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proofErr w:type="gramStart"/>
      <w:r w:rsidRPr="008F20B5">
        <w:rPr>
          <w:rFonts w:ascii="標楷體" w:hAnsi="標楷體" w:hint="eastAsia"/>
        </w:rPr>
        <w:t>介</w:t>
      </w:r>
      <w:proofErr w:type="gramEnd"/>
      <w:r w:rsidRPr="008F20B5">
        <w:rPr>
          <w:rFonts w:ascii="標楷體" w:hAnsi="標楷體" w:hint="eastAsia"/>
        </w:rPr>
        <w:t>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05374ADF" w:rsidR="00E55F55" w:rsidRPr="008F20B5" w:rsidRDefault="00E55F55" w:rsidP="006B531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</w:t>
            </w:r>
            <w:r w:rsidR="00D73CDB">
              <w:rPr>
                <w:rFonts w:ascii="標楷體" w:hAnsi="標楷體" w:hint="eastAsia"/>
              </w:rPr>
              <w:t>2</w:t>
            </w:r>
            <w:r w:rsidRPr="008F20B5">
              <w:rPr>
                <w:rFonts w:ascii="標楷體" w:hAnsi="標楷體"/>
              </w:rPr>
              <w:t>.</w:t>
            </w:r>
            <w:r w:rsidR="00D73CDB">
              <w:rPr>
                <w:rFonts w:ascii="標楷體" w:hAnsi="標楷體" w:hint="eastAsia"/>
              </w:rPr>
              <w:t>0</w:t>
            </w:r>
            <w:r w:rsidR="0033475E">
              <w:rPr>
                <w:rFonts w:ascii="標楷體" w:hAnsi="標楷體" w:hint="eastAsia"/>
              </w:rPr>
              <w:t>5</w:t>
            </w:r>
          </w:p>
        </w:tc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46E4D282" w:rsidR="00E55F55" w:rsidRPr="008F20B5" w:rsidRDefault="00E55F55" w:rsidP="00D22ECB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r w:rsidR="00E5670D">
              <w:rPr>
                <w:rFonts w:ascii="標楷體" w:hAnsi="標楷體"/>
              </w:rPr>
              <w:t>3</w:t>
            </w:r>
            <w:r w:rsidRPr="008F20B5">
              <w:rPr>
                <w:rFonts w:ascii="標楷體" w:hAnsi="標楷體"/>
              </w:rPr>
              <w:t>/</w:t>
            </w:r>
            <w:r w:rsidR="00795AEF">
              <w:rPr>
                <w:rFonts w:ascii="標楷體" w:hAnsi="標楷體" w:hint="eastAsia"/>
              </w:rPr>
              <w:t>0</w:t>
            </w:r>
            <w:r w:rsidR="0033475E">
              <w:rPr>
                <w:rFonts w:ascii="標楷體" w:hAnsi="標楷體" w:hint="eastAsia"/>
              </w:rPr>
              <w:t>3</w:t>
            </w:r>
            <w:r w:rsidRPr="008F20B5">
              <w:rPr>
                <w:rFonts w:ascii="標楷體" w:hAnsi="標楷體"/>
              </w:rPr>
              <w:t>/</w:t>
            </w:r>
            <w:r w:rsidR="009A6735">
              <w:rPr>
                <w:rFonts w:ascii="標楷體" w:hAnsi="標楷體" w:hint="eastAsia"/>
              </w:rPr>
              <w:t>24</w:t>
            </w:r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0C09A9C9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E466D6" wp14:editId="6E332CC3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C646B4" w:rsidRDefault="00C646B4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C646B4" w:rsidRDefault="00C646B4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C646B4" w:rsidRDefault="00C646B4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" stroked="f">
                <v:textbox>
                  <w:txbxContent>
                    <w:p w14:paraId="0A8B58BD" w14:textId="77777777" w:rsidR="00C646B4" w:rsidRDefault="00C646B4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C646B4" w:rsidRDefault="00C646B4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C646B4" w:rsidRDefault="00C646B4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4A033F" wp14:editId="5387C7A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C646B4" w:rsidRDefault="00C646B4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C646B4" w:rsidRDefault="00C646B4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C646B4" w:rsidRDefault="00C646B4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A033F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dEA6APQBAADRAwAADgAAAAAAAAAAAAAAAAAuAgAA&#10;ZHJzL2Uyb0RvYy54bWxQSwECLQAUAAYACAAAACEAU0RBaOAAAAANAQAADwAAAAAAAAAAAAAAAABO&#10;BAAAZHJzL2Rvd25yZXYueG1sUEsFBgAAAAAEAAQA8wAAAFsFAAAAAA==&#10;" stroked="f">
                <v:textbox>
                  <w:txbxContent>
                    <w:p w14:paraId="7DC31CF4" w14:textId="77777777" w:rsidR="00C646B4" w:rsidRDefault="00C646B4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C646B4" w:rsidRDefault="00C646B4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C646B4" w:rsidRDefault="00C646B4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581"/>
        <w:gridCol w:w="4252"/>
        <w:gridCol w:w="1134"/>
        <w:gridCol w:w="713"/>
        <w:gridCol w:w="1440"/>
      </w:tblGrid>
      <w:tr w:rsidR="00E55F55" w:rsidRPr="00734541" w14:paraId="4F391711" w14:textId="77777777" w:rsidTr="00DD5461">
        <w:tc>
          <w:tcPr>
            <w:tcW w:w="1108" w:type="dxa"/>
          </w:tcPr>
          <w:p w14:paraId="5886632B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版次</w:t>
            </w:r>
          </w:p>
        </w:tc>
        <w:tc>
          <w:tcPr>
            <w:tcW w:w="1581" w:type="dxa"/>
          </w:tcPr>
          <w:p w14:paraId="681649E9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日期</w:t>
            </w:r>
          </w:p>
        </w:tc>
        <w:tc>
          <w:tcPr>
            <w:tcW w:w="4252" w:type="dxa"/>
          </w:tcPr>
          <w:p w14:paraId="3A658425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者</w:t>
            </w:r>
          </w:p>
        </w:tc>
        <w:tc>
          <w:tcPr>
            <w:tcW w:w="713" w:type="dxa"/>
          </w:tcPr>
          <w:p w14:paraId="61E1063F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proofErr w:type="gramStart"/>
            <w:r w:rsidRPr="00734541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E55F55" w:rsidRPr="00734541" w14:paraId="63825CFB" w14:textId="77777777" w:rsidTr="00DD5461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0</w:t>
            </w:r>
            <w:r w:rsidR="00632263" w:rsidRPr="00734541">
              <w:rPr>
                <w:rFonts w:ascii="標楷體" w:hAnsi="標楷體"/>
              </w:rPr>
              <w:t>.1</w:t>
            </w:r>
          </w:p>
        </w:tc>
        <w:tc>
          <w:tcPr>
            <w:tcW w:w="1581" w:type="dxa"/>
            <w:vAlign w:val="center"/>
          </w:tcPr>
          <w:p w14:paraId="3CDC5983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19/12/25</w:t>
            </w:r>
          </w:p>
        </w:tc>
        <w:tc>
          <w:tcPr>
            <w:tcW w:w="4252" w:type="dxa"/>
            <w:vAlign w:val="center"/>
          </w:tcPr>
          <w:p w14:paraId="6C62CAA8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  <w:vAlign w:val="center"/>
          </w:tcPr>
          <w:p w14:paraId="602F8FBC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47E7544B" w14:textId="77777777" w:rsidTr="00DD5461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0</w:t>
            </w:r>
          </w:p>
        </w:tc>
        <w:tc>
          <w:tcPr>
            <w:tcW w:w="1581" w:type="dxa"/>
            <w:vAlign w:val="center"/>
          </w:tcPr>
          <w:p w14:paraId="7D5BCE76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19/12/31</w:t>
            </w:r>
          </w:p>
        </w:tc>
        <w:tc>
          <w:tcPr>
            <w:tcW w:w="4252" w:type="dxa"/>
            <w:vAlign w:val="center"/>
          </w:tcPr>
          <w:p w14:paraId="460C7842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0D4C96B5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72A983E6" w14:textId="77777777" w:rsidTr="00DD5461">
        <w:tc>
          <w:tcPr>
            <w:tcW w:w="1108" w:type="dxa"/>
            <w:vAlign w:val="center"/>
          </w:tcPr>
          <w:p w14:paraId="1099ADAC" w14:textId="7C58C3CA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</w:t>
            </w:r>
          </w:p>
        </w:tc>
        <w:tc>
          <w:tcPr>
            <w:tcW w:w="1581" w:type="dxa"/>
            <w:vAlign w:val="center"/>
          </w:tcPr>
          <w:p w14:paraId="72A84C97" w14:textId="5498A3D9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 w:hint="eastAsia"/>
              </w:rPr>
              <w:t>0</w:t>
            </w:r>
            <w:r w:rsidRPr="00734541">
              <w:rPr>
                <w:rFonts w:ascii="標楷體" w:hAnsi="標楷體"/>
              </w:rPr>
              <w:t>8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6</w:t>
            </w:r>
          </w:p>
        </w:tc>
        <w:tc>
          <w:tcPr>
            <w:tcW w:w="4252" w:type="dxa"/>
            <w:vAlign w:val="center"/>
          </w:tcPr>
          <w:p w14:paraId="3D8F2408" w14:textId="5E7ED6A9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64B5490A" w14:textId="77777777" w:rsidR="00632263" w:rsidRPr="00734541" w:rsidRDefault="00632263" w:rsidP="00734541">
            <w:pPr>
              <w:spacing w:line="320" w:lineRule="exact"/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51C6FF09" w14:textId="77777777" w:rsidTr="00DD5461">
        <w:tc>
          <w:tcPr>
            <w:tcW w:w="1108" w:type="dxa"/>
            <w:vAlign w:val="center"/>
          </w:tcPr>
          <w:p w14:paraId="6C360C82" w14:textId="77B574E2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2</w:t>
            </w:r>
          </w:p>
        </w:tc>
        <w:tc>
          <w:tcPr>
            <w:tcW w:w="1581" w:type="dxa"/>
            <w:vAlign w:val="center"/>
          </w:tcPr>
          <w:p w14:paraId="708ABE1A" w14:textId="0248F2B5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8/10</w:t>
            </w:r>
          </w:p>
        </w:tc>
        <w:tc>
          <w:tcPr>
            <w:tcW w:w="4252" w:type="dxa"/>
            <w:vAlign w:val="center"/>
          </w:tcPr>
          <w:p w14:paraId="3D090697" w14:textId="77777777" w:rsidR="00A72384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增加</w:t>
            </w:r>
          </w:p>
          <w:p w14:paraId="15ABD46C" w14:textId="57AA5844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[L2250</w:t>
            </w:r>
            <w:r w:rsidRPr="00734541">
              <w:rPr>
                <w:rFonts w:ascii="標楷體" w:hAnsi="標楷體" w:hint="eastAsia"/>
              </w:rPr>
              <w:t>保證人資料登錄</w:t>
            </w:r>
            <w:r w:rsidRPr="00734541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4C62C5F9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58BA44F0" w14:textId="77777777" w:rsidTr="00DD5461">
        <w:tc>
          <w:tcPr>
            <w:tcW w:w="1108" w:type="dxa"/>
            <w:vAlign w:val="center"/>
          </w:tcPr>
          <w:p w14:paraId="5A32D80E" w14:textId="3D6D39C8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3</w:t>
            </w:r>
          </w:p>
        </w:tc>
        <w:tc>
          <w:tcPr>
            <w:tcW w:w="1581" w:type="dxa"/>
            <w:vAlign w:val="center"/>
          </w:tcPr>
          <w:p w14:paraId="6B977E7B" w14:textId="18C7D96C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8/25</w:t>
            </w:r>
          </w:p>
        </w:tc>
        <w:tc>
          <w:tcPr>
            <w:tcW w:w="4252" w:type="dxa"/>
            <w:vAlign w:val="center"/>
          </w:tcPr>
          <w:p w14:paraId="1DD182AF" w14:textId="77777777" w:rsidR="00A72384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增加</w:t>
            </w:r>
          </w:p>
          <w:p w14:paraId="2DDC1604" w14:textId="48E8960E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[L2417</w:t>
            </w:r>
            <w:r w:rsidRPr="00734541">
              <w:rPr>
                <w:rFonts w:ascii="標楷體" w:hAnsi="標楷體" w:hint="eastAsia"/>
              </w:rPr>
              <w:t>額度與擔保品關聯登錄</w:t>
            </w:r>
            <w:r w:rsidRPr="00734541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55D31F05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501A670C" w14:textId="77777777" w:rsidTr="00DD5461">
        <w:tc>
          <w:tcPr>
            <w:tcW w:w="1108" w:type="dxa"/>
            <w:vAlign w:val="center"/>
          </w:tcPr>
          <w:p w14:paraId="7CF39CDA" w14:textId="2FC020AE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4</w:t>
            </w:r>
          </w:p>
        </w:tc>
        <w:tc>
          <w:tcPr>
            <w:tcW w:w="1581" w:type="dxa"/>
            <w:vAlign w:val="center"/>
          </w:tcPr>
          <w:p w14:paraId="28D54617" w14:textId="7FD4637B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09</w:t>
            </w:r>
          </w:p>
        </w:tc>
        <w:tc>
          <w:tcPr>
            <w:tcW w:w="4252" w:type="dxa"/>
            <w:vAlign w:val="center"/>
          </w:tcPr>
          <w:p w14:paraId="42A8F25D" w14:textId="6607BCBC" w:rsidR="006C186C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1.Header</w:t>
            </w:r>
            <w:r w:rsidRPr="00734541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.L4611</w:t>
            </w:r>
            <w:r w:rsidRPr="00734541">
              <w:rPr>
                <w:rFonts w:ascii="標楷體" w:hAnsi="標楷體" w:hint="eastAsia"/>
              </w:rPr>
              <w:t>交易改為</w:t>
            </w:r>
            <w:r w:rsidRPr="00734541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25D541C1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21E25B58" w14:textId="77777777" w:rsidTr="00DD5461">
        <w:tc>
          <w:tcPr>
            <w:tcW w:w="1108" w:type="dxa"/>
            <w:vAlign w:val="center"/>
          </w:tcPr>
          <w:p w14:paraId="1FF00D88" w14:textId="68C7E6A7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5</w:t>
            </w:r>
          </w:p>
        </w:tc>
        <w:tc>
          <w:tcPr>
            <w:tcW w:w="1581" w:type="dxa"/>
            <w:vAlign w:val="center"/>
          </w:tcPr>
          <w:p w14:paraId="5743D500" w14:textId="57B335CE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0/11/11</w:t>
            </w:r>
          </w:p>
        </w:tc>
        <w:tc>
          <w:tcPr>
            <w:tcW w:w="4252" w:type="dxa"/>
            <w:vAlign w:val="center"/>
          </w:tcPr>
          <w:p w14:paraId="604F3C7C" w14:textId="2A3906D5" w:rsidR="009C33BE" w:rsidRPr="00734541" w:rsidRDefault="008F20B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05F09448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0A1F56" w:rsidRPr="00734541" w14:paraId="77BD2CF3" w14:textId="77777777" w:rsidTr="00DD5461">
        <w:tc>
          <w:tcPr>
            <w:tcW w:w="1108" w:type="dxa"/>
            <w:vAlign w:val="center"/>
          </w:tcPr>
          <w:p w14:paraId="1B5F7C12" w14:textId="20BCCEFF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6</w:t>
            </w:r>
          </w:p>
        </w:tc>
        <w:tc>
          <w:tcPr>
            <w:tcW w:w="1581" w:type="dxa"/>
            <w:vAlign w:val="center"/>
          </w:tcPr>
          <w:p w14:paraId="39277038" w14:textId="3337B788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20</w:t>
            </w:r>
          </w:p>
        </w:tc>
        <w:tc>
          <w:tcPr>
            <w:tcW w:w="4252" w:type="dxa"/>
            <w:vAlign w:val="center"/>
          </w:tcPr>
          <w:p w14:paraId="3908D83B" w14:textId="01D05981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101,</w:t>
            </w:r>
            <w:r w:rsidRPr="00734541">
              <w:rPr>
                <w:rFonts w:ascii="標楷體" w:hAnsi="標楷體"/>
              </w:rPr>
              <w:t>L2111,L2153</w:t>
            </w:r>
          </w:p>
        </w:tc>
        <w:tc>
          <w:tcPr>
            <w:tcW w:w="1134" w:type="dxa"/>
            <w:vAlign w:val="center"/>
          </w:tcPr>
          <w:p w14:paraId="235C18A4" w14:textId="38B31DBA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1F2A10D0" w14:textId="77777777" w:rsidR="000A1F56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CC54F1" w:rsidRPr="00734541" w14:paraId="0715CE4F" w14:textId="77777777" w:rsidTr="00DD5461">
        <w:tc>
          <w:tcPr>
            <w:tcW w:w="1108" w:type="dxa"/>
            <w:vAlign w:val="center"/>
          </w:tcPr>
          <w:p w14:paraId="4B91985E" w14:textId="63B5667D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7</w:t>
            </w:r>
          </w:p>
        </w:tc>
        <w:tc>
          <w:tcPr>
            <w:tcW w:w="1581" w:type="dxa"/>
            <w:vAlign w:val="center"/>
          </w:tcPr>
          <w:p w14:paraId="2B8F3A59" w14:textId="351F7364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24</w:t>
            </w:r>
          </w:p>
        </w:tc>
        <w:tc>
          <w:tcPr>
            <w:tcW w:w="4252" w:type="dxa"/>
            <w:vAlign w:val="center"/>
          </w:tcPr>
          <w:p w14:paraId="30BE26E6" w14:textId="4294D9C6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101,</w:t>
            </w:r>
            <w:r w:rsidRPr="00734541">
              <w:rPr>
                <w:rFonts w:ascii="標楷體" w:hAnsi="標楷體"/>
              </w:rPr>
              <w:t>L2153</w:t>
            </w:r>
          </w:p>
        </w:tc>
        <w:tc>
          <w:tcPr>
            <w:tcW w:w="1134" w:type="dxa"/>
            <w:vAlign w:val="center"/>
          </w:tcPr>
          <w:p w14:paraId="09E712BC" w14:textId="45D3AF7E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00C66D39" w14:textId="77777777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896635" w:rsidRPr="00734541" w14:paraId="7A6EEDD6" w14:textId="77777777" w:rsidTr="00DD5461">
        <w:tc>
          <w:tcPr>
            <w:tcW w:w="1108" w:type="dxa"/>
            <w:vAlign w:val="center"/>
          </w:tcPr>
          <w:p w14:paraId="462F154E" w14:textId="27DEBD5A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8</w:t>
            </w:r>
          </w:p>
        </w:tc>
        <w:tc>
          <w:tcPr>
            <w:tcW w:w="1581" w:type="dxa"/>
            <w:vAlign w:val="center"/>
          </w:tcPr>
          <w:p w14:paraId="1751293B" w14:textId="0842FD6C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1</w:t>
            </w:r>
          </w:p>
        </w:tc>
        <w:tc>
          <w:tcPr>
            <w:tcW w:w="4252" w:type="dxa"/>
            <w:vAlign w:val="center"/>
          </w:tcPr>
          <w:p w14:paraId="1FA77262" w14:textId="19B9C1A1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</w:t>
            </w:r>
            <w:r w:rsidRPr="00734541">
              <w:rPr>
                <w:rFonts w:ascii="標楷體" w:hAnsi="標楷體"/>
              </w:rPr>
              <w:t>411</w:t>
            </w:r>
          </w:p>
        </w:tc>
        <w:tc>
          <w:tcPr>
            <w:tcW w:w="1134" w:type="dxa"/>
            <w:vAlign w:val="center"/>
          </w:tcPr>
          <w:p w14:paraId="75DBEB0C" w14:textId="021CCC29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10D51636" w14:textId="77777777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13259F" w:rsidRPr="00734541" w14:paraId="4F10C893" w14:textId="77777777" w:rsidTr="00DD5461">
        <w:tc>
          <w:tcPr>
            <w:tcW w:w="1108" w:type="dxa"/>
            <w:vAlign w:val="center"/>
          </w:tcPr>
          <w:p w14:paraId="290579A9" w14:textId="19024813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9</w:t>
            </w:r>
          </w:p>
        </w:tc>
        <w:tc>
          <w:tcPr>
            <w:tcW w:w="1581" w:type="dxa"/>
            <w:vAlign w:val="center"/>
          </w:tcPr>
          <w:p w14:paraId="52191233" w14:textId="1F3F2915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2</w:t>
            </w:r>
          </w:p>
        </w:tc>
        <w:tc>
          <w:tcPr>
            <w:tcW w:w="4252" w:type="dxa"/>
            <w:vAlign w:val="center"/>
          </w:tcPr>
          <w:p w14:paraId="0B4CC766" w14:textId="4CD931EE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="00D940B1" w:rsidRPr="00734541">
              <w:rPr>
                <w:rFonts w:ascii="標楷體" w:hAnsi="標楷體" w:hint="eastAsia"/>
              </w:rPr>
              <w:t>下行</w:t>
            </w:r>
            <w:r w:rsidR="00D940B1" w:rsidRPr="00734541">
              <w:rPr>
                <w:rFonts w:ascii="標楷體" w:hAnsi="標楷體"/>
              </w:rPr>
              <w:t>欄位</w:t>
            </w:r>
            <w:r w:rsidR="00D940B1"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411</w:t>
            </w:r>
            <w:r w:rsidRPr="00734541">
              <w:rPr>
                <w:rFonts w:ascii="標楷體" w:hAnsi="標楷體" w:hint="eastAsia"/>
              </w:rPr>
              <w:t>,L2415,L2153</w:t>
            </w:r>
            <w:r w:rsidR="00167D24" w:rsidRPr="00734541">
              <w:rPr>
                <w:rFonts w:ascii="標楷體" w:hAnsi="標楷體" w:hint="eastAsia"/>
              </w:rPr>
              <w:t>,L2111</w:t>
            </w:r>
          </w:p>
          <w:p w14:paraId="26DC0525" w14:textId="7171D163" w:rsidR="00D940B1" w:rsidRPr="00734541" w:rsidRDefault="00D940B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及下行共用區域</w:t>
            </w:r>
            <w:r w:rsidRPr="00734541">
              <w:rPr>
                <w:rFonts w:ascii="標楷體" w:hAnsi="標楷體"/>
              </w:rPr>
              <w:t>欄位</w:t>
            </w:r>
          </w:p>
        </w:tc>
        <w:tc>
          <w:tcPr>
            <w:tcW w:w="1134" w:type="dxa"/>
            <w:vAlign w:val="center"/>
          </w:tcPr>
          <w:p w14:paraId="61BE3561" w14:textId="0097EA22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5912BB61" w14:textId="77777777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427BE0" w:rsidRPr="00734541" w14:paraId="43243CB1" w14:textId="77777777" w:rsidTr="00DD5461">
        <w:tc>
          <w:tcPr>
            <w:tcW w:w="1108" w:type="dxa"/>
            <w:vAlign w:val="center"/>
          </w:tcPr>
          <w:p w14:paraId="35FBE256" w14:textId="3523EFB2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0</w:t>
            </w:r>
          </w:p>
        </w:tc>
        <w:tc>
          <w:tcPr>
            <w:tcW w:w="1581" w:type="dxa"/>
            <w:vAlign w:val="center"/>
          </w:tcPr>
          <w:p w14:paraId="1B26D702" w14:textId="557520D2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2</w:t>
            </w:r>
          </w:p>
        </w:tc>
        <w:tc>
          <w:tcPr>
            <w:tcW w:w="4252" w:type="dxa"/>
            <w:vAlign w:val="center"/>
          </w:tcPr>
          <w:p w14:paraId="3C13326E" w14:textId="0D8239C4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增加格式</w:t>
            </w:r>
            <w:r w:rsidR="003E4681">
              <w:fldChar w:fldCharType="begin"/>
            </w:r>
            <w:r w:rsidR="003E4681">
              <w:instrText>HYPERLINK \l "_L2306</w:instrText>
            </w:r>
            <w:r w:rsidR="003E4681">
              <w:instrText>關係人資料建立</w:instrText>
            </w:r>
            <w:r w:rsidR="003E4681">
              <w:instrText>"</w:instrText>
            </w:r>
            <w:r w:rsidR="003E4681">
              <w:fldChar w:fldCharType="separate"/>
            </w:r>
            <w:r w:rsidRPr="00734541">
              <w:rPr>
                <w:rFonts w:ascii="標楷體" w:hAnsi="標楷體"/>
              </w:rPr>
              <w:t>L2306</w:t>
            </w:r>
            <w:r w:rsidR="003E4681">
              <w:rPr>
                <w:rFonts w:ascii="標楷體" w:hAnsi="標楷體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47828379" w14:textId="6C67EBF8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74FA86CE" w14:textId="77777777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6AD2A27D" w14:textId="77777777" w:rsidTr="00DD5461">
        <w:tc>
          <w:tcPr>
            <w:tcW w:w="1108" w:type="dxa"/>
            <w:vAlign w:val="center"/>
          </w:tcPr>
          <w:p w14:paraId="4FFAA77A" w14:textId="7CE52C19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</w:t>
            </w:r>
            <w:r w:rsidRPr="00734541">
              <w:rPr>
                <w:rFonts w:ascii="標楷體" w:hAnsi="標楷體"/>
              </w:rPr>
              <w:t>1</w:t>
            </w:r>
          </w:p>
        </w:tc>
        <w:tc>
          <w:tcPr>
            <w:tcW w:w="1581" w:type="dxa"/>
            <w:vAlign w:val="center"/>
          </w:tcPr>
          <w:p w14:paraId="5DF7D7F3" w14:textId="076E01C0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</w:t>
            </w:r>
            <w:r w:rsidR="00D8000D" w:rsidRPr="00734541">
              <w:rPr>
                <w:rFonts w:ascii="標楷體" w:hAnsi="標楷體"/>
              </w:rPr>
              <w:t>7</w:t>
            </w:r>
          </w:p>
        </w:tc>
        <w:tc>
          <w:tcPr>
            <w:tcW w:w="4252" w:type="dxa"/>
            <w:vAlign w:val="center"/>
          </w:tcPr>
          <w:p w14:paraId="4D6E2907" w14:textId="5CDC6585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增加格式:</w:t>
            </w:r>
            <w:r w:rsidR="00D8000D" w:rsidRPr="00734541">
              <w:rPr>
                <w:rFonts w:ascii="標楷體" w:hAnsi="標楷體"/>
              </w:rPr>
              <w:t xml:space="preserve"> L2418/L7911/L7912</w:t>
            </w:r>
          </w:p>
          <w:p w14:paraId="08245CF2" w14:textId="4E15040E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:</w:t>
            </w:r>
            <w:r w:rsidR="00D8000D" w:rsidRPr="00734541">
              <w:rPr>
                <w:rFonts w:ascii="標楷體" w:hAnsi="標楷體"/>
              </w:rPr>
              <w:t xml:space="preserve"> L1101/L2153/L2411/L2416/L2101</w:t>
            </w:r>
          </w:p>
        </w:tc>
        <w:tc>
          <w:tcPr>
            <w:tcW w:w="1134" w:type="dxa"/>
            <w:vAlign w:val="center"/>
          </w:tcPr>
          <w:p w14:paraId="760E7751" w14:textId="75E47DB5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2404629A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576E90EE" w14:textId="77777777" w:rsidTr="00DD5461">
        <w:tc>
          <w:tcPr>
            <w:tcW w:w="1108" w:type="dxa"/>
            <w:vAlign w:val="center"/>
          </w:tcPr>
          <w:p w14:paraId="18F034A1" w14:textId="642E3AE9" w:rsidR="005E3B86" w:rsidRPr="00734541" w:rsidRDefault="00B24DB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</w:t>
            </w:r>
            <w:r w:rsidRPr="00734541">
              <w:rPr>
                <w:rFonts w:ascii="標楷體" w:hAnsi="標楷體"/>
              </w:rPr>
              <w:t>2</w:t>
            </w:r>
          </w:p>
        </w:tc>
        <w:tc>
          <w:tcPr>
            <w:tcW w:w="1581" w:type="dxa"/>
            <w:vAlign w:val="center"/>
          </w:tcPr>
          <w:p w14:paraId="521FC3BA" w14:textId="598EDB22" w:rsidR="005E3B86" w:rsidRPr="00734541" w:rsidRDefault="0023595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0/12/10</w:t>
            </w:r>
          </w:p>
        </w:tc>
        <w:tc>
          <w:tcPr>
            <w:tcW w:w="4252" w:type="dxa"/>
            <w:vAlign w:val="center"/>
          </w:tcPr>
          <w:p w14:paraId="27A49C1A" w14:textId="09F1C053" w:rsidR="005E3B86" w:rsidRPr="00734541" w:rsidRDefault="00B24DB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Header</w:t>
            </w:r>
            <w:r w:rsidRPr="00734541">
              <w:rPr>
                <w:rFonts w:ascii="標楷體" w:hAnsi="標楷體" w:hint="eastAsia"/>
              </w:rPr>
              <w:t>欄位加預設值</w:t>
            </w:r>
          </w:p>
        </w:tc>
        <w:tc>
          <w:tcPr>
            <w:tcW w:w="1134" w:type="dxa"/>
            <w:vAlign w:val="center"/>
          </w:tcPr>
          <w:p w14:paraId="710549A4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713" w:type="dxa"/>
          </w:tcPr>
          <w:p w14:paraId="72E6FB42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03812ED1" w14:textId="77777777" w:rsidTr="00DD5461">
        <w:tc>
          <w:tcPr>
            <w:tcW w:w="1108" w:type="dxa"/>
            <w:vAlign w:val="center"/>
          </w:tcPr>
          <w:p w14:paraId="37D8F370" w14:textId="2FA1A5A7" w:rsidR="005E3B86" w:rsidRPr="00734541" w:rsidRDefault="003153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3</w:t>
            </w:r>
          </w:p>
        </w:tc>
        <w:tc>
          <w:tcPr>
            <w:tcW w:w="1581" w:type="dxa"/>
            <w:vAlign w:val="center"/>
          </w:tcPr>
          <w:p w14:paraId="18FFD1B4" w14:textId="3CDD3E6A" w:rsidR="005E3B86" w:rsidRPr="00734541" w:rsidRDefault="0023595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0/12/20</w:t>
            </w:r>
          </w:p>
        </w:tc>
        <w:tc>
          <w:tcPr>
            <w:tcW w:w="4252" w:type="dxa"/>
            <w:vAlign w:val="center"/>
          </w:tcPr>
          <w:p w14:paraId="291C9AD8" w14:textId="17942F15" w:rsidR="005E3B86" w:rsidRPr="00734541" w:rsidRDefault="003153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</w:t>
            </w:r>
            <w:r w:rsidRPr="00734541">
              <w:rPr>
                <w:rFonts w:ascii="標楷體" w:hAnsi="標楷體"/>
              </w:rPr>
              <w:t>416</w:t>
            </w:r>
          </w:p>
        </w:tc>
        <w:tc>
          <w:tcPr>
            <w:tcW w:w="1134" w:type="dxa"/>
            <w:vAlign w:val="center"/>
          </w:tcPr>
          <w:p w14:paraId="496D09A4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713" w:type="dxa"/>
          </w:tcPr>
          <w:p w14:paraId="7717A2C1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109342DF" w14:textId="77777777" w:rsidTr="00DD5461">
        <w:tc>
          <w:tcPr>
            <w:tcW w:w="1108" w:type="dxa"/>
            <w:vAlign w:val="center"/>
          </w:tcPr>
          <w:p w14:paraId="3D865712" w14:textId="03CC320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4</w:t>
            </w:r>
          </w:p>
        </w:tc>
        <w:tc>
          <w:tcPr>
            <w:tcW w:w="1581" w:type="dxa"/>
            <w:vAlign w:val="center"/>
          </w:tcPr>
          <w:p w14:paraId="65C72820" w14:textId="11F8618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0/12/30</w:t>
            </w:r>
          </w:p>
        </w:tc>
        <w:tc>
          <w:tcPr>
            <w:tcW w:w="4252" w:type="dxa"/>
            <w:vAlign w:val="center"/>
          </w:tcPr>
          <w:p w14:paraId="245B449E" w14:textId="3236AB2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金額</w:t>
            </w:r>
            <w:r w:rsidRPr="00734541">
              <w:rPr>
                <w:rFonts w:ascii="標楷體" w:hAnsi="標楷體"/>
              </w:rPr>
              <w:t>,</w:t>
            </w:r>
            <w:r w:rsidRPr="00734541">
              <w:rPr>
                <w:rFonts w:ascii="標楷體" w:hAnsi="標楷體" w:hint="eastAsia"/>
              </w:rPr>
              <w:t>數字欄位 X -&gt; 9 TYPE</w:t>
            </w:r>
          </w:p>
        </w:tc>
        <w:tc>
          <w:tcPr>
            <w:tcW w:w="1134" w:type="dxa"/>
          </w:tcPr>
          <w:p w14:paraId="5C6437F0" w14:textId="2F8ABEA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0BC2EA8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4E29961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605F838B" w14:textId="77777777" w:rsidTr="00DD5461">
        <w:tc>
          <w:tcPr>
            <w:tcW w:w="1108" w:type="dxa"/>
            <w:vAlign w:val="center"/>
          </w:tcPr>
          <w:p w14:paraId="5F0C248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5</w:t>
            </w:r>
          </w:p>
        </w:tc>
        <w:tc>
          <w:tcPr>
            <w:tcW w:w="1581" w:type="dxa"/>
            <w:vAlign w:val="center"/>
          </w:tcPr>
          <w:p w14:paraId="6FE2F37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01/08</w:t>
            </w:r>
          </w:p>
        </w:tc>
        <w:tc>
          <w:tcPr>
            <w:tcW w:w="4252" w:type="dxa"/>
            <w:vAlign w:val="center"/>
          </w:tcPr>
          <w:p w14:paraId="70A3DA13" w14:textId="46FAA07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 新增介紹人欄位</w:t>
            </w:r>
            <w:r w:rsidRPr="00734541">
              <w:rPr>
                <w:rFonts w:ascii="標楷體" w:hAnsi="標楷體"/>
              </w:rPr>
              <w:t>X,6,</w:t>
            </w:r>
          </w:p>
        </w:tc>
        <w:tc>
          <w:tcPr>
            <w:tcW w:w="1134" w:type="dxa"/>
          </w:tcPr>
          <w:p w14:paraId="58F1F8D2" w14:textId="78C157B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55E37C1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6C6D7D2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AC80264" w14:textId="77777777" w:rsidTr="00DD5461">
        <w:tc>
          <w:tcPr>
            <w:tcW w:w="1108" w:type="dxa"/>
            <w:vAlign w:val="center"/>
          </w:tcPr>
          <w:p w14:paraId="1E323906" w14:textId="0951C2F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6</w:t>
            </w:r>
          </w:p>
        </w:tc>
        <w:tc>
          <w:tcPr>
            <w:tcW w:w="1581" w:type="dxa"/>
            <w:vAlign w:val="center"/>
          </w:tcPr>
          <w:p w14:paraId="07C26DE7" w14:textId="091F657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01/14</w:t>
            </w:r>
          </w:p>
        </w:tc>
        <w:tc>
          <w:tcPr>
            <w:tcW w:w="4252" w:type="dxa"/>
            <w:vAlign w:val="center"/>
          </w:tcPr>
          <w:p w14:paraId="48FEFEC6" w14:textId="7E89267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 郵遞區號改為3-3</w:t>
            </w:r>
          </w:p>
        </w:tc>
        <w:tc>
          <w:tcPr>
            <w:tcW w:w="1134" w:type="dxa"/>
          </w:tcPr>
          <w:p w14:paraId="7980D32F" w14:textId="2C4F377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5E32A96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71AFEAF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ABDBFEE" w14:textId="77777777" w:rsidTr="00DD5461">
        <w:tc>
          <w:tcPr>
            <w:tcW w:w="1108" w:type="dxa"/>
            <w:vAlign w:val="center"/>
          </w:tcPr>
          <w:p w14:paraId="51AD3150" w14:textId="0FFB6F9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17</w:t>
            </w:r>
          </w:p>
        </w:tc>
        <w:tc>
          <w:tcPr>
            <w:tcW w:w="1581" w:type="dxa"/>
            <w:vAlign w:val="center"/>
          </w:tcPr>
          <w:p w14:paraId="7C49ACD1" w14:textId="6AA1EB0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1</w:t>
            </w:r>
          </w:p>
        </w:tc>
        <w:tc>
          <w:tcPr>
            <w:tcW w:w="4252" w:type="dxa"/>
            <w:vAlign w:val="center"/>
          </w:tcPr>
          <w:p w14:paraId="3177B734" w14:textId="52C0287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</w:t>
            </w:r>
            <w:proofErr w:type="gramStart"/>
            <w:r w:rsidRPr="00734541">
              <w:rPr>
                <w:rFonts w:ascii="標楷體" w:hAnsi="標楷體" w:hint="eastAsia"/>
              </w:rPr>
              <w:t>必填欄</w:t>
            </w:r>
            <w:proofErr w:type="gramEnd"/>
          </w:p>
        </w:tc>
        <w:tc>
          <w:tcPr>
            <w:tcW w:w="1134" w:type="dxa"/>
          </w:tcPr>
          <w:p w14:paraId="58BC014F" w14:textId="761083C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3F8B0F1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47E71A1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2A58BF35" w14:textId="77777777" w:rsidTr="00DD5461">
        <w:tc>
          <w:tcPr>
            <w:tcW w:w="1108" w:type="dxa"/>
            <w:vAlign w:val="center"/>
          </w:tcPr>
          <w:p w14:paraId="47DFF4F7" w14:textId="4B7EC27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8</w:t>
            </w:r>
          </w:p>
        </w:tc>
        <w:tc>
          <w:tcPr>
            <w:tcW w:w="1581" w:type="dxa"/>
            <w:vAlign w:val="center"/>
          </w:tcPr>
          <w:p w14:paraId="75C595B9" w14:textId="4954BA1C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7</w:t>
            </w:r>
          </w:p>
        </w:tc>
        <w:tc>
          <w:tcPr>
            <w:tcW w:w="4252" w:type="dxa"/>
            <w:vAlign w:val="center"/>
          </w:tcPr>
          <w:p w14:paraId="380DCCEC" w14:textId="6B480EAC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L1109</w:t>
            </w:r>
          </w:p>
        </w:tc>
        <w:tc>
          <w:tcPr>
            <w:tcW w:w="1134" w:type="dxa"/>
          </w:tcPr>
          <w:p w14:paraId="047B572D" w14:textId="729D8E6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0ACBF9D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6BFF097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1AD9F4FA" w14:textId="77777777" w:rsidTr="00DD5461">
        <w:tc>
          <w:tcPr>
            <w:tcW w:w="1108" w:type="dxa"/>
            <w:vAlign w:val="center"/>
          </w:tcPr>
          <w:p w14:paraId="1039F6C5" w14:textId="39CD40A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19</w:t>
            </w:r>
          </w:p>
        </w:tc>
        <w:tc>
          <w:tcPr>
            <w:tcW w:w="1581" w:type="dxa"/>
            <w:vAlign w:val="center"/>
          </w:tcPr>
          <w:p w14:paraId="1ABCA4D5" w14:textId="2FCC953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8</w:t>
            </w:r>
          </w:p>
        </w:tc>
        <w:tc>
          <w:tcPr>
            <w:tcW w:w="4252" w:type="dxa"/>
            <w:vAlign w:val="center"/>
          </w:tcPr>
          <w:p w14:paraId="520C3ADF" w14:textId="76581BF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 xml:space="preserve">2101 </w:t>
            </w:r>
            <w:r w:rsidRPr="00734541">
              <w:rPr>
                <w:rFonts w:ascii="標楷體" w:hAnsi="標楷體" w:hint="eastAsia"/>
              </w:rPr>
              <w:t xml:space="preserve">變更欄位 </w:t>
            </w:r>
            <w:proofErr w:type="spellStart"/>
            <w:r w:rsidRPr="00734541">
              <w:rPr>
                <w:rFonts w:ascii="標楷體" w:hAnsi="標楷體"/>
              </w:rPr>
              <w:t>Prohibityear</w:t>
            </w:r>
            <w:proofErr w:type="spellEnd"/>
            <w:r w:rsidRPr="00734541">
              <w:rPr>
                <w:rFonts w:ascii="標楷體" w:hAnsi="標楷體" w:hint="eastAsia"/>
              </w:rPr>
              <w:t>限制清償期限X</w:t>
            </w:r>
            <w:r w:rsidRPr="00734541">
              <w:rPr>
                <w:rFonts w:ascii="標楷體" w:hAnsi="標楷體"/>
              </w:rPr>
              <w:t>,2</w:t>
            </w:r>
            <w:r w:rsidRPr="00734541">
              <w:rPr>
                <w:rFonts w:ascii="標楷體" w:hAnsi="標楷體" w:hint="eastAsia"/>
              </w:rPr>
              <w:t>&gt;</w:t>
            </w:r>
            <w:r w:rsidRPr="00734541">
              <w:rPr>
                <w:rFonts w:ascii="標楷體" w:hAnsi="標楷體"/>
              </w:rPr>
              <w:t xml:space="preserve"> </w:t>
            </w:r>
            <w:proofErr w:type="spellStart"/>
            <w:r w:rsidRPr="00734541">
              <w:rPr>
                <w:rFonts w:ascii="標楷體" w:hAnsi="標楷體"/>
              </w:rPr>
              <w:t>ProhibitMonth</w:t>
            </w:r>
            <w:proofErr w:type="spellEnd"/>
            <w:r w:rsidRPr="00734541">
              <w:rPr>
                <w:rFonts w:ascii="標楷體" w:hAnsi="標楷體" w:hint="eastAsia"/>
              </w:rPr>
              <w:t xml:space="preserve">限制清償期間 </w:t>
            </w:r>
            <w:r w:rsidRPr="00734541">
              <w:rPr>
                <w:rFonts w:ascii="標楷體" w:hAnsi="標楷體"/>
              </w:rPr>
              <w:t>X,3</w:t>
            </w:r>
          </w:p>
        </w:tc>
        <w:tc>
          <w:tcPr>
            <w:tcW w:w="1134" w:type="dxa"/>
          </w:tcPr>
          <w:p w14:paraId="3A3B5F65" w14:textId="216C654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12C76C21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4494E3E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ED6E208" w14:textId="77777777" w:rsidTr="00DD5461">
        <w:tc>
          <w:tcPr>
            <w:tcW w:w="1108" w:type="dxa"/>
            <w:vAlign w:val="center"/>
          </w:tcPr>
          <w:p w14:paraId="0137C3E0" w14:textId="2185B83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0</w:t>
            </w:r>
          </w:p>
        </w:tc>
        <w:tc>
          <w:tcPr>
            <w:tcW w:w="1581" w:type="dxa"/>
            <w:vAlign w:val="center"/>
          </w:tcPr>
          <w:p w14:paraId="5362194D" w14:textId="2F8D810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2/22</w:t>
            </w:r>
          </w:p>
        </w:tc>
        <w:tc>
          <w:tcPr>
            <w:tcW w:w="4252" w:type="dxa"/>
            <w:vAlign w:val="center"/>
          </w:tcPr>
          <w:p w14:paraId="7571904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134" w:type="dxa"/>
          </w:tcPr>
          <w:p w14:paraId="20B85839" w14:textId="56760B4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5B1D3C2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0CD452C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92BDBDB" w14:textId="77777777" w:rsidTr="00DD5461">
        <w:tc>
          <w:tcPr>
            <w:tcW w:w="1108" w:type="dxa"/>
            <w:vAlign w:val="center"/>
          </w:tcPr>
          <w:p w14:paraId="27DCF27A" w14:textId="6FC9C51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1</w:t>
            </w:r>
          </w:p>
        </w:tc>
        <w:tc>
          <w:tcPr>
            <w:tcW w:w="1581" w:type="dxa"/>
            <w:vAlign w:val="center"/>
          </w:tcPr>
          <w:p w14:paraId="624F0770" w14:textId="4AD77DB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3/16</w:t>
            </w:r>
          </w:p>
        </w:tc>
        <w:tc>
          <w:tcPr>
            <w:tcW w:w="4252" w:type="dxa"/>
            <w:vAlign w:val="center"/>
          </w:tcPr>
          <w:p w14:paraId="0CDD3AB8" w14:textId="3504E38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 xml:space="preserve">7912 </w:t>
            </w:r>
            <w:r w:rsidRPr="00734541">
              <w:rPr>
                <w:rFonts w:ascii="標楷體" w:hAnsi="標楷體" w:hint="eastAsia"/>
              </w:rPr>
              <w:t>新增多筆式資料</w:t>
            </w:r>
          </w:p>
        </w:tc>
        <w:tc>
          <w:tcPr>
            <w:tcW w:w="1134" w:type="dxa"/>
          </w:tcPr>
          <w:p w14:paraId="1E224EF5" w14:textId="099B0B9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253BC3A1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42CA9CA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2A98A993" w14:textId="77777777" w:rsidTr="00DD5461">
        <w:tc>
          <w:tcPr>
            <w:tcW w:w="1108" w:type="dxa"/>
            <w:vAlign w:val="center"/>
          </w:tcPr>
          <w:p w14:paraId="7441425B" w14:textId="23363CA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2</w:t>
            </w:r>
          </w:p>
        </w:tc>
        <w:tc>
          <w:tcPr>
            <w:tcW w:w="1581" w:type="dxa"/>
            <w:vAlign w:val="center"/>
          </w:tcPr>
          <w:p w14:paraId="069B8D3B" w14:textId="545EC28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3/17</w:t>
            </w:r>
          </w:p>
        </w:tc>
        <w:tc>
          <w:tcPr>
            <w:tcW w:w="4252" w:type="dxa"/>
            <w:vAlign w:val="center"/>
          </w:tcPr>
          <w:p w14:paraId="1885C0C4" w14:textId="33C28CA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欄位需</w:t>
            </w:r>
            <w:proofErr w:type="gramStart"/>
            <w:r w:rsidRPr="00734541">
              <w:rPr>
                <w:rFonts w:ascii="標楷體" w:hAnsi="標楷體" w:hint="eastAsia"/>
              </w:rPr>
              <w:t>前補零備註</w:t>
            </w:r>
            <w:proofErr w:type="gramEnd"/>
          </w:p>
        </w:tc>
        <w:tc>
          <w:tcPr>
            <w:tcW w:w="1134" w:type="dxa"/>
          </w:tcPr>
          <w:p w14:paraId="5E40D8BF" w14:textId="1C1787A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78C8046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A2C98C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683DBFA9" w14:textId="77777777" w:rsidTr="00DD5461">
        <w:tc>
          <w:tcPr>
            <w:tcW w:w="1108" w:type="dxa"/>
            <w:vAlign w:val="center"/>
          </w:tcPr>
          <w:p w14:paraId="28AB55C4" w14:textId="06827BF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</w:t>
            </w:r>
            <w:r w:rsidRPr="00734541">
              <w:rPr>
                <w:rFonts w:ascii="標楷體" w:hAnsi="標楷體" w:hint="eastAsia"/>
              </w:rPr>
              <w:t>3</w:t>
            </w:r>
          </w:p>
        </w:tc>
        <w:tc>
          <w:tcPr>
            <w:tcW w:w="1581" w:type="dxa"/>
            <w:vAlign w:val="center"/>
          </w:tcPr>
          <w:p w14:paraId="500606A3" w14:textId="5EC54D4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3/1</w:t>
            </w:r>
            <w:r w:rsidRPr="00734541">
              <w:rPr>
                <w:rFonts w:ascii="標楷體" w:hAnsi="標楷體" w:hint="eastAsia"/>
              </w:rPr>
              <w:t>9</w:t>
            </w:r>
          </w:p>
        </w:tc>
        <w:tc>
          <w:tcPr>
            <w:tcW w:w="4252" w:type="dxa"/>
            <w:vAlign w:val="center"/>
          </w:tcPr>
          <w:p w14:paraId="123976AB" w14:textId="2E924AB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</w:t>
            </w:r>
            <w:r w:rsidRPr="00734541">
              <w:rPr>
                <w:rFonts w:ascii="標楷體" w:hAnsi="標楷體" w:hint="eastAsia"/>
              </w:rPr>
              <w:t>loan1-10</w:t>
            </w:r>
          </w:p>
        </w:tc>
        <w:tc>
          <w:tcPr>
            <w:tcW w:w="1134" w:type="dxa"/>
          </w:tcPr>
          <w:p w14:paraId="418A3904" w14:textId="4DBCD50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6EBA1F7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3484D2E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05C22050" w14:textId="77777777" w:rsidTr="00DD5461">
        <w:tc>
          <w:tcPr>
            <w:tcW w:w="1108" w:type="dxa"/>
            <w:vAlign w:val="center"/>
          </w:tcPr>
          <w:p w14:paraId="586215EE" w14:textId="44F9BA5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4</w:t>
            </w:r>
          </w:p>
        </w:tc>
        <w:tc>
          <w:tcPr>
            <w:tcW w:w="1581" w:type="dxa"/>
            <w:vAlign w:val="center"/>
          </w:tcPr>
          <w:p w14:paraId="45F02C7E" w14:textId="2DFAF16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4/26</w:t>
            </w:r>
          </w:p>
        </w:tc>
        <w:tc>
          <w:tcPr>
            <w:tcW w:w="4252" w:type="dxa"/>
            <w:vAlign w:val="center"/>
          </w:tcPr>
          <w:p w14:paraId="29E7C03B" w14:textId="58AAC28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交付</w:t>
            </w:r>
            <w:r w:rsidRPr="00734541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</w:rPr>
              <w:t>L7911、L7912</w:t>
            </w:r>
          </w:p>
        </w:tc>
        <w:tc>
          <w:tcPr>
            <w:tcW w:w="1134" w:type="dxa"/>
            <w:vAlign w:val="center"/>
          </w:tcPr>
          <w:p w14:paraId="3AC664D6" w14:textId="0F640C8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68173191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CD580F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76B93D84" w14:textId="77777777" w:rsidTr="00DD5461">
        <w:tc>
          <w:tcPr>
            <w:tcW w:w="1108" w:type="dxa"/>
            <w:vAlign w:val="center"/>
          </w:tcPr>
          <w:p w14:paraId="365029E1" w14:textId="434629C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lastRenderedPageBreak/>
              <w:t>V1.3</w:t>
            </w:r>
          </w:p>
        </w:tc>
        <w:tc>
          <w:tcPr>
            <w:tcW w:w="1581" w:type="dxa"/>
            <w:vAlign w:val="center"/>
          </w:tcPr>
          <w:p w14:paraId="3C637561" w14:textId="604C26B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6/04</w:t>
            </w:r>
          </w:p>
        </w:tc>
        <w:tc>
          <w:tcPr>
            <w:tcW w:w="4252" w:type="dxa"/>
            <w:vAlign w:val="center"/>
          </w:tcPr>
          <w:p w14:paraId="4E9ADF82" w14:textId="564EBA9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交付</w:t>
            </w:r>
            <w:r w:rsidRPr="00734541">
              <w:rPr>
                <w:rFonts w:ascii="標楷體" w:hAnsi="標楷體"/>
              </w:rPr>
              <w:t>U</w:t>
            </w:r>
            <w:r w:rsidRPr="00734541">
              <w:rPr>
                <w:rFonts w:ascii="標楷體" w:hAnsi="標楷體" w:hint="eastAsia"/>
              </w:rPr>
              <w:t>RS</w:t>
            </w:r>
            <w:r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</w:rPr>
              <w:t>L7911.L7912</w:t>
            </w:r>
          </w:p>
        </w:tc>
        <w:tc>
          <w:tcPr>
            <w:tcW w:w="1134" w:type="dxa"/>
            <w:vAlign w:val="center"/>
          </w:tcPr>
          <w:p w14:paraId="267D4CD4" w14:textId="65F655E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2FF9293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B033A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BC5A63F" w14:textId="77777777" w:rsidTr="00DD5461">
        <w:tc>
          <w:tcPr>
            <w:tcW w:w="1108" w:type="dxa"/>
            <w:vAlign w:val="center"/>
          </w:tcPr>
          <w:p w14:paraId="2480B9B8" w14:textId="02AD93A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3</w:t>
            </w:r>
          </w:p>
        </w:tc>
        <w:tc>
          <w:tcPr>
            <w:tcW w:w="1581" w:type="dxa"/>
            <w:vAlign w:val="center"/>
          </w:tcPr>
          <w:p w14:paraId="79618D00" w14:textId="45769B7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6/23</w:t>
            </w:r>
          </w:p>
        </w:tc>
        <w:tc>
          <w:tcPr>
            <w:tcW w:w="4252" w:type="dxa"/>
            <w:vAlign w:val="center"/>
          </w:tcPr>
          <w:p w14:paraId="338D4F89" w14:textId="252FCB3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交付URS：</w:t>
            </w:r>
          </w:p>
          <w:p w14:paraId="2E6B2BF1" w14:textId="585B941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4.2.1</w:t>
            </w:r>
            <w:r w:rsidRPr="00734541">
              <w:rPr>
                <w:rFonts w:ascii="標楷體" w:hAnsi="標楷體" w:hint="eastAsia"/>
              </w:rPr>
              <w:t>規定管制代碼新舊對照表</w:t>
            </w:r>
          </w:p>
        </w:tc>
        <w:tc>
          <w:tcPr>
            <w:tcW w:w="1134" w:type="dxa"/>
            <w:vAlign w:val="center"/>
          </w:tcPr>
          <w:p w14:paraId="6081889A" w14:textId="64437B7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646263CB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D9B5982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9FE6563" w14:textId="77777777" w:rsidTr="00DD5461">
        <w:tc>
          <w:tcPr>
            <w:tcW w:w="1108" w:type="dxa"/>
            <w:vAlign w:val="center"/>
          </w:tcPr>
          <w:p w14:paraId="07F70E04" w14:textId="315D5480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4</w:t>
            </w:r>
          </w:p>
        </w:tc>
        <w:tc>
          <w:tcPr>
            <w:tcW w:w="1581" w:type="dxa"/>
            <w:vAlign w:val="center"/>
          </w:tcPr>
          <w:p w14:paraId="2BE16F25" w14:textId="3884503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0/12</w:t>
            </w:r>
          </w:p>
        </w:tc>
        <w:tc>
          <w:tcPr>
            <w:tcW w:w="4252" w:type="dxa"/>
            <w:vAlign w:val="center"/>
          </w:tcPr>
          <w:p w14:paraId="1BC0D076" w14:textId="193E95E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ELOAN</w:t>
            </w:r>
            <w:r w:rsidRPr="00734541">
              <w:rPr>
                <w:rFonts w:ascii="標楷體" w:hAnsi="標楷體" w:hint="eastAsia"/>
                <w:lang w:eastAsia="zh-HK"/>
              </w:rPr>
              <w:t>電文文件</w:t>
            </w:r>
          </w:p>
          <w:p w14:paraId="5780F405" w14:textId="696A94F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[</w:t>
            </w: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]</w:t>
            </w:r>
            <w:r w:rsidRPr="00734541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註</w:t>
            </w:r>
            <w:r w:rsidRPr="00734541">
              <w:rPr>
                <w:rFonts w:ascii="標楷體" w:hAnsi="標楷體" w:hint="eastAsia"/>
                <w:color w:val="C00000"/>
                <w:highlight w:val="yellow"/>
              </w:rPr>
              <w:t>:</w:t>
            </w:r>
            <w:r w:rsidRPr="00734541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紅字黃底處</w:t>
            </w:r>
          </w:p>
          <w:p w14:paraId="2475B14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顧客基本資料維護</w:t>
            </w:r>
          </w:p>
          <w:p w14:paraId="521FE6E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9交互運用</w:t>
            </w:r>
          </w:p>
          <w:p w14:paraId="2CEA4FD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01商品參數維護</w:t>
            </w:r>
          </w:p>
          <w:p w14:paraId="3406953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11案件申請登錄</w:t>
            </w:r>
          </w:p>
          <w:p w14:paraId="7B98620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53核准額度登錄</w:t>
            </w:r>
          </w:p>
          <w:p w14:paraId="1FF6C0E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1不動產擔保品資料登錄</w:t>
            </w:r>
          </w:p>
          <w:p w14:paraId="5854181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2動產擔保品資料登錄</w:t>
            </w:r>
          </w:p>
          <w:p w14:paraId="2D2D1BF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3股票擔保品資料登錄</w:t>
            </w:r>
          </w:p>
          <w:p w14:paraId="3695FAD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4其他擔保品資料登錄</w:t>
            </w:r>
          </w:p>
          <w:p w14:paraId="32C4E17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5不動產建物擔保品資料登錄</w:t>
            </w:r>
          </w:p>
          <w:p w14:paraId="10BE9C1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7額度與擔保品關聯登錄</w:t>
            </w:r>
          </w:p>
          <w:p w14:paraId="732AABC6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[</w:t>
            </w:r>
            <w:r w:rsidRPr="00734541">
              <w:rPr>
                <w:rFonts w:ascii="標楷體" w:hAnsi="標楷體" w:hint="eastAsia"/>
                <w:lang w:eastAsia="zh-HK"/>
              </w:rPr>
              <w:t>新增</w:t>
            </w:r>
            <w:r w:rsidRPr="00734541">
              <w:rPr>
                <w:rFonts w:ascii="標楷體" w:hAnsi="標楷體" w:hint="eastAsia"/>
              </w:rPr>
              <w:t>]</w:t>
            </w:r>
          </w:p>
          <w:p w14:paraId="0FE6D16B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221 交易關係人維護</w:t>
            </w:r>
          </w:p>
          <w:p w14:paraId="24FCBF9A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801未齊案件管理</w:t>
            </w:r>
          </w:p>
          <w:p w14:paraId="0271A10F" w14:textId="0F4F469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L6700 </w:t>
            </w:r>
            <w:proofErr w:type="gramStart"/>
            <w:r w:rsidRPr="00734541">
              <w:rPr>
                <w:rFonts w:ascii="標楷體" w:hAnsi="標楷體" w:hint="eastAsia"/>
              </w:rPr>
              <w:t>未齊件代碼</w:t>
            </w:r>
            <w:proofErr w:type="gramEnd"/>
            <w:r w:rsidRPr="00734541">
              <w:rPr>
                <w:rFonts w:ascii="標楷體" w:hAnsi="標楷體" w:hint="eastAsia"/>
              </w:rPr>
              <w:t>維護</w:t>
            </w:r>
          </w:p>
        </w:tc>
        <w:tc>
          <w:tcPr>
            <w:tcW w:w="1134" w:type="dxa"/>
            <w:vAlign w:val="center"/>
          </w:tcPr>
          <w:p w14:paraId="5C3C5BEB" w14:textId="2E195EA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713" w:type="dxa"/>
          </w:tcPr>
          <w:p w14:paraId="129F2B4E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4D0D26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531246CE" w14:textId="77777777" w:rsidTr="00DD5461">
        <w:tc>
          <w:tcPr>
            <w:tcW w:w="1108" w:type="dxa"/>
            <w:vAlign w:val="center"/>
          </w:tcPr>
          <w:p w14:paraId="40D94AD6" w14:textId="6EC14F8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5</w:t>
            </w:r>
          </w:p>
        </w:tc>
        <w:tc>
          <w:tcPr>
            <w:tcW w:w="1581" w:type="dxa"/>
            <w:vAlign w:val="center"/>
          </w:tcPr>
          <w:p w14:paraId="6B18CD0E" w14:textId="09F3041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1/19</w:t>
            </w:r>
          </w:p>
        </w:tc>
        <w:tc>
          <w:tcPr>
            <w:tcW w:w="4252" w:type="dxa"/>
            <w:vAlign w:val="center"/>
          </w:tcPr>
          <w:p w14:paraId="317F7FB5" w14:textId="531BD2A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URS</w:t>
            </w:r>
            <w:r w:rsidRPr="00734541">
              <w:rPr>
                <w:rFonts w:ascii="標楷體" w:hAnsi="標楷體" w:hint="eastAsia"/>
                <w:lang w:eastAsia="zh-HK"/>
              </w:rPr>
              <w:t>：</w:t>
            </w:r>
            <w:r w:rsidRPr="00734541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  <w:r>
              <w:rPr>
                <w:rFonts w:ascii="標楷體" w:hAnsi="標楷體" w:hint="eastAsia"/>
              </w:rPr>
              <w:t xml:space="preserve"> </w:t>
            </w:r>
            <w:r w:rsidRPr="00734541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035312B5" w14:textId="215C1D0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713" w:type="dxa"/>
          </w:tcPr>
          <w:p w14:paraId="250155F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F4B9EA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0EC5FCB8" w14:textId="77777777" w:rsidTr="00DD5461">
        <w:tc>
          <w:tcPr>
            <w:tcW w:w="1108" w:type="dxa"/>
            <w:vAlign w:val="center"/>
          </w:tcPr>
          <w:p w14:paraId="72796154" w14:textId="5E595E2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6</w:t>
            </w:r>
          </w:p>
        </w:tc>
        <w:tc>
          <w:tcPr>
            <w:tcW w:w="1581" w:type="dxa"/>
            <w:vAlign w:val="center"/>
          </w:tcPr>
          <w:p w14:paraId="3597C435" w14:textId="11808BC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12/14</w:t>
            </w:r>
          </w:p>
        </w:tc>
        <w:tc>
          <w:tcPr>
            <w:tcW w:w="4252" w:type="dxa"/>
            <w:vAlign w:val="center"/>
          </w:tcPr>
          <w:p w14:paraId="1A4F064A" w14:textId="1AF6752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L</w:t>
            </w:r>
            <w:r w:rsidRPr="00734541">
              <w:rPr>
                <w:rFonts w:ascii="標楷體" w:hAnsi="標楷體"/>
              </w:rPr>
              <w:t xml:space="preserve">7913 </w:t>
            </w:r>
          </w:p>
        </w:tc>
        <w:tc>
          <w:tcPr>
            <w:tcW w:w="1134" w:type="dxa"/>
            <w:vAlign w:val="center"/>
          </w:tcPr>
          <w:p w14:paraId="64B100F9" w14:textId="4441304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713" w:type="dxa"/>
          </w:tcPr>
          <w:p w14:paraId="757F4438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E690A8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0A23CF56" w14:textId="77777777" w:rsidTr="00DD5461">
        <w:tc>
          <w:tcPr>
            <w:tcW w:w="1108" w:type="dxa"/>
            <w:vAlign w:val="center"/>
          </w:tcPr>
          <w:p w14:paraId="38098DE6" w14:textId="7FA1D90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7</w:t>
            </w:r>
          </w:p>
        </w:tc>
        <w:tc>
          <w:tcPr>
            <w:tcW w:w="1581" w:type="dxa"/>
            <w:vAlign w:val="center"/>
          </w:tcPr>
          <w:p w14:paraId="61958286" w14:textId="5AC9202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12/16</w:t>
            </w:r>
          </w:p>
        </w:tc>
        <w:tc>
          <w:tcPr>
            <w:tcW w:w="4252" w:type="dxa"/>
            <w:vAlign w:val="center"/>
          </w:tcPr>
          <w:p w14:paraId="3FBD43F1" w14:textId="515780E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目錄調整</w:t>
            </w:r>
          </w:p>
        </w:tc>
        <w:tc>
          <w:tcPr>
            <w:tcW w:w="1134" w:type="dxa"/>
            <w:vAlign w:val="center"/>
          </w:tcPr>
          <w:p w14:paraId="5AE458A7" w14:textId="4C9EE21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713" w:type="dxa"/>
          </w:tcPr>
          <w:p w14:paraId="0529F24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540986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72A2D942" w14:textId="77777777" w:rsidTr="00DD5461">
        <w:tc>
          <w:tcPr>
            <w:tcW w:w="1108" w:type="dxa"/>
            <w:vAlign w:val="center"/>
          </w:tcPr>
          <w:p w14:paraId="59D9ABA6" w14:textId="51E3D3A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8</w:t>
            </w:r>
          </w:p>
        </w:tc>
        <w:tc>
          <w:tcPr>
            <w:tcW w:w="1581" w:type="dxa"/>
            <w:vAlign w:val="center"/>
          </w:tcPr>
          <w:p w14:paraId="0E9AE5F6" w14:textId="330E5F90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2/16</w:t>
            </w:r>
          </w:p>
        </w:tc>
        <w:tc>
          <w:tcPr>
            <w:tcW w:w="4252" w:type="dxa"/>
            <w:vAlign w:val="center"/>
          </w:tcPr>
          <w:p w14:paraId="7815021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</w:t>
            </w:r>
          </w:p>
          <w:p w14:paraId="6774BBFF" w14:textId="01781D9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>7022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2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3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10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4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4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3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1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2</w:t>
            </w:r>
          </w:p>
        </w:tc>
        <w:tc>
          <w:tcPr>
            <w:tcW w:w="1134" w:type="dxa"/>
            <w:vAlign w:val="center"/>
          </w:tcPr>
          <w:p w14:paraId="045D173B" w14:textId="79C4FE0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蘇曉玲</w:t>
            </w:r>
          </w:p>
        </w:tc>
        <w:tc>
          <w:tcPr>
            <w:tcW w:w="713" w:type="dxa"/>
          </w:tcPr>
          <w:p w14:paraId="0250F40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6AD550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0C888EAB" w14:textId="77777777" w:rsidTr="00DD5461">
        <w:tc>
          <w:tcPr>
            <w:tcW w:w="1108" w:type="dxa"/>
            <w:vAlign w:val="center"/>
          </w:tcPr>
          <w:p w14:paraId="5EEAC0F5" w14:textId="7917F45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9</w:t>
            </w:r>
          </w:p>
        </w:tc>
        <w:tc>
          <w:tcPr>
            <w:tcW w:w="1581" w:type="dxa"/>
            <w:vAlign w:val="center"/>
          </w:tcPr>
          <w:p w14:paraId="6EF96D17" w14:textId="546695F0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2/01/1</w:t>
            </w:r>
            <w:r w:rsidRPr="00734541">
              <w:rPr>
                <w:rFonts w:ascii="標楷體" w:hAnsi="標楷體" w:hint="eastAsia"/>
              </w:rPr>
              <w:t>7</w:t>
            </w:r>
          </w:p>
        </w:tc>
        <w:tc>
          <w:tcPr>
            <w:tcW w:w="4252" w:type="dxa"/>
            <w:vAlign w:val="center"/>
          </w:tcPr>
          <w:p w14:paraId="3D3728D7" w14:textId="772A74B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U</w:t>
            </w:r>
            <w:r w:rsidRPr="00734541">
              <w:rPr>
                <w:rFonts w:ascii="標楷體" w:hAnsi="標楷體"/>
              </w:rPr>
              <w:t>RS</w:t>
            </w:r>
            <w:r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  <w:highlight w:val="cyan"/>
              </w:rPr>
              <w:t>藍底</w:t>
            </w:r>
          </w:p>
          <w:p w14:paraId="445BBE00" w14:textId="17A88253" w:rsidR="00F45DAD" w:rsidRPr="00734541" w:rsidRDefault="00F45DAD" w:rsidP="003F1928">
            <w:pPr>
              <w:pStyle w:val="11"/>
              <w:numPr>
                <w:ilvl w:val="0"/>
                <w:numId w:val="37"/>
              </w:numPr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針對承憲</w:t>
            </w:r>
            <w:r w:rsidRPr="00734541">
              <w:rPr>
                <w:rFonts w:ascii="標楷體" w:hAnsi="標楷體" w:hint="eastAsia"/>
              </w:rPr>
              <w:t>1.13</w:t>
            </w:r>
            <w:r w:rsidRPr="00734541">
              <w:rPr>
                <w:rFonts w:ascii="標楷體" w:hAnsi="標楷體" w:hint="eastAsia"/>
                <w:lang w:eastAsia="zh-HK"/>
              </w:rPr>
              <w:t>意見回覆(</w:t>
            </w:r>
            <w:proofErr w:type="spellStart"/>
            <w:r w:rsidRPr="00734541">
              <w:rPr>
                <w:rFonts w:ascii="標楷體" w:hAnsi="標楷體"/>
                <w:lang w:eastAsia="zh-HK"/>
              </w:rPr>
              <w:t>eloan</w:t>
            </w:r>
            <w:proofErr w:type="spellEnd"/>
            <w:r w:rsidRPr="00734541">
              <w:rPr>
                <w:rFonts w:ascii="標楷體" w:hAnsi="標楷體"/>
                <w:lang w:eastAsia="zh-HK"/>
              </w:rPr>
              <w:t>)</w:t>
            </w:r>
          </w:p>
          <w:p w14:paraId="0E94D6B3" w14:textId="43BEC839" w:rsidR="00F45DAD" w:rsidRPr="00734541" w:rsidRDefault="00F45DAD" w:rsidP="00D73CDB">
            <w:pPr>
              <w:pStyle w:val="11"/>
              <w:spacing w:before="0" w:line="320" w:lineRule="exact"/>
              <w:ind w:left="473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、</w:t>
            </w:r>
            <w:r w:rsidRPr="00734541">
              <w:rPr>
                <w:rFonts w:ascii="標楷體" w:hAnsi="標楷體"/>
              </w:rPr>
              <w:t>L2153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1105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2801</w:t>
            </w:r>
          </w:p>
          <w:p w14:paraId="5422D49F" w14:textId="6B762FE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</w:t>
            </w:r>
            <w:r w:rsidRPr="00734541">
              <w:rPr>
                <w:rFonts w:ascii="標楷體" w:hAnsi="標楷體" w:hint="eastAsia"/>
              </w:rPr>
              <w:t>.</w:t>
            </w:r>
            <w:r w:rsidRPr="00734541">
              <w:rPr>
                <w:rFonts w:ascii="標楷體" w:hAnsi="標楷體" w:hint="eastAsia"/>
                <w:lang w:eastAsia="zh-HK"/>
              </w:rPr>
              <w:t>戶名長度修正</w:t>
            </w:r>
            <w:r w:rsidRPr="00734541">
              <w:rPr>
                <w:rFonts w:ascii="標楷體" w:hAnsi="標楷體" w:hint="eastAsia"/>
              </w:rPr>
              <w:t>畫面更新:</w:t>
            </w:r>
          </w:p>
          <w:p w14:paraId="63D13F38" w14:textId="586A0140" w:rsidR="00F45DAD" w:rsidRPr="00734541" w:rsidRDefault="00F45DAD" w:rsidP="00F45DAD">
            <w:pPr>
              <w:pStyle w:val="11"/>
              <w:spacing w:before="0" w:line="320" w:lineRule="exact"/>
              <w:ind w:firstLineChars="100" w:firstLine="24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>7904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7204</w:t>
            </w:r>
          </w:p>
          <w:p w14:paraId="7E86FC95" w14:textId="0913F971" w:rsidR="00F45DAD" w:rsidRPr="00734541" w:rsidRDefault="00F45DAD" w:rsidP="00D73CDB">
            <w:pPr>
              <w:pStyle w:val="11"/>
              <w:numPr>
                <w:ilvl w:val="0"/>
                <w:numId w:val="39"/>
              </w:numPr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廠商敘述修正</w:t>
            </w:r>
          </w:p>
          <w:p w14:paraId="201C5DB6" w14:textId="2B02B078" w:rsidR="00F45DAD" w:rsidRPr="00734541" w:rsidRDefault="00F45DAD" w:rsidP="00D65913">
            <w:pPr>
              <w:pStyle w:val="11"/>
              <w:spacing w:before="0" w:line="320" w:lineRule="exact"/>
              <w:ind w:left="360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L7210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4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3</w:t>
            </w:r>
          </w:p>
          <w:p w14:paraId="64F3E1E5" w14:textId="3C1EC89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</w:t>
            </w:r>
          </w:p>
          <w:p w14:paraId="71DAEF62" w14:textId="330CE19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 L</w:t>
            </w:r>
            <w:r w:rsidRPr="00734541">
              <w:rPr>
                <w:rFonts w:ascii="標楷體" w:hAnsi="標楷體"/>
              </w:rPr>
              <w:t>7201</w:t>
            </w:r>
            <w:r w:rsidRPr="00734541">
              <w:rPr>
                <w:rFonts w:ascii="標楷體" w:hAnsi="標楷體" w:hint="eastAsia"/>
              </w:rPr>
              <w:t>表外放款承諾資料產出</w:t>
            </w:r>
          </w:p>
        </w:tc>
        <w:tc>
          <w:tcPr>
            <w:tcW w:w="1134" w:type="dxa"/>
            <w:vAlign w:val="center"/>
          </w:tcPr>
          <w:p w14:paraId="17102C10" w14:textId="7777777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蘇曉玲</w:t>
            </w:r>
          </w:p>
          <w:p w14:paraId="771E6F52" w14:textId="65EED93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713" w:type="dxa"/>
          </w:tcPr>
          <w:p w14:paraId="65A18C35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8CAAFE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595BED0" w14:textId="77777777" w:rsidTr="00DD5461">
        <w:tc>
          <w:tcPr>
            <w:tcW w:w="1108" w:type="dxa"/>
            <w:vAlign w:val="center"/>
          </w:tcPr>
          <w:p w14:paraId="4F26A03A" w14:textId="201F6F3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91</w:t>
            </w:r>
          </w:p>
        </w:tc>
        <w:tc>
          <w:tcPr>
            <w:tcW w:w="1581" w:type="dxa"/>
            <w:vAlign w:val="center"/>
          </w:tcPr>
          <w:p w14:paraId="17DDB481" w14:textId="5D23744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2/01/20</w:t>
            </w:r>
          </w:p>
        </w:tc>
        <w:tc>
          <w:tcPr>
            <w:tcW w:w="4252" w:type="dxa"/>
            <w:vAlign w:val="center"/>
          </w:tcPr>
          <w:p w14:paraId="53D966CE" w14:textId="6C5F2C70" w:rsidR="00F45DAD" w:rsidRPr="00734541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highlight w:val="magenta"/>
                <w:lang w:eastAsia="zh-HK"/>
              </w:rPr>
              <w:t>桃底</w:t>
            </w:r>
          </w:p>
          <w:p w14:paraId="2AA57126" w14:textId="08889BDE" w:rsidR="00F45DAD" w:rsidRPr="000336B7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L7100</w:t>
            </w:r>
            <w:r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 w:hint="eastAsia"/>
              </w:rPr>
              <w:t>L7911、L7912。</w:t>
            </w:r>
          </w:p>
          <w:p w14:paraId="273D9D0D" w14:textId="680C77A2" w:rsidR="00F45DAD" w:rsidRPr="00734541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  <w:lang w:eastAsia="zh-HK"/>
              </w:rPr>
              <w:t>回覆承憲及異動電文</w:t>
            </w:r>
          </w:p>
          <w:p w14:paraId="7661838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L1101、L2111、</w:t>
            </w:r>
            <w:r w:rsidRPr="00734541">
              <w:rPr>
                <w:rFonts w:ascii="標楷體" w:hAnsi="標楷體"/>
              </w:rPr>
              <w:t>L2153</w:t>
            </w:r>
            <w:r w:rsidRPr="00734541">
              <w:rPr>
                <w:rFonts w:ascii="標楷體" w:hAnsi="標楷體" w:hint="eastAsia"/>
              </w:rPr>
              <w:t>、L2411、</w:t>
            </w:r>
          </w:p>
          <w:p w14:paraId="1035770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L2416、L2415、L4610、L1105、</w:t>
            </w:r>
          </w:p>
          <w:p w14:paraId="2F626DC4" w14:textId="1F64F46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L2418</w:t>
            </w:r>
            <w:r>
              <w:rPr>
                <w:rFonts w:ascii="標楷體" w:hAnsi="標楷體" w:hint="eastAsia"/>
              </w:rPr>
              <w:t>。</w:t>
            </w:r>
          </w:p>
        </w:tc>
        <w:tc>
          <w:tcPr>
            <w:tcW w:w="1134" w:type="dxa"/>
            <w:vAlign w:val="center"/>
          </w:tcPr>
          <w:p w14:paraId="6E19B4D1" w14:textId="021DFDA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713" w:type="dxa"/>
          </w:tcPr>
          <w:p w14:paraId="6B3AB41A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61C452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1B5E7D9B" w14:textId="77777777" w:rsidTr="00DD5461">
        <w:tc>
          <w:tcPr>
            <w:tcW w:w="1108" w:type="dxa"/>
            <w:vAlign w:val="center"/>
          </w:tcPr>
          <w:p w14:paraId="6F957AB4" w14:textId="0C200C9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2</w:t>
            </w:r>
          </w:p>
        </w:tc>
        <w:tc>
          <w:tcPr>
            <w:tcW w:w="1581" w:type="dxa"/>
            <w:vAlign w:val="center"/>
          </w:tcPr>
          <w:p w14:paraId="54912DD8" w14:textId="5C3CC3A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4</w:t>
            </w:r>
          </w:p>
        </w:tc>
        <w:tc>
          <w:tcPr>
            <w:tcW w:w="4252" w:type="dxa"/>
            <w:vAlign w:val="center"/>
          </w:tcPr>
          <w:p w14:paraId="69E1FBD0" w14:textId="4948737B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Pr="008C1264">
              <w:rPr>
                <w:rFonts w:ascii="標楷體" w:hAnsi="標楷體" w:hint="eastAsia"/>
                <w:highlight w:val="darkCyan"/>
              </w:rPr>
              <w:t>藍綠底</w:t>
            </w:r>
          </w:p>
          <w:p w14:paraId="6098AB62" w14:textId="18BCBD5D" w:rsidR="00F45DAD" w:rsidRPr="00734541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  <w:highlight w:val="magenta"/>
                <w:lang w:eastAsia="zh-HK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101</w:t>
            </w:r>
            <w:r>
              <w:rPr>
                <w:rFonts w:ascii="標楷體" w:hAnsi="標楷體" w:hint="eastAsia"/>
              </w:rPr>
              <w:t>(新增手續費欄位)、L2153(更新</w:t>
            </w:r>
            <w:r>
              <w:rPr>
                <w:rFonts w:ascii="標楷體" w:hAnsi="標楷體" w:hint="eastAsia"/>
              </w:rPr>
              <w:lastRenderedPageBreak/>
              <w:t>欄位說明)</w:t>
            </w:r>
          </w:p>
        </w:tc>
        <w:tc>
          <w:tcPr>
            <w:tcW w:w="1134" w:type="dxa"/>
            <w:vAlign w:val="center"/>
          </w:tcPr>
          <w:p w14:paraId="5BF3A85D" w14:textId="56DC1B5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余家興</w:t>
            </w:r>
          </w:p>
        </w:tc>
        <w:tc>
          <w:tcPr>
            <w:tcW w:w="713" w:type="dxa"/>
          </w:tcPr>
          <w:p w14:paraId="2D8EE8DA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E87D0B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15B6F0F4" w14:textId="77777777" w:rsidTr="00DD5461">
        <w:tc>
          <w:tcPr>
            <w:tcW w:w="1108" w:type="dxa"/>
            <w:vAlign w:val="center"/>
          </w:tcPr>
          <w:p w14:paraId="1614C4AD" w14:textId="102E3E5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3</w:t>
            </w:r>
          </w:p>
        </w:tc>
        <w:tc>
          <w:tcPr>
            <w:tcW w:w="1581" w:type="dxa"/>
            <w:vAlign w:val="center"/>
          </w:tcPr>
          <w:p w14:paraId="35C9D90B" w14:textId="339907B9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2/</w:t>
            </w:r>
            <w:r>
              <w:rPr>
                <w:rFonts w:ascii="標楷體" w:hAnsi="標楷體" w:hint="eastAsia"/>
              </w:rPr>
              <w:t>18</w:t>
            </w:r>
          </w:p>
        </w:tc>
        <w:tc>
          <w:tcPr>
            <w:tcW w:w="4252" w:type="dxa"/>
            <w:vAlign w:val="center"/>
          </w:tcPr>
          <w:p w14:paraId="3655C02F" w14:textId="1EFAB7D9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Pr="00270F9F">
              <w:rPr>
                <w:rFonts w:ascii="標楷體" w:hAnsi="標楷體" w:hint="eastAsia"/>
                <w:color w:val="FF0000"/>
                <w:highlight w:val="lightGray"/>
              </w:rPr>
              <w:t>灰底紅字</w:t>
            </w:r>
          </w:p>
          <w:p w14:paraId="087994AA" w14:textId="6D61A026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3:</w:t>
            </w:r>
            <w:r w:rsidRPr="00734541">
              <w:rPr>
                <w:rFonts w:ascii="標楷體" w:hAnsi="標楷體" w:hint="eastAsia"/>
              </w:rPr>
              <w:t>修正</w:t>
            </w:r>
            <w:r>
              <w:rPr>
                <w:rFonts w:ascii="標楷體" w:hAnsi="標楷體" w:hint="eastAsia"/>
              </w:rPr>
              <w:t>誤字</w:t>
            </w:r>
          </w:p>
          <w:p w14:paraId="2D1A6DAA" w14:textId="3FB7C7D2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舜雯:</w:t>
            </w:r>
          </w:p>
          <w:p w14:paraId="0E63FE55" w14:textId="1FB1FF44" w:rsidR="00F45DAD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7022:</w:t>
            </w:r>
            <w:r>
              <w:rPr>
                <w:rFonts w:ascii="標楷體" w:hAnsi="標楷體" w:hint="eastAsia"/>
              </w:rPr>
              <w:t>新增[複製]功能</w:t>
            </w:r>
          </w:p>
          <w:p w14:paraId="6BDC8326" w14:textId="76D0F0FE" w:rsidR="00F45DAD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2:</w:t>
            </w:r>
            <w:r>
              <w:rPr>
                <w:rFonts w:ascii="標楷體" w:hAnsi="標楷體" w:hint="eastAsia"/>
              </w:rPr>
              <w:t>類別與類別型態合併,改為下拉式選單</w:t>
            </w:r>
          </w:p>
          <w:p w14:paraId="4B43636F" w14:textId="4010B734" w:rsidR="00F45DAD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4:</w:t>
            </w:r>
            <w:r>
              <w:rPr>
                <w:rFonts w:ascii="標楷體" w:hAnsi="標楷體" w:hint="eastAsia"/>
              </w:rPr>
              <w:t>客觀減損條件改為下拉式選單</w:t>
            </w:r>
          </w:p>
          <w:p w14:paraId="5C5123ED" w14:textId="34A48F9B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吳承憲:</w:t>
            </w:r>
          </w:p>
          <w:p w14:paraId="1B985DAE" w14:textId="0BFF8DFD" w:rsidR="00F45DAD" w:rsidRPr="00E1064E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153:</w:t>
            </w:r>
            <w:r>
              <w:rPr>
                <w:rFonts w:ascii="標楷體" w:hAnsi="標楷體" w:hint="eastAsia"/>
              </w:rPr>
              <w:t>新增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[徵信人員]、[估價覆核人員]</w:t>
            </w:r>
          </w:p>
        </w:tc>
        <w:tc>
          <w:tcPr>
            <w:tcW w:w="1134" w:type="dxa"/>
            <w:vAlign w:val="center"/>
          </w:tcPr>
          <w:p w14:paraId="69AFC746" w14:textId="7777777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  <w:p w14:paraId="3F4E9827" w14:textId="35B0D5E6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713" w:type="dxa"/>
          </w:tcPr>
          <w:p w14:paraId="452FF5F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BFD0BB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560616B" w14:textId="77777777" w:rsidTr="00DD5461">
        <w:tc>
          <w:tcPr>
            <w:tcW w:w="1108" w:type="dxa"/>
            <w:vAlign w:val="center"/>
          </w:tcPr>
          <w:p w14:paraId="43B428CA" w14:textId="50AE6608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4</w:t>
            </w:r>
          </w:p>
        </w:tc>
        <w:tc>
          <w:tcPr>
            <w:tcW w:w="1581" w:type="dxa"/>
            <w:vAlign w:val="center"/>
          </w:tcPr>
          <w:p w14:paraId="718D9516" w14:textId="493C8C92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</w:t>
            </w:r>
            <w:r>
              <w:rPr>
                <w:rFonts w:ascii="標楷體" w:hAnsi="標楷體"/>
              </w:rPr>
              <w:t>01</w:t>
            </w:r>
          </w:p>
        </w:tc>
        <w:tc>
          <w:tcPr>
            <w:tcW w:w="4252" w:type="dxa"/>
            <w:vAlign w:val="center"/>
          </w:tcPr>
          <w:p w14:paraId="30D59573" w14:textId="11AF6E31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URS交付：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5</w:t>
            </w:r>
            <w:proofErr w:type="gramStart"/>
            <w:r w:rsidR="00E259A9">
              <w:rPr>
                <w:rFonts w:ascii="標楷體" w:hAnsi="標楷體" w:hint="eastAsia"/>
                <w:highlight w:val="darkYellow"/>
              </w:rPr>
              <w:t>深黃</w:t>
            </w:r>
            <w:r w:rsidR="00E259A9" w:rsidRPr="00202E1C">
              <w:rPr>
                <w:rFonts w:ascii="標楷體" w:hAnsi="標楷體" w:hint="eastAsia"/>
                <w:highlight w:val="darkYellow"/>
              </w:rPr>
              <w:t>底</w:t>
            </w:r>
            <w:proofErr w:type="gramEnd"/>
          </w:p>
          <w:p w14:paraId="618CE5BD" w14:textId="77777777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U</w:t>
            </w:r>
            <w:r>
              <w:rPr>
                <w:rFonts w:ascii="標楷體" w:hAnsi="標楷體"/>
                <w:lang w:eastAsia="zh-HK"/>
              </w:rPr>
              <w:t>RS</w:t>
            </w:r>
            <w:r>
              <w:rPr>
                <w:rFonts w:ascii="標楷體" w:hAnsi="標楷體" w:hint="eastAsia"/>
                <w:lang w:eastAsia="zh-HK"/>
              </w:rPr>
              <w:t>更新交付：</w:t>
            </w:r>
          </w:p>
          <w:p w14:paraId="5F9D66AD" w14:textId="1BEDB29E" w:rsidR="00F45DAD" w:rsidRPr="001E338F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  <w:r>
              <w:rPr>
                <w:rFonts w:ascii="標楷體" w:hAnsi="標楷體" w:hint="eastAsia"/>
              </w:rPr>
              <w:t xml:space="preserve"> #1254:L1101</w:t>
            </w:r>
          </w:p>
        </w:tc>
        <w:tc>
          <w:tcPr>
            <w:tcW w:w="1134" w:type="dxa"/>
            <w:vAlign w:val="center"/>
          </w:tcPr>
          <w:p w14:paraId="10464B41" w14:textId="7777777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  <w:p w14:paraId="3478D417" w14:textId="257F7095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金龍</w:t>
            </w:r>
          </w:p>
        </w:tc>
        <w:tc>
          <w:tcPr>
            <w:tcW w:w="713" w:type="dxa"/>
          </w:tcPr>
          <w:p w14:paraId="1A6D36A6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AD62BE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EB6B460" w14:textId="77777777" w:rsidTr="00DD5461">
        <w:tc>
          <w:tcPr>
            <w:tcW w:w="1108" w:type="dxa"/>
            <w:vAlign w:val="center"/>
          </w:tcPr>
          <w:p w14:paraId="29C149AF" w14:textId="7E4643AD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5</w:t>
            </w:r>
          </w:p>
        </w:tc>
        <w:tc>
          <w:tcPr>
            <w:tcW w:w="1581" w:type="dxa"/>
            <w:vAlign w:val="center"/>
          </w:tcPr>
          <w:p w14:paraId="773499FC" w14:textId="382256E3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3/11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000D8E2C" w14:textId="25C79B9D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</w:t>
            </w:r>
            <w:r w:rsidRPr="002500FB">
              <w:rPr>
                <w:rFonts w:ascii="標楷體" w:hAnsi="標楷體" w:hint="eastAsia"/>
              </w:rPr>
              <w:t>新</w:t>
            </w:r>
            <w:r>
              <w:rPr>
                <w:rFonts w:ascii="標楷體" w:hAnsi="標楷體" w:hint="eastAsia"/>
              </w:rPr>
              <w:t>U</w:t>
            </w:r>
            <w:r>
              <w:rPr>
                <w:rFonts w:ascii="標楷體" w:hAnsi="標楷體"/>
              </w:rPr>
              <w:t>RS</w:t>
            </w:r>
            <w:r w:rsidRPr="002500FB">
              <w:rPr>
                <w:rFonts w:ascii="標楷體" w:hAnsi="標楷體" w:hint="eastAsia"/>
              </w:rPr>
              <w:t>:</w:t>
            </w:r>
            <w:r>
              <w:rPr>
                <w:rFonts w:ascii="標楷體" w:hAnsi="標楷體" w:hint="eastAsia"/>
                <w:highlight w:val="red"/>
              </w:rPr>
              <w:t>紅</w:t>
            </w:r>
            <w:r w:rsidRPr="002500FB">
              <w:rPr>
                <w:rFonts w:ascii="標楷體" w:hAnsi="標楷體" w:hint="eastAsia"/>
                <w:highlight w:val="red"/>
              </w:rPr>
              <w:t>底</w:t>
            </w:r>
          </w:p>
          <w:p w14:paraId="0654EAE3" w14:textId="77777777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:</w:t>
            </w:r>
          </w:p>
          <w:p w14:paraId="0B8ADB92" w14:textId="1A06C305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L</w:t>
            </w:r>
            <w:r>
              <w:rPr>
                <w:rFonts w:ascii="標楷體" w:hAnsi="標楷體"/>
              </w:rPr>
              <w:t>2415:</w:t>
            </w:r>
            <w:r>
              <w:rPr>
                <w:rFonts w:ascii="標楷體" w:hAnsi="標楷體" w:hint="eastAsia"/>
              </w:rPr>
              <w:t>移除修改原因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</w:t>
            </w:r>
          </w:p>
          <w:p w14:paraId="38044977" w14:textId="07D7A907" w:rsidR="00F45DAD" w:rsidRPr="002500FB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.L</w:t>
            </w:r>
            <w:r>
              <w:rPr>
                <w:rFonts w:ascii="標楷體" w:hAnsi="標楷體"/>
              </w:rPr>
              <w:t>2416:</w:t>
            </w:r>
            <w:r>
              <w:rPr>
                <w:rFonts w:ascii="標楷體" w:hAnsi="標楷體" w:hint="eastAsia"/>
              </w:rPr>
              <w:t>移除修改原因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</w:t>
            </w:r>
          </w:p>
        </w:tc>
        <w:tc>
          <w:tcPr>
            <w:tcW w:w="1134" w:type="dxa"/>
            <w:vAlign w:val="center"/>
          </w:tcPr>
          <w:p w14:paraId="178329E2" w14:textId="6B6CBC20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713" w:type="dxa"/>
          </w:tcPr>
          <w:p w14:paraId="1DEA79C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74F77E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CCE5501" w14:textId="77777777" w:rsidTr="00DD5461">
        <w:tc>
          <w:tcPr>
            <w:tcW w:w="1108" w:type="dxa"/>
            <w:vAlign w:val="center"/>
          </w:tcPr>
          <w:p w14:paraId="2A9AB518" w14:textId="6DBF0A53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6</w:t>
            </w:r>
          </w:p>
        </w:tc>
        <w:tc>
          <w:tcPr>
            <w:tcW w:w="1581" w:type="dxa"/>
            <w:vAlign w:val="center"/>
          </w:tcPr>
          <w:p w14:paraId="0C222241" w14:textId="68342806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4/01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6C63739B" w14:textId="77777777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</w:t>
            </w:r>
            <w:r>
              <w:rPr>
                <w:rFonts w:ascii="標楷體" w:hAnsi="標楷體"/>
              </w:rPr>
              <w:t>:</w:t>
            </w:r>
            <w:r w:rsidRPr="00F35DF8">
              <w:rPr>
                <w:rFonts w:ascii="標楷體" w:hAnsi="標楷體" w:hint="eastAsia"/>
                <w:highlight w:val="lightGray"/>
              </w:rPr>
              <w:t>灰底</w:t>
            </w:r>
          </w:p>
          <w:p w14:paraId="140D97B9" w14:textId="77777777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:</w:t>
            </w:r>
          </w:p>
          <w:p w14:paraId="423C6880" w14:textId="2CCD42D3" w:rsidR="00F45DAD" w:rsidRDefault="00F45DAD" w:rsidP="003F1928">
            <w:pPr>
              <w:pStyle w:val="11"/>
              <w:numPr>
                <w:ilvl w:val="0"/>
                <w:numId w:val="38"/>
              </w:numPr>
              <w:shd w:val="clear" w:color="auto" w:fill="FFFFFF" w:themeFill="background1"/>
              <w:spacing w:before="0" w:line="320" w:lineRule="exact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:</w:t>
            </w:r>
            <w:r w:rsidRPr="00734541">
              <w:rPr>
                <w:rFonts w:ascii="標楷體" w:hAnsi="標楷體" w:hint="eastAsia"/>
                <w:lang w:eastAsia="zh-HK"/>
              </w:rPr>
              <w:t>異動電文</w:t>
            </w:r>
          </w:p>
          <w:p w14:paraId="1488C480" w14:textId="0F974BB0" w:rsidR="00F45DAD" w:rsidRPr="00F35DF8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(新增</w:t>
            </w:r>
            <w:proofErr w:type="spellStart"/>
            <w:r>
              <w:rPr>
                <w:rFonts w:ascii="標楷體" w:hAnsi="標楷體" w:hint="eastAsia"/>
              </w:rPr>
              <w:t>I</w:t>
            </w:r>
            <w:r>
              <w:rPr>
                <w:rFonts w:ascii="標楷體" w:hAnsi="標楷體"/>
              </w:rPr>
              <w:t>sDate</w:t>
            </w:r>
            <w:proofErr w:type="spellEnd"/>
            <w:r>
              <w:rPr>
                <w:rFonts w:ascii="標楷體" w:hAnsi="標楷體" w:hint="eastAsia"/>
              </w:rPr>
              <w:t>)配合案件申請檔</w:t>
            </w:r>
          </w:p>
        </w:tc>
        <w:tc>
          <w:tcPr>
            <w:tcW w:w="1134" w:type="dxa"/>
            <w:vAlign w:val="center"/>
          </w:tcPr>
          <w:p w14:paraId="5DE70E68" w14:textId="21987F04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713" w:type="dxa"/>
          </w:tcPr>
          <w:p w14:paraId="0420968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13C993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A00F7D" w:rsidRPr="00734541" w14:paraId="05778FE8" w14:textId="77777777" w:rsidTr="00DD5461">
        <w:tc>
          <w:tcPr>
            <w:tcW w:w="1108" w:type="dxa"/>
            <w:vAlign w:val="center"/>
          </w:tcPr>
          <w:p w14:paraId="5800AD19" w14:textId="0FF21C15" w:rsidR="00A00F7D" w:rsidRDefault="00A00F7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7</w:t>
            </w:r>
          </w:p>
        </w:tc>
        <w:tc>
          <w:tcPr>
            <w:tcW w:w="1581" w:type="dxa"/>
            <w:vAlign w:val="center"/>
          </w:tcPr>
          <w:p w14:paraId="2CFD8CD2" w14:textId="3CC380AE" w:rsidR="00A00F7D" w:rsidRDefault="00A00F7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4/</w:t>
            </w:r>
            <w:r w:rsidR="0080675B">
              <w:rPr>
                <w:rFonts w:ascii="標楷體" w:hAnsi="標楷體"/>
              </w:rPr>
              <w:t>15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046BE5A2" w14:textId="2E03270D" w:rsidR="00A00F7D" w:rsidRDefault="00A00F7D" w:rsidP="00A00F7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</w:t>
            </w:r>
            <w:r>
              <w:rPr>
                <w:rFonts w:ascii="標楷體" w:hAnsi="標楷體"/>
              </w:rPr>
              <w:t>:</w:t>
            </w:r>
            <w:r w:rsidRPr="00A00F7D">
              <w:rPr>
                <w:rFonts w:ascii="標楷體" w:hAnsi="標楷體" w:hint="eastAsia"/>
                <w:highlight w:val="yellow"/>
              </w:rPr>
              <w:t>黃底</w:t>
            </w:r>
          </w:p>
          <w:p w14:paraId="3A552ED9" w14:textId="77777777" w:rsidR="00A00F7D" w:rsidRDefault="00A00F7D" w:rsidP="00A00F7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:</w:t>
            </w:r>
          </w:p>
          <w:p w14:paraId="70F3211B" w14:textId="194AFB1F" w:rsidR="00A00F7D" w:rsidRDefault="00A00F7D" w:rsidP="00A00F7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.L</w:t>
            </w:r>
            <w:r>
              <w:rPr>
                <w:rFonts w:ascii="標楷體" w:hAnsi="標楷體"/>
              </w:rPr>
              <w:t>2415:</w:t>
            </w:r>
            <w:r>
              <w:rPr>
                <w:rFonts w:ascii="標楷體" w:hAnsi="標楷體" w:hint="eastAsia"/>
                <w:lang w:eastAsia="zh-HK"/>
              </w:rPr>
              <w:t>欄位備註</w:t>
            </w:r>
            <w:r>
              <w:rPr>
                <w:rFonts w:ascii="標楷體" w:hAnsi="標楷體" w:hint="eastAsia"/>
              </w:rPr>
              <w:t>(</w:t>
            </w:r>
            <w:r w:rsidRPr="008F20B5">
              <w:rPr>
                <w:rFonts w:ascii="標楷體" w:hAnsi="標楷體" w:cs="新細明體" w:hint="eastAsia"/>
                <w:color w:val="000000"/>
              </w:rPr>
              <w:t>建物主要建材</w:t>
            </w:r>
            <w:r>
              <w:rPr>
                <w:rFonts w:ascii="標楷體" w:hAnsi="標楷體" w:hint="eastAsia"/>
              </w:rPr>
              <w:t>)</w:t>
            </w:r>
          </w:p>
          <w:p w14:paraId="16102DFB" w14:textId="06598750" w:rsidR="00A00F7D" w:rsidRDefault="00A00F7D" w:rsidP="00DD5461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.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610:</w:t>
            </w:r>
            <w:r>
              <w:rPr>
                <w:rFonts w:ascii="標楷體" w:hAnsi="標楷體" w:hint="eastAsia"/>
              </w:rPr>
              <w:t>欄位備註(</w:t>
            </w:r>
            <w:r w:rsidRPr="004A1C2C">
              <w:rPr>
                <w:rFonts w:ascii="標楷體" w:hAnsi="標楷體" w:cs="新細明體" w:hint="eastAsia"/>
              </w:rPr>
              <w:t>保險類別</w:t>
            </w:r>
            <w:r>
              <w:rPr>
                <w:rFonts w:ascii="標楷體" w:hAnsi="標楷體" w:hint="eastAsia"/>
              </w:rPr>
              <w:t>)</w:t>
            </w:r>
          </w:p>
        </w:tc>
        <w:tc>
          <w:tcPr>
            <w:tcW w:w="1134" w:type="dxa"/>
            <w:vAlign w:val="center"/>
          </w:tcPr>
          <w:p w14:paraId="05C0B9EC" w14:textId="46EC3FEF" w:rsidR="00A00F7D" w:rsidRDefault="00A00F7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713" w:type="dxa"/>
          </w:tcPr>
          <w:p w14:paraId="4DA94E01" w14:textId="77777777" w:rsidR="00A00F7D" w:rsidRPr="00734541" w:rsidRDefault="00A00F7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32249D6" w14:textId="77777777" w:rsidR="00A00F7D" w:rsidRPr="00734541" w:rsidRDefault="00A00F7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D22ECB" w:rsidRPr="00734541" w14:paraId="4F64C329" w14:textId="77777777" w:rsidTr="00DD5461">
        <w:tc>
          <w:tcPr>
            <w:tcW w:w="1108" w:type="dxa"/>
            <w:vAlign w:val="center"/>
          </w:tcPr>
          <w:p w14:paraId="230FDB89" w14:textId="571E0BB5" w:rsidR="00D22ECB" w:rsidRDefault="00D22ECB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</w:t>
            </w:r>
            <w:r>
              <w:rPr>
                <w:rFonts w:ascii="標楷體" w:hAnsi="標楷體" w:hint="eastAsia"/>
              </w:rPr>
              <w:t>8</w:t>
            </w:r>
          </w:p>
        </w:tc>
        <w:tc>
          <w:tcPr>
            <w:tcW w:w="1581" w:type="dxa"/>
            <w:vAlign w:val="center"/>
          </w:tcPr>
          <w:p w14:paraId="3265DE67" w14:textId="53F3038E" w:rsidR="00D22ECB" w:rsidRDefault="00D22ECB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</w:t>
            </w:r>
            <w:r>
              <w:rPr>
                <w:rFonts w:ascii="標楷體" w:hAnsi="標楷體" w:hint="eastAsia"/>
              </w:rPr>
              <w:t>06</w:t>
            </w:r>
            <w:r>
              <w:rPr>
                <w:rFonts w:ascii="標楷體" w:hAnsi="標楷體"/>
              </w:rPr>
              <w:t>/</w:t>
            </w:r>
            <w:r>
              <w:rPr>
                <w:rFonts w:ascii="標楷體" w:hAnsi="標楷體" w:hint="eastAsia"/>
              </w:rPr>
              <w:t>02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6218E48F" w14:textId="43FCD17F" w:rsidR="00842CFE" w:rsidRDefault="00D22ECB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</w:t>
            </w:r>
            <w:r>
              <w:rPr>
                <w:rFonts w:ascii="標楷體" w:hAnsi="標楷體"/>
              </w:rPr>
              <w:t>:</w:t>
            </w:r>
            <w:r w:rsidR="00842CFE" w:rsidRPr="00C5551B">
              <w:rPr>
                <w:rFonts w:ascii="標楷體" w:hAnsi="標楷體" w:hint="eastAsia"/>
                <w:highlight w:val="darkGreen"/>
              </w:rPr>
              <w:t>綠底</w:t>
            </w:r>
          </w:p>
          <w:p w14:paraId="0911E1C6" w14:textId="784BC21C" w:rsidR="00D22ECB" w:rsidRPr="00D61303" w:rsidRDefault="00842CFE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  <w:color w:val="FF0000"/>
              </w:rPr>
            </w:pPr>
            <w:r>
              <w:rPr>
                <w:rFonts w:ascii="標楷體" w:hAnsi="標楷體"/>
              </w:rPr>
              <w:t>L7205</w:t>
            </w:r>
            <w:r>
              <w:rPr>
                <w:rFonts w:ascii="標楷體" w:hAnsi="標楷體" w:hint="eastAsia"/>
              </w:rPr>
              <w:t>：新增</w:t>
            </w:r>
            <w:r w:rsidR="00D61303" w:rsidRPr="00D61303">
              <w:rPr>
                <w:rFonts w:ascii="標楷體" w:hAnsi="標楷體" w:hint="eastAsia"/>
                <w:lang w:eastAsia="zh-HK"/>
              </w:rPr>
              <w:t>上傳檔案資料欄位</w:t>
            </w:r>
            <w:r w:rsidR="00D61303" w:rsidRPr="00D61303">
              <w:rPr>
                <w:rFonts w:ascii="標楷體" w:hAnsi="標楷體"/>
                <w:lang w:eastAsia="zh-HK"/>
              </w:rPr>
              <w:t>說明</w:t>
            </w:r>
            <w:r w:rsidR="00D61303" w:rsidRPr="00D61303">
              <w:rPr>
                <w:rFonts w:ascii="標楷體" w:hAnsi="標楷體" w:hint="eastAsia"/>
                <w:lang w:eastAsia="zh-HK"/>
              </w:rPr>
              <w:t>(XLSX、XLS格式)</w:t>
            </w:r>
            <w:r w:rsidRPr="00D61303">
              <w:rPr>
                <w:rFonts w:ascii="標楷體" w:hAnsi="標楷體"/>
                <w:color w:val="FF0000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14:paraId="0E0F1FEE" w14:textId="3CD370FB" w:rsidR="00D22ECB" w:rsidRDefault="00D22ECB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林楷</w:t>
            </w:r>
            <w:proofErr w:type="gramStart"/>
            <w:r>
              <w:rPr>
                <w:rFonts w:ascii="標楷體" w:hAnsi="標楷體" w:hint="eastAsia"/>
              </w:rPr>
              <w:t>杰</w:t>
            </w:r>
            <w:proofErr w:type="gramEnd"/>
          </w:p>
        </w:tc>
        <w:tc>
          <w:tcPr>
            <w:tcW w:w="713" w:type="dxa"/>
          </w:tcPr>
          <w:p w14:paraId="7548AD5F" w14:textId="77777777" w:rsidR="00D22ECB" w:rsidRPr="00734541" w:rsidRDefault="00D22ECB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301365" w14:textId="77777777" w:rsidR="00D22ECB" w:rsidRPr="00734541" w:rsidRDefault="00D22ECB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3F1928" w:rsidRPr="00734541" w14:paraId="6A365FD7" w14:textId="77777777" w:rsidTr="00DD5461">
        <w:tc>
          <w:tcPr>
            <w:tcW w:w="1108" w:type="dxa"/>
            <w:vAlign w:val="center"/>
          </w:tcPr>
          <w:p w14:paraId="1E088E75" w14:textId="7BABEC22" w:rsidR="003F1928" w:rsidRDefault="003F1928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9</w:t>
            </w:r>
          </w:p>
        </w:tc>
        <w:tc>
          <w:tcPr>
            <w:tcW w:w="1581" w:type="dxa"/>
            <w:vAlign w:val="center"/>
          </w:tcPr>
          <w:p w14:paraId="494DD19B" w14:textId="1044CE77" w:rsidR="003F1928" w:rsidRDefault="003F1928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7/01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47AC2175" w14:textId="5B70756D" w:rsidR="003F1928" w:rsidRDefault="003F1928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</w:t>
            </w:r>
            <w:r>
              <w:rPr>
                <w:rFonts w:ascii="標楷體" w:hAnsi="標楷體"/>
              </w:rPr>
              <w:t>RS:</w:t>
            </w:r>
            <w:r w:rsidR="003E5A17">
              <w:rPr>
                <w:rFonts w:ascii="標楷體" w:hAnsi="標楷體" w:hint="eastAsia"/>
                <w:color w:val="FF0000"/>
                <w:highlight w:val="green"/>
              </w:rPr>
              <w:t>綠</w:t>
            </w:r>
            <w:r w:rsidR="002E2222" w:rsidRPr="003E5A17">
              <w:rPr>
                <w:rFonts w:ascii="標楷體" w:hAnsi="標楷體" w:hint="eastAsia"/>
                <w:color w:val="FF0000"/>
                <w:highlight w:val="green"/>
              </w:rPr>
              <w:t>底紅字</w:t>
            </w:r>
          </w:p>
          <w:p w14:paraId="26235A69" w14:textId="77777777" w:rsidR="003F1928" w:rsidRDefault="003F1928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:</w:t>
            </w:r>
          </w:p>
          <w:p w14:paraId="496EFC80" w14:textId="457EDFD1" w:rsidR="003F1928" w:rsidRDefault="002E2222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153:</w:t>
            </w:r>
            <w:r w:rsidR="003E5A17">
              <w:rPr>
                <w:rFonts w:ascii="標楷體" w:hAnsi="標楷體" w:hint="eastAsia"/>
              </w:rPr>
              <w:t>異動電文,</w:t>
            </w:r>
            <w:r>
              <w:rPr>
                <w:rFonts w:ascii="標楷體" w:hAnsi="標楷體" w:hint="eastAsia"/>
              </w:rPr>
              <w:t>新增綠色授信等5欄</w:t>
            </w:r>
          </w:p>
        </w:tc>
        <w:tc>
          <w:tcPr>
            <w:tcW w:w="1134" w:type="dxa"/>
            <w:vAlign w:val="center"/>
          </w:tcPr>
          <w:p w14:paraId="41D9A87F" w14:textId="681C8A3A" w:rsidR="003F1928" w:rsidRDefault="003E5A17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</w:tc>
        <w:tc>
          <w:tcPr>
            <w:tcW w:w="713" w:type="dxa"/>
          </w:tcPr>
          <w:p w14:paraId="5621DC7D" w14:textId="77777777" w:rsidR="003F1928" w:rsidRPr="00734541" w:rsidRDefault="003F1928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C1484C5" w14:textId="77777777" w:rsidR="003F1928" w:rsidRPr="00734541" w:rsidRDefault="003F1928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D73CDB" w:rsidRPr="00734541" w14:paraId="54BFCEDB" w14:textId="77777777" w:rsidTr="00DD5461">
        <w:tc>
          <w:tcPr>
            <w:tcW w:w="1108" w:type="dxa"/>
            <w:vAlign w:val="center"/>
          </w:tcPr>
          <w:p w14:paraId="03791EFD" w14:textId="5F45066C" w:rsidR="00D73CDB" w:rsidRDefault="00D73CDB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2.00</w:t>
            </w:r>
          </w:p>
        </w:tc>
        <w:tc>
          <w:tcPr>
            <w:tcW w:w="1581" w:type="dxa"/>
            <w:vAlign w:val="center"/>
          </w:tcPr>
          <w:p w14:paraId="58A67B38" w14:textId="71291C63" w:rsidR="00D73CDB" w:rsidRDefault="00D73CDB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2/</w:t>
            </w:r>
            <w:r w:rsidR="006619D8">
              <w:rPr>
                <w:rFonts w:ascii="標楷體" w:hAnsi="標楷體" w:hint="eastAsia"/>
              </w:rPr>
              <w:t>23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7A544B01" w14:textId="5D378083" w:rsidR="00D73CDB" w:rsidRDefault="00D73CDB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</w:t>
            </w:r>
            <w:r>
              <w:rPr>
                <w:rFonts w:ascii="標楷體" w:hAnsi="標楷體"/>
              </w:rPr>
              <w:t>RS:</w:t>
            </w:r>
            <w:r w:rsidR="00C7359E" w:rsidRPr="00C7359E">
              <w:rPr>
                <w:rFonts w:ascii="標楷體" w:hAnsi="標楷體" w:hint="eastAsia"/>
                <w:highlight w:val="cyan"/>
              </w:rPr>
              <w:t>藍底</w:t>
            </w:r>
          </w:p>
          <w:p w14:paraId="2556AFCC" w14:textId="77777777" w:rsidR="00D73CDB" w:rsidRDefault="00D73CDB" w:rsidP="00D73CDB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:</w:t>
            </w:r>
          </w:p>
          <w:p w14:paraId="05D1ECBD" w14:textId="352DB3A2" w:rsidR="00D73CDB" w:rsidRDefault="00C7359E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153:</w:t>
            </w:r>
            <w:r>
              <w:rPr>
                <w:rFonts w:ascii="標楷體" w:hAnsi="標楷體" w:hint="eastAsia"/>
              </w:rPr>
              <w:t>異動電文,新增購地貸款相關2欄</w:t>
            </w:r>
            <w:r w:rsidR="00DD6B5A">
              <w:rPr>
                <w:rFonts w:ascii="標楷體" w:hAnsi="標楷體" w:hint="eastAsia"/>
              </w:rPr>
              <w:t>,</w:t>
            </w:r>
            <w:proofErr w:type="gramStart"/>
            <w:r w:rsidR="00DD6B5A">
              <w:rPr>
                <w:rFonts w:ascii="標楷體" w:hAnsi="標楷體" w:hint="eastAsia"/>
              </w:rPr>
              <w:t>綁約條件</w:t>
            </w:r>
            <w:proofErr w:type="gramEnd"/>
            <w:r w:rsidR="00DD6B5A">
              <w:rPr>
                <w:rFonts w:ascii="標楷體" w:hAnsi="標楷體" w:hint="eastAsia"/>
              </w:rPr>
              <w:t>相關欄位</w:t>
            </w:r>
          </w:p>
        </w:tc>
        <w:tc>
          <w:tcPr>
            <w:tcW w:w="1134" w:type="dxa"/>
            <w:vAlign w:val="center"/>
          </w:tcPr>
          <w:p w14:paraId="6173B685" w14:textId="0BA75CFB" w:rsidR="00D73CDB" w:rsidRDefault="00C7359E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</w:tc>
        <w:tc>
          <w:tcPr>
            <w:tcW w:w="713" w:type="dxa"/>
          </w:tcPr>
          <w:p w14:paraId="2F2DFE6F" w14:textId="77777777" w:rsidR="00D73CDB" w:rsidRPr="00734541" w:rsidRDefault="00D73CDB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286B44E" w14:textId="77777777" w:rsidR="00D73CDB" w:rsidRPr="00734541" w:rsidRDefault="00D73CDB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D65913" w:rsidRPr="00734541" w14:paraId="3D26D08D" w14:textId="77777777" w:rsidTr="00DD5461">
        <w:tc>
          <w:tcPr>
            <w:tcW w:w="1108" w:type="dxa"/>
            <w:vAlign w:val="center"/>
          </w:tcPr>
          <w:p w14:paraId="333B6D6D" w14:textId="134DA4DA" w:rsidR="00D65913" w:rsidRDefault="00D65913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2.01</w:t>
            </w:r>
          </w:p>
        </w:tc>
        <w:tc>
          <w:tcPr>
            <w:tcW w:w="1581" w:type="dxa"/>
            <w:vAlign w:val="center"/>
          </w:tcPr>
          <w:p w14:paraId="09E1C225" w14:textId="5A78A560" w:rsidR="00D65913" w:rsidRDefault="00D65913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2/30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2A2AB7D8" w14:textId="1E64E71D" w:rsidR="00D65913" w:rsidRDefault="00F06562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</w:t>
            </w:r>
            <w:r>
              <w:rPr>
                <w:rFonts w:ascii="標楷體" w:hAnsi="標楷體"/>
              </w:rPr>
              <w:t>RS</w:t>
            </w:r>
            <w:r>
              <w:rPr>
                <w:rFonts w:ascii="標楷體" w:hAnsi="標楷體" w:hint="eastAsia"/>
              </w:rPr>
              <w:t>:</w:t>
            </w:r>
            <w:r w:rsidR="0024502E" w:rsidRPr="00A00F7D">
              <w:rPr>
                <w:rFonts w:ascii="標楷體" w:hAnsi="標楷體" w:hint="eastAsia"/>
                <w:highlight w:val="yellow"/>
              </w:rPr>
              <w:t>黃底</w:t>
            </w:r>
          </w:p>
          <w:p w14:paraId="3B25FF5B" w14:textId="328CCC3A" w:rsidR="00F06562" w:rsidRDefault="00F06562" w:rsidP="001218F7">
            <w:pPr>
              <w:pStyle w:val="11"/>
              <w:numPr>
                <w:ilvl w:val="0"/>
                <w:numId w:val="40"/>
              </w:numPr>
              <w:shd w:val="clear" w:color="auto" w:fill="FFFFFF" w:themeFill="background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7205:</w:t>
            </w:r>
            <w:r w:rsidR="0024502E">
              <w:rPr>
                <w:rFonts w:ascii="標楷體" w:hAnsi="標楷體" w:hint="eastAsia"/>
              </w:rPr>
              <w:t>調整敘述</w:t>
            </w:r>
          </w:p>
          <w:p w14:paraId="03C32E91" w14:textId="77777777" w:rsidR="001218F7" w:rsidRDefault="001218F7" w:rsidP="001218F7">
            <w:pPr>
              <w:pStyle w:val="11"/>
              <w:numPr>
                <w:ilvl w:val="0"/>
                <w:numId w:val="40"/>
              </w:numPr>
              <w:shd w:val="clear" w:color="auto" w:fill="FFFFFF" w:themeFill="background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第二章需求說明2.2非功能性需求，增[欄位長度]說明</w:t>
            </w:r>
          </w:p>
          <w:p w14:paraId="32461D54" w14:textId="77777777" w:rsidR="00795AEF" w:rsidRDefault="00795AEF" w:rsidP="003D7544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</w:p>
          <w:p w14:paraId="34E1CD39" w14:textId="7E663682" w:rsidR="003D7544" w:rsidRDefault="003D7544" w:rsidP="003D7544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URS:L7300</w:t>
            </w:r>
          </w:p>
        </w:tc>
        <w:tc>
          <w:tcPr>
            <w:tcW w:w="1134" w:type="dxa"/>
            <w:vAlign w:val="center"/>
          </w:tcPr>
          <w:p w14:paraId="322B360C" w14:textId="77777777" w:rsidR="00D65913" w:rsidRDefault="00F06562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  <w:p w14:paraId="39E51BD6" w14:textId="77777777" w:rsidR="001218F7" w:rsidRDefault="001218F7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何書</w:t>
            </w:r>
            <w:proofErr w:type="gramStart"/>
            <w:r>
              <w:rPr>
                <w:rFonts w:ascii="標楷體" w:hAnsi="標楷體" w:hint="eastAsia"/>
              </w:rPr>
              <w:t>溱</w:t>
            </w:r>
            <w:proofErr w:type="gramEnd"/>
          </w:p>
          <w:p w14:paraId="558ADDFF" w14:textId="7FA437FE" w:rsidR="003D7544" w:rsidRDefault="003D7544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黃智偉</w:t>
            </w:r>
          </w:p>
        </w:tc>
        <w:tc>
          <w:tcPr>
            <w:tcW w:w="713" w:type="dxa"/>
          </w:tcPr>
          <w:p w14:paraId="4B7354C1" w14:textId="77777777" w:rsidR="00D65913" w:rsidRPr="00734541" w:rsidRDefault="00D65913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875724" w14:textId="77777777" w:rsidR="00D65913" w:rsidRPr="00734541" w:rsidRDefault="00D65913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E5670D" w:rsidRPr="00734541" w14:paraId="11D86D9B" w14:textId="77777777" w:rsidTr="00DD5461">
        <w:tc>
          <w:tcPr>
            <w:tcW w:w="1108" w:type="dxa"/>
            <w:vAlign w:val="center"/>
          </w:tcPr>
          <w:p w14:paraId="3240CE4E" w14:textId="68A2B983" w:rsidR="00E5670D" w:rsidRDefault="00E5670D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V</w:t>
            </w:r>
            <w:r>
              <w:rPr>
                <w:rFonts w:ascii="標楷體" w:hAnsi="標楷體"/>
              </w:rPr>
              <w:t>2.02</w:t>
            </w:r>
          </w:p>
        </w:tc>
        <w:tc>
          <w:tcPr>
            <w:tcW w:w="1581" w:type="dxa"/>
            <w:vAlign w:val="center"/>
          </w:tcPr>
          <w:p w14:paraId="7B375F6C" w14:textId="03AB7AC1" w:rsidR="00E5670D" w:rsidRDefault="00E5670D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3/</w:t>
            </w:r>
            <w:r w:rsidR="00446828">
              <w:rPr>
                <w:rFonts w:ascii="標楷體" w:hAnsi="標楷體"/>
              </w:rPr>
              <w:t>0</w:t>
            </w:r>
            <w:r>
              <w:rPr>
                <w:rFonts w:ascii="標楷體" w:hAnsi="標楷體"/>
              </w:rPr>
              <w:t>1/</w:t>
            </w:r>
            <w:r w:rsidR="00446828">
              <w:rPr>
                <w:rFonts w:ascii="標楷體" w:hAnsi="標楷體"/>
              </w:rPr>
              <w:t>0</w:t>
            </w:r>
            <w:r w:rsidR="00350FFE">
              <w:rPr>
                <w:rFonts w:ascii="標楷體" w:hAnsi="標楷體" w:hint="eastAsia"/>
              </w:rPr>
              <w:t>6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09DEE212" w14:textId="0425337D" w:rsidR="00E5670D" w:rsidRDefault="00E5670D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</w:t>
            </w:r>
            <w:r>
              <w:rPr>
                <w:rFonts w:ascii="標楷體" w:hAnsi="標楷體"/>
              </w:rPr>
              <w:t>RS:</w:t>
            </w:r>
            <w:r w:rsidRPr="00C7359E">
              <w:rPr>
                <w:rFonts w:ascii="標楷體" w:hAnsi="標楷體" w:hint="eastAsia"/>
                <w:highlight w:val="cyan"/>
              </w:rPr>
              <w:t>藍底</w:t>
            </w:r>
          </w:p>
          <w:p w14:paraId="41F9CAE6" w14:textId="55530C86" w:rsidR="00E5670D" w:rsidRDefault="00E5670D" w:rsidP="00E32DB1">
            <w:pPr>
              <w:pStyle w:val="11"/>
              <w:shd w:val="clear" w:color="auto" w:fill="FFFFFF" w:themeFill="background1"/>
              <w:spacing w:before="0" w:line="320" w:lineRule="exact"/>
              <w:ind w:left="240" w:hangingChars="100" w:hanging="24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.L7901,L7902:</w:t>
            </w:r>
            <w:r>
              <w:rPr>
                <w:rFonts w:ascii="標楷體" w:hAnsi="標楷體" w:hint="eastAsia"/>
              </w:rPr>
              <w:t>調整[會計科目]為11</w:t>
            </w:r>
            <w:r w:rsidR="00E32DB1">
              <w:rPr>
                <w:rFonts w:ascii="標楷體" w:hAnsi="標楷體"/>
              </w:rPr>
              <w:br/>
            </w:r>
            <w:r>
              <w:rPr>
                <w:rFonts w:ascii="標楷體" w:hAnsi="標楷體" w:hint="eastAsia"/>
              </w:rPr>
              <w:t>碼,[商品利率代碼]為5碼,[符合減損客觀證據之條件]為2碼</w:t>
            </w:r>
          </w:p>
          <w:p w14:paraId="1654B151" w14:textId="11ADB970" w:rsidR="00E32DB1" w:rsidRDefault="00E32DB1" w:rsidP="00350F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.</w:t>
            </w:r>
            <w:r>
              <w:rPr>
                <w:rFonts w:ascii="標楷體" w:hAnsi="標楷體"/>
              </w:rPr>
              <w:t>L7205:</w:t>
            </w:r>
            <w:r>
              <w:rPr>
                <w:rFonts w:ascii="標楷體" w:hAnsi="標楷體" w:hint="eastAsia"/>
              </w:rPr>
              <w:t>維護時間較長,改為背景作業,</w:t>
            </w:r>
            <w:r>
              <w:rPr>
                <w:rFonts w:ascii="標楷體" w:hAnsi="標楷體"/>
              </w:rPr>
              <w:br/>
            </w:r>
            <w:r>
              <w:rPr>
                <w:rFonts w:ascii="標楷體" w:hAnsi="標楷體" w:hint="eastAsia"/>
              </w:rPr>
              <w:t xml:space="preserve">  通知訊息顯示成功失敗筆數</w:t>
            </w:r>
          </w:p>
        </w:tc>
        <w:tc>
          <w:tcPr>
            <w:tcW w:w="1134" w:type="dxa"/>
            <w:vAlign w:val="center"/>
          </w:tcPr>
          <w:p w14:paraId="5ACF25AE" w14:textId="77777777" w:rsidR="00E5670D" w:rsidRDefault="00E5670D" w:rsidP="00E5670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  <w:p w14:paraId="4A23264D" w14:textId="77777777" w:rsidR="00E5670D" w:rsidRDefault="00E5670D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713" w:type="dxa"/>
          </w:tcPr>
          <w:p w14:paraId="41812274" w14:textId="77777777" w:rsidR="00E5670D" w:rsidRPr="00734541" w:rsidRDefault="00E5670D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21384C0" w14:textId="77777777" w:rsidR="00E5670D" w:rsidRPr="00734541" w:rsidRDefault="00E5670D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081CE8" w:rsidRPr="00734541" w14:paraId="07259000" w14:textId="77777777" w:rsidTr="00DD5461">
        <w:tc>
          <w:tcPr>
            <w:tcW w:w="1108" w:type="dxa"/>
            <w:vAlign w:val="center"/>
          </w:tcPr>
          <w:p w14:paraId="25FE6C01" w14:textId="293C2563" w:rsidR="00081CE8" w:rsidRDefault="00081CE8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2.03</w:t>
            </w:r>
          </w:p>
        </w:tc>
        <w:tc>
          <w:tcPr>
            <w:tcW w:w="1581" w:type="dxa"/>
            <w:vAlign w:val="center"/>
          </w:tcPr>
          <w:p w14:paraId="2C823383" w14:textId="3BC87DB0" w:rsidR="00081CE8" w:rsidRDefault="00081CE8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3/02/</w:t>
            </w:r>
            <w:r w:rsidR="009378F7">
              <w:rPr>
                <w:rFonts w:ascii="標楷體" w:hAnsi="標楷體" w:hint="eastAsia"/>
              </w:rPr>
              <w:t>10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665BB41B" w14:textId="79626C2C" w:rsidR="00081CE8" w:rsidRDefault="00081CE8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:</w:t>
            </w:r>
            <w:r>
              <w:rPr>
                <w:rFonts w:ascii="標楷體" w:hAnsi="標楷體" w:hint="eastAsia"/>
                <w:highlight w:val="yellow"/>
              </w:rPr>
              <w:t>黃</w:t>
            </w:r>
            <w:r w:rsidRPr="00081CE8">
              <w:rPr>
                <w:rFonts w:ascii="標楷體" w:hAnsi="標楷體" w:hint="eastAsia"/>
                <w:highlight w:val="yellow"/>
              </w:rPr>
              <w:t>底</w:t>
            </w:r>
          </w:p>
          <w:p w14:paraId="43109145" w14:textId="77777777" w:rsidR="00081CE8" w:rsidRDefault="00081CE8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L7300增加輸入欄位</w:t>
            </w:r>
          </w:p>
          <w:p w14:paraId="19FEF791" w14:textId="08F0E3B7" w:rsidR="009378F7" w:rsidRDefault="009378F7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.</w:t>
            </w:r>
            <w:r>
              <w:rPr>
                <w:rFonts w:ascii="標楷體" w:hAnsi="標楷體"/>
              </w:rPr>
              <w:t>L7902:</w:t>
            </w:r>
            <w:r w:rsidRPr="00AE2335">
              <w:rPr>
                <w:rFonts w:ascii="標楷體" w:hAnsi="標楷體"/>
              </w:rPr>
              <w:t>LNFI</w:t>
            </w:r>
            <w:r w:rsidRPr="00AE2335">
              <w:rPr>
                <w:rFonts w:ascii="標楷體" w:hAnsi="標楷體" w:hint="eastAsia"/>
              </w:rPr>
              <w:t>P</w:t>
            </w:r>
            <w:r>
              <w:rPr>
                <w:rFonts w:ascii="標楷體" w:hAnsi="標楷體" w:hint="eastAsia"/>
              </w:rPr>
              <w:t>調整說明</w:t>
            </w:r>
          </w:p>
        </w:tc>
        <w:tc>
          <w:tcPr>
            <w:tcW w:w="1134" w:type="dxa"/>
            <w:vAlign w:val="center"/>
          </w:tcPr>
          <w:p w14:paraId="79CBCE36" w14:textId="77777777" w:rsidR="00081CE8" w:rsidRDefault="00081CE8" w:rsidP="00E5670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黃智偉</w:t>
            </w:r>
          </w:p>
          <w:p w14:paraId="656C3A62" w14:textId="01B5C9CA" w:rsidR="009378F7" w:rsidRDefault="009378F7" w:rsidP="00E5670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</w:tc>
        <w:tc>
          <w:tcPr>
            <w:tcW w:w="713" w:type="dxa"/>
          </w:tcPr>
          <w:p w14:paraId="0408B119" w14:textId="77777777" w:rsidR="00081CE8" w:rsidRPr="00734541" w:rsidRDefault="00081CE8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C7ECA59" w14:textId="77777777" w:rsidR="00081CE8" w:rsidRPr="00734541" w:rsidRDefault="00081CE8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357485" w:rsidRPr="00734541" w14:paraId="6C9CB918" w14:textId="77777777" w:rsidTr="00DD5461">
        <w:tc>
          <w:tcPr>
            <w:tcW w:w="1108" w:type="dxa"/>
            <w:vAlign w:val="center"/>
          </w:tcPr>
          <w:p w14:paraId="04141364" w14:textId="304F2255" w:rsidR="00357485" w:rsidRDefault="00357485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2.04</w:t>
            </w:r>
          </w:p>
        </w:tc>
        <w:tc>
          <w:tcPr>
            <w:tcW w:w="1581" w:type="dxa"/>
            <w:vAlign w:val="center"/>
          </w:tcPr>
          <w:p w14:paraId="1138A485" w14:textId="11B6AA0F" w:rsidR="00357485" w:rsidRDefault="00357485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3/02/1</w:t>
            </w:r>
            <w:r w:rsidR="00645C5B">
              <w:rPr>
                <w:rFonts w:ascii="標楷體" w:hAnsi="標楷體"/>
              </w:rPr>
              <w:t>7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33FDA9E0" w14:textId="052B3C42" w:rsidR="00357485" w:rsidRDefault="00357485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C7359E">
              <w:rPr>
                <w:rFonts w:ascii="標楷體" w:hAnsi="標楷體" w:hint="eastAsia"/>
                <w:highlight w:val="cyan"/>
              </w:rPr>
              <w:t>藍底</w:t>
            </w:r>
          </w:p>
          <w:p w14:paraId="450C36D7" w14:textId="1A196FC8" w:rsidR="00357485" w:rsidRPr="00645C5B" w:rsidRDefault="00357485" w:rsidP="001D24C0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418</w:t>
            </w:r>
            <w:r>
              <w:rPr>
                <w:rFonts w:ascii="標楷體" w:hAnsi="標楷體"/>
              </w:rPr>
              <w:t>:</w:t>
            </w:r>
            <w:r>
              <w:rPr>
                <w:rFonts w:ascii="標楷體" w:hAnsi="標楷體" w:hint="eastAsia"/>
              </w:rPr>
              <w:t>異動電文,</w:t>
            </w:r>
            <w:r w:rsidR="00473D1D">
              <w:rPr>
                <w:rFonts w:ascii="標楷體" w:hAnsi="標楷體" w:hint="eastAsia"/>
              </w:rPr>
              <w:t>調整欄位說明與</w:t>
            </w:r>
            <w:r>
              <w:rPr>
                <w:rFonts w:ascii="標楷體" w:hAnsi="標楷體" w:hint="eastAsia"/>
              </w:rPr>
              <w:t>增加欄位</w:t>
            </w:r>
            <w:r w:rsidR="00645C5B">
              <w:rPr>
                <w:rFonts w:ascii="標楷體" w:hAnsi="標楷體" w:hint="eastAsia"/>
              </w:rPr>
              <w:t>(</w:t>
            </w:r>
            <w:r w:rsidR="00645C5B">
              <w:rPr>
                <w:rFonts w:ascii="標楷體" w:hAnsi="標楷體" w:hint="eastAsia"/>
                <w:lang w:eastAsia="zh-HK"/>
              </w:rPr>
              <w:t>吳承憲</w:t>
            </w:r>
            <w:r w:rsidR="00645C5B">
              <w:rPr>
                <w:rFonts w:ascii="標楷體" w:hAnsi="標楷體"/>
              </w:rPr>
              <w:t>)</w:t>
            </w:r>
          </w:p>
        </w:tc>
        <w:tc>
          <w:tcPr>
            <w:tcW w:w="1134" w:type="dxa"/>
            <w:vAlign w:val="center"/>
          </w:tcPr>
          <w:p w14:paraId="00A0BC9D" w14:textId="610021DF" w:rsidR="00357485" w:rsidRDefault="00357485" w:rsidP="00E5670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</w:tc>
        <w:tc>
          <w:tcPr>
            <w:tcW w:w="713" w:type="dxa"/>
          </w:tcPr>
          <w:p w14:paraId="317072BB" w14:textId="77777777" w:rsidR="00357485" w:rsidRPr="00734541" w:rsidRDefault="00357485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1EE4368" w14:textId="77777777" w:rsidR="00357485" w:rsidRPr="00734541" w:rsidRDefault="00357485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33475E" w:rsidRPr="00734541" w14:paraId="7A464FFB" w14:textId="77777777" w:rsidTr="00DD5461">
        <w:tc>
          <w:tcPr>
            <w:tcW w:w="1108" w:type="dxa"/>
            <w:vAlign w:val="center"/>
          </w:tcPr>
          <w:p w14:paraId="355B17BE" w14:textId="7BC16CC1" w:rsidR="0033475E" w:rsidRDefault="0033475E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2.05</w:t>
            </w:r>
          </w:p>
        </w:tc>
        <w:tc>
          <w:tcPr>
            <w:tcW w:w="1581" w:type="dxa"/>
            <w:vAlign w:val="center"/>
          </w:tcPr>
          <w:p w14:paraId="02AAB1EA" w14:textId="66FE4956" w:rsidR="0033475E" w:rsidRDefault="0033475E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3/03/</w:t>
            </w:r>
            <w:r w:rsidR="009A6735">
              <w:rPr>
                <w:rFonts w:ascii="標楷體" w:hAnsi="標楷體" w:hint="eastAsia"/>
              </w:rPr>
              <w:t>24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1B24B752" w14:textId="54742775" w:rsidR="0033475E" w:rsidRDefault="0033475E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:</w:t>
            </w:r>
            <w:r w:rsidRPr="0033475E">
              <w:rPr>
                <w:rFonts w:ascii="標楷體" w:hAnsi="標楷體" w:hint="eastAsia"/>
                <w:highlight w:val="green"/>
              </w:rPr>
              <w:t>綠底</w:t>
            </w:r>
          </w:p>
          <w:p w14:paraId="385F546B" w14:textId="247F3BF8" w:rsidR="0033475E" w:rsidRPr="0033475E" w:rsidRDefault="0033475E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418:</w:t>
            </w:r>
            <w:r>
              <w:rPr>
                <w:rFonts w:ascii="標楷體" w:hAnsi="標楷體" w:hint="eastAsia"/>
              </w:rPr>
              <w:t>異動電文,</w:t>
            </w:r>
            <w:r w:rsidRPr="0033475E">
              <w:rPr>
                <w:rFonts w:ascii="標楷體" w:hAnsi="標楷體" w:hint="eastAsia"/>
              </w:rPr>
              <w:t>調整</w:t>
            </w:r>
            <w:r>
              <w:rPr>
                <w:rFonts w:ascii="標楷體" w:hAnsi="標楷體" w:hint="eastAsia"/>
              </w:rPr>
              <w:t>[</w:t>
            </w:r>
            <w:r w:rsidRPr="0033475E">
              <w:rPr>
                <w:rFonts w:ascii="標楷體" w:hAnsi="標楷體" w:cs="新細明體" w:hint="eastAsia"/>
              </w:rPr>
              <w:t>他項權利登記次序</w:t>
            </w:r>
            <w:r>
              <w:rPr>
                <w:rFonts w:ascii="標楷體" w:hAnsi="標楷體" w:cs="新細明體" w:hint="eastAsia"/>
              </w:rPr>
              <w:t>]</w:t>
            </w:r>
            <w:r w:rsidRPr="0033475E">
              <w:rPr>
                <w:rFonts w:ascii="標楷體" w:hAnsi="標楷體" w:cs="新細明體" w:hint="eastAsia"/>
              </w:rPr>
              <w:t>型態為X</w:t>
            </w:r>
          </w:p>
          <w:p w14:paraId="697801F9" w14:textId="32852168" w:rsidR="0033475E" w:rsidRDefault="0033475E" w:rsidP="00842CFE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</w:p>
        </w:tc>
        <w:tc>
          <w:tcPr>
            <w:tcW w:w="1134" w:type="dxa"/>
            <w:vAlign w:val="center"/>
          </w:tcPr>
          <w:p w14:paraId="3BF08E7E" w14:textId="35F77762" w:rsidR="0033475E" w:rsidRDefault="0033475E" w:rsidP="00E5670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</w:tc>
        <w:tc>
          <w:tcPr>
            <w:tcW w:w="713" w:type="dxa"/>
          </w:tcPr>
          <w:p w14:paraId="16974ADF" w14:textId="77777777" w:rsidR="0033475E" w:rsidRPr="00734541" w:rsidRDefault="0033475E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5201159" w14:textId="77777777" w:rsidR="0033475E" w:rsidRPr="00734541" w:rsidRDefault="0033475E" w:rsidP="00D22ECB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</w:tbl>
    <w:p w14:paraId="31D95B34" w14:textId="77777777" w:rsidR="00D22C68" w:rsidRDefault="00D22C68" w:rsidP="00E85D77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56F538F" w14:textId="6D495B15" w:rsidR="00E85D77" w:rsidRDefault="00E85D77" w:rsidP="00EE71AB"/>
    <w:p w14:paraId="45BEC1BE" w14:textId="0396FC7E" w:rsidR="009A6735" w:rsidRDefault="00FD4998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sz w:val="28"/>
        </w:rPr>
        <w:fldChar w:fldCharType="begin"/>
      </w:r>
      <w:r>
        <w:rPr>
          <w:sz w:val="28"/>
        </w:rPr>
        <w:instrText xml:space="preserve"> TOC \o "1-3" \h \z \u </w:instrText>
      </w:r>
      <w:r>
        <w:rPr>
          <w:sz w:val="28"/>
        </w:rPr>
        <w:fldChar w:fldCharType="separate"/>
      </w:r>
      <w:hyperlink w:anchor="_Toc130303703" w:history="1">
        <w:r w:rsidR="009A6735" w:rsidRPr="00DB561E">
          <w:rPr>
            <w:rStyle w:val="a7"/>
            <w:rFonts w:ascii="標楷體" w:hAnsi="標楷體" w:hint="eastAsia"/>
          </w:rPr>
          <w:t>第</w:t>
        </w:r>
        <w:r w:rsidR="009A6735" w:rsidRPr="00DB561E">
          <w:rPr>
            <w:rStyle w:val="a7"/>
            <w:rFonts w:ascii="標楷體" w:hAnsi="標楷體"/>
          </w:rPr>
          <w:t>1</w:t>
        </w:r>
        <w:r w:rsidR="009A6735" w:rsidRPr="00DB561E">
          <w:rPr>
            <w:rStyle w:val="a7"/>
            <w:rFonts w:ascii="標楷體" w:hAnsi="標楷體" w:hint="eastAsia"/>
          </w:rPr>
          <w:t>章</w:t>
        </w:r>
        <w:r w:rsidR="009A6735" w:rsidRPr="00DB561E">
          <w:rPr>
            <w:rStyle w:val="a7"/>
            <w:rFonts w:ascii="標楷體" w:hAnsi="標楷體"/>
          </w:rPr>
          <w:t xml:space="preserve"> </w:t>
        </w:r>
        <w:r w:rsidR="009A6735" w:rsidRPr="00DB561E">
          <w:rPr>
            <w:rStyle w:val="a7"/>
            <w:rFonts w:ascii="標楷體" w:hAnsi="標楷體" w:hint="eastAsia"/>
          </w:rPr>
          <w:t>概述</w:t>
        </w:r>
        <w:r w:rsidR="009A6735">
          <w:rPr>
            <w:webHidden/>
          </w:rPr>
          <w:tab/>
        </w:r>
        <w:r w:rsidR="009A6735">
          <w:rPr>
            <w:webHidden/>
          </w:rPr>
          <w:fldChar w:fldCharType="begin"/>
        </w:r>
        <w:r w:rsidR="009A6735">
          <w:rPr>
            <w:webHidden/>
          </w:rPr>
          <w:instrText xml:space="preserve"> PAGEREF _Toc130303703 \h </w:instrText>
        </w:r>
        <w:r w:rsidR="009A6735">
          <w:rPr>
            <w:webHidden/>
          </w:rPr>
        </w:r>
        <w:r w:rsidR="009A6735">
          <w:rPr>
            <w:webHidden/>
          </w:rPr>
          <w:fldChar w:fldCharType="separate"/>
        </w:r>
        <w:r w:rsidR="009A6735">
          <w:rPr>
            <w:webHidden/>
          </w:rPr>
          <w:t>1</w:t>
        </w:r>
        <w:r w:rsidR="009A6735">
          <w:rPr>
            <w:webHidden/>
          </w:rPr>
          <w:fldChar w:fldCharType="end"/>
        </w:r>
      </w:hyperlink>
    </w:p>
    <w:p w14:paraId="421B7974" w14:textId="6A4D8799" w:rsidR="009A6735" w:rsidRDefault="009A6735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30303704" w:history="1">
        <w:r w:rsidRPr="00DB561E">
          <w:rPr>
            <w:rStyle w:val="a7"/>
            <w:rFonts w:ascii="標楷體" w:hAnsi="標楷體"/>
          </w:rPr>
          <w:t xml:space="preserve">1.1    </w:t>
        </w:r>
        <w:r w:rsidRPr="00DB561E">
          <w:rPr>
            <w:rStyle w:val="a7"/>
            <w:rFonts w:ascii="標楷體"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30F3268" w14:textId="6A1FD80D" w:rsidR="009A6735" w:rsidRDefault="009A6735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30303705" w:history="1">
        <w:r w:rsidRPr="00DB561E">
          <w:rPr>
            <w:rStyle w:val="a7"/>
            <w:rFonts w:ascii="標楷體" w:hAnsi="標楷體"/>
          </w:rPr>
          <w:t xml:space="preserve">1.2    </w:t>
        </w:r>
        <w:r w:rsidRPr="00DB561E">
          <w:rPr>
            <w:rStyle w:val="a7"/>
            <w:rFonts w:ascii="標楷體"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90D7C65" w14:textId="53E186C8" w:rsidR="009A6735" w:rsidRDefault="009A6735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30303706" w:history="1">
        <w:r w:rsidRPr="00DB561E">
          <w:rPr>
            <w:rStyle w:val="a7"/>
            <w:rFonts w:ascii="標楷體" w:hAnsi="標楷體"/>
          </w:rPr>
          <w:t xml:space="preserve">1.3    </w:t>
        </w:r>
        <w:r w:rsidRPr="00DB561E">
          <w:rPr>
            <w:rStyle w:val="a7"/>
            <w:rFonts w:ascii="標楷體"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456A2CDF" w14:textId="23BF1EAE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07" w:history="1">
        <w:r w:rsidRPr="00DB561E">
          <w:rPr>
            <w:rStyle w:val="a7"/>
            <w:rFonts w:ascii="標楷體" w:hAnsi="標楷體"/>
            <w:noProof/>
          </w:rPr>
          <w:t>1.3.1</w:t>
        </w:r>
        <w:r w:rsidRPr="00DB561E">
          <w:rPr>
            <w:rStyle w:val="a7"/>
            <w:rFonts w:ascii="標楷體"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5483C5C" w14:textId="4CAE1D91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08" w:history="1">
        <w:r w:rsidRPr="00DB561E">
          <w:rPr>
            <w:rStyle w:val="a7"/>
            <w:rFonts w:ascii="標楷體" w:hAnsi="標楷體"/>
            <w:noProof/>
          </w:rPr>
          <w:t>1.3.2</w:t>
        </w:r>
        <w:r w:rsidRPr="00DB561E">
          <w:rPr>
            <w:rStyle w:val="a7"/>
            <w:rFonts w:ascii="標楷體"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F4044A1" w14:textId="34A22C66" w:rsidR="009A6735" w:rsidRDefault="009A6735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30303709" w:history="1">
        <w:r w:rsidRPr="00DB561E">
          <w:rPr>
            <w:rStyle w:val="a7"/>
            <w:rFonts w:ascii="標楷體" w:hAnsi="標楷體" w:hint="eastAsia"/>
          </w:rPr>
          <w:t>第</w:t>
        </w:r>
        <w:r w:rsidRPr="00DB561E">
          <w:rPr>
            <w:rStyle w:val="a7"/>
            <w:rFonts w:ascii="標楷體" w:hAnsi="標楷體"/>
          </w:rPr>
          <w:t>2</w:t>
        </w:r>
        <w:r w:rsidRPr="00DB561E">
          <w:rPr>
            <w:rStyle w:val="a7"/>
            <w:rFonts w:ascii="標楷體" w:hAnsi="標楷體" w:hint="eastAsia"/>
          </w:rPr>
          <w:t>章</w:t>
        </w:r>
        <w:r w:rsidRPr="00DB561E">
          <w:rPr>
            <w:rStyle w:val="a7"/>
            <w:rFonts w:ascii="標楷體" w:hAnsi="標楷體"/>
          </w:rPr>
          <w:t xml:space="preserve"> </w:t>
        </w:r>
        <w:r w:rsidRPr="00DB561E">
          <w:rPr>
            <w:rStyle w:val="a7"/>
            <w:rFonts w:ascii="標楷體"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2F959899" w14:textId="34FA20DC" w:rsidR="009A6735" w:rsidRDefault="009A6735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30303710" w:history="1">
        <w:r w:rsidRPr="00DB561E">
          <w:rPr>
            <w:rStyle w:val="a7"/>
            <w:rFonts w:ascii="標楷體" w:hAnsi="標楷體"/>
          </w:rPr>
          <w:t xml:space="preserve">2.1    </w:t>
        </w:r>
        <w:r w:rsidRPr="00DB561E">
          <w:rPr>
            <w:rStyle w:val="a7"/>
            <w:rFonts w:ascii="標楷體"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190C03B2" w14:textId="02293F52" w:rsidR="009A6735" w:rsidRDefault="009A6735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11" w:history="1">
        <w:r w:rsidRPr="00DB561E">
          <w:rPr>
            <w:rStyle w:val="a7"/>
            <w:rFonts w:ascii="標楷體" w:hAnsi="標楷體" w:hint="eastAsia"/>
            <w:noProof/>
          </w:rPr>
          <w:t>一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B561E">
          <w:rPr>
            <w:rStyle w:val="a7"/>
            <w:rFonts w:ascii="標楷體" w:hAnsi="標楷體"/>
            <w:noProof/>
          </w:rPr>
          <w:t>IFRS 9</w:t>
        </w:r>
        <w:r w:rsidRPr="00DB561E">
          <w:rPr>
            <w:rStyle w:val="a7"/>
            <w:rFonts w:ascii="標楷體" w:hAnsi="標楷體" w:cs="標楷體" w:hint="eastAsia"/>
            <w:noProof/>
          </w:rPr>
          <w:t>作業</w:t>
        </w:r>
        <w:r w:rsidRPr="00DB561E">
          <w:rPr>
            <w:rStyle w:val="a7"/>
            <w:rFonts w:ascii="標楷體" w:hAnsi="標楷體" w:hint="eastAsia"/>
            <w:noProof/>
          </w:rPr>
          <w:t>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CF67C88" w14:textId="711A011B" w:rsidR="009A6735" w:rsidRDefault="009A6735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12" w:history="1">
        <w:r w:rsidRPr="00DB561E">
          <w:rPr>
            <w:rStyle w:val="a7"/>
            <w:rFonts w:ascii="標楷體" w:hAnsi="標楷體" w:hint="eastAsia"/>
            <w:noProof/>
          </w:rPr>
          <w:t>二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B561E">
          <w:rPr>
            <w:rStyle w:val="a7"/>
            <w:rFonts w:ascii="標楷體" w:hAnsi="標楷體" w:hint="eastAsia"/>
            <w:noProof/>
          </w:rPr>
          <w:t>輸出入介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7146871" w14:textId="6FA426C1" w:rsidR="009A6735" w:rsidRDefault="009A6735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13" w:history="1">
        <w:r w:rsidRPr="00DB561E">
          <w:rPr>
            <w:rStyle w:val="a7"/>
            <w:rFonts w:ascii="標楷體" w:hAnsi="標楷體" w:hint="eastAsia"/>
            <w:noProof/>
          </w:rPr>
          <w:t>三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DB561E">
          <w:rPr>
            <w:rStyle w:val="a7"/>
            <w:rFonts w:ascii="標楷體" w:hAnsi="標楷體"/>
            <w:noProof/>
          </w:rPr>
          <w:t>Eloan</w:t>
        </w:r>
        <w:r w:rsidRPr="00DB561E">
          <w:rPr>
            <w:rStyle w:val="a7"/>
            <w:rFonts w:ascii="標楷體" w:hAnsi="標楷體" w:hint="eastAsia"/>
            <w:noProof/>
          </w:rPr>
          <w:t>介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4F7746C" w14:textId="39302D4D" w:rsidR="009A6735" w:rsidRDefault="009A6735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30303714" w:history="1">
        <w:r w:rsidRPr="00DB561E">
          <w:rPr>
            <w:rStyle w:val="a7"/>
            <w:rFonts w:ascii="標楷體" w:hAnsi="標楷體"/>
          </w:rPr>
          <w:t xml:space="preserve">2.2    </w:t>
        </w:r>
        <w:r w:rsidRPr="00DB561E">
          <w:rPr>
            <w:rStyle w:val="a7"/>
            <w:rFonts w:ascii="標楷體"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2439FDA5" w14:textId="09DA2900" w:rsidR="009A6735" w:rsidRDefault="009A6735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30303715" w:history="1">
        <w:r w:rsidRPr="00DB561E">
          <w:rPr>
            <w:rStyle w:val="a7"/>
            <w:rFonts w:hint="eastAsia"/>
          </w:rPr>
          <w:t>第</w:t>
        </w:r>
        <w:r w:rsidRPr="00DB561E">
          <w:rPr>
            <w:rStyle w:val="a7"/>
          </w:rPr>
          <w:t>3</w:t>
        </w:r>
        <w:r w:rsidRPr="00DB561E">
          <w:rPr>
            <w:rStyle w:val="a7"/>
            <w:rFonts w:hint="eastAsia"/>
          </w:rPr>
          <w:t>章</w:t>
        </w:r>
        <w:r w:rsidRPr="00DB561E">
          <w:rPr>
            <w:rStyle w:val="a7"/>
          </w:rPr>
          <w:t xml:space="preserve"> </w:t>
        </w:r>
        <w:r w:rsidRPr="00DB561E">
          <w:rPr>
            <w:rStyle w:val="a7"/>
            <w:rFonts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5FC47570" w14:textId="2D4E01AF" w:rsidR="009A6735" w:rsidRDefault="009A6735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30303716" w:history="1">
        <w:r w:rsidRPr="00DB561E">
          <w:rPr>
            <w:rStyle w:val="a7"/>
          </w:rPr>
          <w:t xml:space="preserve">3.1    </w:t>
        </w:r>
        <w:r w:rsidRPr="00DB561E">
          <w:rPr>
            <w:rStyle w:val="a7"/>
            <w:rFonts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0EDA2301" w14:textId="762F8421" w:rsidR="009A6735" w:rsidRDefault="009A6735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30303717" w:history="1">
        <w:r w:rsidRPr="00DB561E">
          <w:rPr>
            <w:rStyle w:val="a7"/>
            <w:rFonts w:ascii="標楷體" w:hAnsi="標楷體"/>
          </w:rPr>
          <w:t>3.2</w:t>
        </w:r>
        <w:r>
          <w:rPr>
            <w:rFonts w:asciiTheme="minorHAnsi" w:eastAsiaTheme="minorEastAsia" w:hAnsiTheme="minorHAnsi" w:cstheme="minorBidi"/>
            <w:b w:val="0"/>
            <w:sz w:val="24"/>
            <w:szCs w:val="22"/>
          </w:rPr>
          <w:tab/>
        </w:r>
        <w:r w:rsidRPr="00DB561E">
          <w:rPr>
            <w:rStyle w:val="a7"/>
            <w:rFonts w:ascii="標楷體"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617DA49E" w14:textId="387B5332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18" w:history="1">
        <w:r w:rsidRPr="00DB561E">
          <w:rPr>
            <w:rStyle w:val="a7"/>
            <w:rFonts w:ascii="標楷體" w:hAnsi="標楷體" w:hint="eastAsia"/>
            <w:noProof/>
          </w:rPr>
          <w:t>一、</w:t>
        </w:r>
        <w:r w:rsidRPr="00DB561E">
          <w:rPr>
            <w:rStyle w:val="a7"/>
            <w:rFonts w:ascii="標楷體" w:hAnsi="標楷體"/>
            <w:noProof/>
          </w:rPr>
          <w:t>IFRS 9</w:t>
        </w:r>
        <w:r w:rsidRPr="00DB561E">
          <w:rPr>
            <w:rStyle w:val="a7"/>
            <w:rFonts w:ascii="標楷體" w:hAnsi="標楷體" w:hint="eastAsia"/>
            <w:noProof/>
          </w:rPr>
          <w:t>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C2137A3" w14:textId="6ADE921E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19" w:history="1">
        <w:r w:rsidRPr="00DB561E">
          <w:rPr>
            <w:rStyle w:val="a7"/>
            <w:rFonts w:ascii="標楷體" w:hAnsi="標楷體"/>
            <w:b/>
            <w:noProof/>
          </w:rPr>
          <w:t>(1)</w:t>
        </w:r>
        <w:r w:rsidRPr="00DB561E">
          <w:rPr>
            <w:rStyle w:val="a7"/>
            <w:rFonts w:ascii="標楷體" w:hAnsi="標楷體"/>
            <w:bCs/>
            <w:noProof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</w:rPr>
          <w:t>7022</w:t>
        </w:r>
        <w:r w:rsidRPr="00DB561E">
          <w:rPr>
            <w:rStyle w:val="a7"/>
            <w:rFonts w:ascii="標楷體" w:hAnsi="標楷體" w:hint="eastAsia"/>
            <w:b/>
            <w:noProof/>
          </w:rPr>
          <w:t>違約損失率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16033D2" w14:textId="503DC843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20" w:history="1">
        <w:r w:rsidRPr="00DB561E">
          <w:rPr>
            <w:rStyle w:val="a7"/>
            <w:rFonts w:ascii="標楷體" w:hAnsi="標楷體"/>
            <w:b/>
            <w:noProof/>
          </w:rPr>
          <w:t>(2)</w:t>
        </w:r>
        <w:r w:rsidRPr="00DB561E">
          <w:rPr>
            <w:rStyle w:val="a7"/>
            <w:rFonts w:ascii="標楷體" w:hAnsi="標楷體"/>
            <w:bCs/>
            <w:noProof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</w:rPr>
          <w:t>7202</w:t>
        </w:r>
        <w:r w:rsidRPr="00DB561E">
          <w:rPr>
            <w:rStyle w:val="a7"/>
            <w:rFonts w:ascii="標楷體" w:hAnsi="標楷體" w:hint="eastAsia"/>
            <w:b/>
            <w:noProof/>
          </w:rPr>
          <w:t>違約損失率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2B0BD55" w14:textId="4112C2BE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21" w:history="1">
        <w:r w:rsidRPr="00DB561E">
          <w:rPr>
            <w:rStyle w:val="a7"/>
            <w:rFonts w:ascii="標楷體" w:hAnsi="標楷體"/>
            <w:b/>
            <w:noProof/>
          </w:rPr>
          <w:t>(3)</w:t>
        </w:r>
        <w:r w:rsidRPr="00DB561E">
          <w:rPr>
            <w:rStyle w:val="a7"/>
            <w:rFonts w:ascii="標楷體" w:hAnsi="標楷體"/>
            <w:bCs/>
            <w:noProof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</w:rPr>
          <w:t>7903</w:t>
        </w:r>
        <w:r w:rsidRPr="00DB561E">
          <w:rPr>
            <w:rStyle w:val="a7"/>
            <w:rFonts w:ascii="標楷體" w:hAnsi="標楷體" w:hint="eastAsia"/>
            <w:b/>
            <w:noProof/>
          </w:rPr>
          <w:t>商品分類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415C28A4" w14:textId="068C108A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22" w:history="1">
        <w:r w:rsidRPr="00DB561E">
          <w:rPr>
            <w:rStyle w:val="a7"/>
            <w:rFonts w:ascii="標楷體" w:hAnsi="標楷體"/>
            <w:b/>
            <w:bCs/>
            <w:noProof/>
          </w:rPr>
          <w:t>(4)</w:t>
        </w:r>
        <w:r w:rsidRPr="00DB561E">
          <w:rPr>
            <w:rStyle w:val="a7"/>
            <w:rFonts w:ascii="標楷體" w:hAnsi="標楷體"/>
            <w:bCs/>
            <w:noProof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</w:rPr>
          <w:t>7210</w:t>
        </w:r>
        <w:r w:rsidRPr="00DB561E">
          <w:rPr>
            <w:rStyle w:val="a7"/>
            <w:rFonts w:ascii="標楷體" w:hAnsi="標楷體" w:hint="eastAsia"/>
            <w:b/>
            <w:noProof/>
          </w:rPr>
          <w:t>商品分類資料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78FEF5A" w14:textId="157E1507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23" w:history="1">
        <w:r w:rsidRPr="00DB561E">
          <w:rPr>
            <w:rStyle w:val="a7"/>
            <w:rFonts w:ascii="標楷體" w:hAnsi="標楷體"/>
            <w:b/>
            <w:noProof/>
          </w:rPr>
          <w:t>(5)</w:t>
        </w:r>
        <w:r w:rsidRPr="00DB561E">
          <w:rPr>
            <w:rStyle w:val="a7"/>
            <w:rFonts w:ascii="標楷體" w:hAnsi="標楷體"/>
            <w:bCs/>
            <w:noProof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</w:rPr>
          <w:t>7904</w:t>
        </w:r>
        <w:r w:rsidRPr="00DB561E">
          <w:rPr>
            <w:rStyle w:val="a7"/>
            <w:rFonts w:ascii="標楷體" w:hAnsi="標楷體" w:hint="eastAsia"/>
            <w:b/>
            <w:noProof/>
          </w:rPr>
          <w:t>特殊客觀減損狀況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37DE0605" w14:textId="6784C909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24" w:history="1">
        <w:r w:rsidRPr="00DB561E">
          <w:rPr>
            <w:rStyle w:val="a7"/>
            <w:rFonts w:ascii="標楷體" w:hAnsi="標楷體"/>
            <w:b/>
            <w:bCs/>
            <w:noProof/>
          </w:rPr>
          <w:t>(6)</w:t>
        </w:r>
        <w:r w:rsidRPr="00DB561E">
          <w:rPr>
            <w:rStyle w:val="a7"/>
            <w:rFonts w:ascii="標楷體" w:hAnsi="標楷體"/>
            <w:bCs/>
            <w:noProof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</w:rPr>
          <w:t>7204</w:t>
        </w:r>
        <w:r w:rsidRPr="00DB561E">
          <w:rPr>
            <w:rStyle w:val="a7"/>
            <w:rFonts w:ascii="標楷體" w:hAnsi="標楷體" w:hint="eastAsia"/>
            <w:b/>
            <w:noProof/>
          </w:rPr>
          <w:t>特殊客觀減損狀況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B99BBBE" w14:textId="523D0124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25" w:history="1">
        <w:r w:rsidRPr="00DB561E">
          <w:rPr>
            <w:rStyle w:val="a7"/>
            <w:rFonts w:ascii="標楷體" w:hAnsi="標楷體"/>
            <w:b/>
            <w:bCs/>
            <w:noProof/>
          </w:rPr>
          <w:t>(7)</w:t>
        </w:r>
        <w:r w:rsidRPr="00DB561E">
          <w:rPr>
            <w:rStyle w:val="a7"/>
            <w:rFonts w:ascii="標楷體" w:hAnsi="標楷體"/>
            <w:bCs/>
            <w:noProof/>
            <w:highlight w:val="cyan"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  <w:highlight w:val="cyan"/>
          </w:rPr>
          <w:t>7201</w:t>
        </w:r>
        <w:r w:rsidRPr="00DB561E">
          <w:rPr>
            <w:rStyle w:val="a7"/>
            <w:rFonts w:ascii="標楷體" w:hAnsi="標楷體" w:hint="eastAsia"/>
            <w:b/>
            <w:noProof/>
            <w:highlight w:val="cyan"/>
          </w:rPr>
          <w:t>表外放款承諾資料產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33C43E44" w14:textId="32D65C9F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26" w:history="1">
        <w:r w:rsidRPr="00DB561E">
          <w:rPr>
            <w:rStyle w:val="a7"/>
            <w:rFonts w:ascii="標楷體" w:hAnsi="標楷體"/>
            <w:b/>
            <w:bCs/>
            <w:noProof/>
          </w:rPr>
          <w:t>(8)</w:t>
        </w:r>
        <w:r w:rsidRPr="00DB561E">
          <w:rPr>
            <w:rStyle w:val="a7"/>
            <w:rFonts w:ascii="標楷體" w:hAnsi="標楷體"/>
            <w:bCs/>
            <w:noProof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</w:rPr>
          <w:t>7203</w:t>
        </w:r>
        <w:r w:rsidRPr="00DB561E">
          <w:rPr>
            <w:rStyle w:val="a7"/>
            <w:rFonts w:ascii="標楷體" w:hAnsi="標楷體" w:hint="eastAsia"/>
            <w:b/>
            <w:noProof/>
          </w:rPr>
          <w:t>利息法帳面資料上傳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0A95932B" w14:textId="5C78F205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27" w:history="1">
        <w:r w:rsidRPr="00DB561E">
          <w:rPr>
            <w:rStyle w:val="a7"/>
            <w:rFonts w:ascii="標楷體" w:hAnsi="標楷體"/>
            <w:b/>
            <w:bCs/>
            <w:noProof/>
          </w:rPr>
          <w:t>(9)</w:t>
        </w:r>
        <w:r w:rsidRPr="00DB561E">
          <w:rPr>
            <w:rStyle w:val="a7"/>
            <w:rFonts w:ascii="標楷體" w:hAnsi="標楷體"/>
            <w:bCs/>
            <w:noProof/>
            <w:highlight w:val="darkYellow"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  <w:highlight w:val="darkYellow"/>
          </w:rPr>
          <w:t>7205</w:t>
        </w:r>
        <w:r w:rsidRPr="00DB561E">
          <w:rPr>
            <w:rStyle w:val="a7"/>
            <w:rFonts w:ascii="標楷體" w:hAnsi="標楷體" w:hint="eastAsia"/>
            <w:b/>
            <w:noProof/>
            <w:highlight w:val="darkYellow"/>
          </w:rPr>
          <w:t>五類資產分類上傳轉檔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273B91A5" w14:textId="3C045ED8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28" w:history="1">
        <w:r w:rsidRPr="00DB561E">
          <w:rPr>
            <w:rStyle w:val="a7"/>
            <w:rFonts w:ascii="標楷體" w:hAnsi="標楷體"/>
            <w:b/>
            <w:bCs/>
            <w:noProof/>
          </w:rPr>
          <w:t>(10)</w:t>
        </w:r>
        <w:r w:rsidRPr="00DB561E">
          <w:rPr>
            <w:rStyle w:val="a7"/>
            <w:rFonts w:ascii="標楷體" w:hAnsi="標楷體"/>
            <w:bCs/>
            <w:noProof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</w:rPr>
          <w:t>7901</w:t>
        </w:r>
        <w:r w:rsidRPr="00DB561E">
          <w:rPr>
            <w:rStyle w:val="a7"/>
            <w:rFonts w:ascii="標楷體" w:hAnsi="標楷體" w:hint="eastAsia"/>
            <w:b/>
            <w:noProof/>
          </w:rPr>
          <w:t>３４號公報欄位清單產生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334F232F" w14:textId="193AE629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29" w:history="1">
        <w:r w:rsidRPr="00DB561E">
          <w:rPr>
            <w:rStyle w:val="a7"/>
            <w:rFonts w:ascii="標楷體" w:hAnsi="標楷體"/>
            <w:b/>
            <w:bCs/>
            <w:noProof/>
          </w:rPr>
          <w:t>(11)</w:t>
        </w:r>
        <w:r w:rsidRPr="00DB561E">
          <w:rPr>
            <w:rStyle w:val="a7"/>
            <w:rFonts w:ascii="標楷體" w:hAnsi="標楷體"/>
            <w:bCs/>
            <w:noProof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</w:rPr>
          <w:t>7902</w:t>
        </w:r>
        <w:r w:rsidRPr="00DB561E">
          <w:rPr>
            <w:rStyle w:val="a7"/>
            <w:rFonts w:ascii="標楷體" w:hAnsi="標楷體" w:hint="eastAsia"/>
            <w:b/>
            <w:noProof/>
          </w:rPr>
          <w:t>ＩＦＲＳ９欄位清單產生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7E059D69" w14:textId="613B2EBD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30" w:history="1">
        <w:r w:rsidRPr="00DB561E">
          <w:rPr>
            <w:rStyle w:val="a7"/>
            <w:rFonts w:ascii="標楷體" w:hAnsi="標楷體" w:hint="eastAsia"/>
            <w:noProof/>
          </w:rPr>
          <w:t>二、</w:t>
        </w:r>
        <w:r w:rsidRPr="00DB561E">
          <w:rPr>
            <w:rStyle w:val="a7"/>
            <w:rFonts w:ascii="標楷體" w:hAnsi="標楷體"/>
            <w:b/>
            <w:noProof/>
          </w:rPr>
          <w:t>E-LOAN</w:t>
        </w:r>
        <w:r w:rsidRPr="00DB561E">
          <w:rPr>
            <w:rStyle w:val="a7"/>
            <w:rFonts w:ascii="標楷體" w:hAnsi="標楷體" w:cs="標楷體" w:hint="eastAsia"/>
            <w:noProof/>
          </w:rPr>
          <w:t>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3874AF18" w14:textId="2E59EDC0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31" w:history="1">
        <w:r w:rsidRPr="00DB561E">
          <w:rPr>
            <w:rStyle w:val="a7"/>
            <w:rFonts w:ascii="標楷體" w:hAnsi="標楷體"/>
            <w:b/>
            <w:noProof/>
          </w:rPr>
          <w:t>(12) E-LOAN</w:t>
        </w:r>
        <w:r w:rsidRPr="00DB561E">
          <w:rPr>
            <w:rStyle w:val="a7"/>
            <w:rFonts w:ascii="標楷體" w:hAnsi="標楷體" w:hint="eastAsia"/>
            <w:b/>
            <w:noProof/>
          </w:rPr>
          <w:t>上行共用區域</w:t>
        </w:r>
        <w:r w:rsidRPr="00DB561E">
          <w:rPr>
            <w:rStyle w:val="a7"/>
            <w:rFonts w:ascii="標楷體" w:hAnsi="標楷體"/>
            <w:b/>
            <w:noProof/>
          </w:rPr>
          <w:t>TITA-Header</w:t>
        </w:r>
        <w:r w:rsidRPr="00DB561E">
          <w:rPr>
            <w:rStyle w:val="a7"/>
            <w:rFonts w:ascii="標楷體" w:hAnsi="標楷體" w:hint="eastAsia"/>
            <w:b/>
            <w:noProof/>
          </w:rPr>
          <w:t>欄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14:paraId="6F6DFF90" w14:textId="4FB1ED2D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32" w:history="1">
        <w:r w:rsidRPr="00DB561E">
          <w:rPr>
            <w:rStyle w:val="a7"/>
            <w:rFonts w:ascii="標楷體" w:hAnsi="標楷體"/>
            <w:b/>
            <w:noProof/>
          </w:rPr>
          <w:t>(13) E-LOAN</w:t>
        </w:r>
        <w:r w:rsidRPr="00DB561E">
          <w:rPr>
            <w:rStyle w:val="a7"/>
            <w:rFonts w:ascii="標楷體" w:hAnsi="標楷體" w:hint="eastAsia"/>
            <w:b/>
            <w:noProof/>
          </w:rPr>
          <w:t>下行共用區域</w:t>
        </w:r>
        <w:r w:rsidRPr="00DB561E">
          <w:rPr>
            <w:rStyle w:val="a7"/>
            <w:rFonts w:ascii="標楷體" w:hAnsi="標楷體"/>
            <w:b/>
            <w:noProof/>
          </w:rPr>
          <w:t>TOTA-Header</w:t>
        </w:r>
        <w:r w:rsidRPr="00DB561E">
          <w:rPr>
            <w:rStyle w:val="a7"/>
            <w:rFonts w:ascii="標楷體" w:hAnsi="標楷體" w:hint="eastAsia"/>
            <w:b/>
            <w:noProof/>
          </w:rPr>
          <w:t>欄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69F21AF7" w14:textId="48FB6055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33" w:history="1">
        <w:r w:rsidRPr="00DB561E">
          <w:rPr>
            <w:rStyle w:val="a7"/>
            <w:rFonts w:ascii="標楷體" w:hAnsi="標楷體"/>
            <w:b/>
            <w:noProof/>
          </w:rPr>
          <w:t xml:space="preserve">(14) JSON </w:t>
        </w:r>
        <w:r w:rsidRPr="00DB561E">
          <w:rPr>
            <w:rStyle w:val="a7"/>
            <w:rFonts w:ascii="標楷體" w:hAnsi="標楷體" w:hint="eastAsia"/>
            <w:b/>
            <w:noProof/>
          </w:rPr>
          <w:t>傳輸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14:paraId="0801660D" w14:textId="13D0DDB9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34" w:history="1">
        <w:r w:rsidRPr="00DB561E">
          <w:rPr>
            <w:rStyle w:val="a7"/>
            <w:rFonts w:ascii="標楷體" w:hAnsi="標楷體"/>
            <w:b/>
            <w:noProof/>
          </w:rPr>
          <w:t>(15) L7100 E-LOAN</w:t>
        </w:r>
        <w:r w:rsidRPr="00DB561E">
          <w:rPr>
            <w:rStyle w:val="a7"/>
            <w:rFonts w:ascii="標楷體" w:hAnsi="標楷體" w:hint="eastAsia"/>
            <w:b/>
            <w:noProof/>
          </w:rPr>
          <w:t>案件資料上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38B4BEEA" w14:textId="6C62448A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35" w:history="1">
        <w:r w:rsidRPr="00DB561E">
          <w:rPr>
            <w:rStyle w:val="a7"/>
            <w:rFonts w:ascii="標楷體" w:hAnsi="標楷體"/>
            <w:b/>
            <w:noProof/>
          </w:rPr>
          <w:t>(16) L1109</w:t>
        </w:r>
        <w:r w:rsidRPr="00DB561E">
          <w:rPr>
            <w:rStyle w:val="a7"/>
            <w:rFonts w:ascii="標楷體" w:hAnsi="標楷體" w:hint="eastAsia"/>
            <w:b/>
            <w:noProof/>
          </w:rPr>
          <w:t>交互運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14:paraId="090CE7B6" w14:textId="6BEF5A89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36" w:history="1">
        <w:r w:rsidRPr="00DB561E">
          <w:rPr>
            <w:rStyle w:val="a7"/>
            <w:rFonts w:ascii="標楷體" w:hAnsi="標楷體"/>
            <w:b/>
            <w:noProof/>
          </w:rPr>
          <w:t>(17) L2111</w:t>
        </w:r>
        <w:r w:rsidRPr="00DB561E">
          <w:rPr>
            <w:rStyle w:val="a7"/>
            <w:rFonts w:ascii="標楷體" w:hAnsi="標楷體" w:hint="eastAsia"/>
            <w:b/>
            <w:noProof/>
          </w:rPr>
          <w:t>案件申請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14:paraId="4F21D648" w14:textId="57B2649B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37" w:history="1">
        <w:r w:rsidRPr="00DB561E">
          <w:rPr>
            <w:rStyle w:val="a7"/>
            <w:rFonts w:ascii="標楷體" w:hAnsi="標楷體"/>
            <w:b/>
            <w:noProof/>
          </w:rPr>
          <w:t>(18) L1101</w:t>
        </w:r>
        <w:r w:rsidRPr="00DB561E">
          <w:rPr>
            <w:rStyle w:val="a7"/>
            <w:rFonts w:ascii="標楷體" w:hAnsi="標楷體" w:hint="eastAsia"/>
            <w:b/>
            <w:noProof/>
          </w:rPr>
          <w:t>顧客基本資料維護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14:paraId="60266597" w14:textId="22418390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38" w:history="1">
        <w:r w:rsidRPr="00DB561E">
          <w:rPr>
            <w:rStyle w:val="a7"/>
            <w:rFonts w:ascii="標楷體" w:hAnsi="標楷體"/>
            <w:b/>
            <w:noProof/>
          </w:rPr>
          <w:t>(19) L2153</w:t>
        </w:r>
        <w:r w:rsidRPr="00DB561E">
          <w:rPr>
            <w:rStyle w:val="a7"/>
            <w:rFonts w:ascii="標楷體" w:hAnsi="標楷體" w:hint="eastAsia"/>
            <w:b/>
            <w:noProof/>
          </w:rPr>
          <w:t>核准額度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14:paraId="3C143F1A" w14:textId="4434CE8E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39" w:history="1">
        <w:r w:rsidRPr="00DB561E">
          <w:rPr>
            <w:rStyle w:val="a7"/>
            <w:rFonts w:ascii="標楷體" w:hAnsi="標楷體"/>
            <w:b/>
            <w:noProof/>
          </w:rPr>
          <w:t>(20) L2411</w:t>
        </w:r>
        <w:r w:rsidRPr="00DB561E">
          <w:rPr>
            <w:rStyle w:val="a7"/>
            <w:rFonts w:ascii="標楷體" w:hAnsi="標楷體" w:hint="eastAsia"/>
            <w:b/>
            <w:noProof/>
          </w:rPr>
          <w:t>不動產擔保品資料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14:paraId="6FC59BD7" w14:textId="41490CBB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40" w:history="1">
        <w:r w:rsidRPr="00DB561E">
          <w:rPr>
            <w:rStyle w:val="a7"/>
            <w:rFonts w:ascii="標楷體" w:hAnsi="標楷體"/>
            <w:b/>
            <w:noProof/>
          </w:rPr>
          <w:t>(21) L2416</w:t>
        </w:r>
        <w:r w:rsidRPr="00DB561E">
          <w:rPr>
            <w:rStyle w:val="a7"/>
            <w:rFonts w:ascii="標楷體" w:hAnsi="標楷體" w:hint="eastAsia"/>
            <w:b/>
            <w:noProof/>
          </w:rPr>
          <w:t>不動產土地擔保品資料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14:paraId="0AF86751" w14:textId="66CDC79C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41" w:history="1">
        <w:r w:rsidRPr="00DB561E">
          <w:rPr>
            <w:rStyle w:val="a7"/>
            <w:rFonts w:ascii="標楷體" w:hAnsi="標楷體"/>
            <w:b/>
            <w:noProof/>
          </w:rPr>
          <w:t>(22) L2415</w:t>
        </w:r>
        <w:r w:rsidRPr="00DB561E">
          <w:rPr>
            <w:rStyle w:val="a7"/>
            <w:rFonts w:ascii="標楷體" w:hAnsi="標楷體" w:hint="eastAsia"/>
            <w:b/>
            <w:noProof/>
          </w:rPr>
          <w:t>不動產建物擔保品資料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3</w:t>
        </w:r>
        <w:r>
          <w:rPr>
            <w:noProof/>
            <w:webHidden/>
          </w:rPr>
          <w:fldChar w:fldCharType="end"/>
        </w:r>
      </w:hyperlink>
    </w:p>
    <w:p w14:paraId="76A04A97" w14:textId="4572222E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42" w:history="1">
        <w:r w:rsidRPr="00DB561E">
          <w:rPr>
            <w:rStyle w:val="a7"/>
            <w:rFonts w:ascii="標楷體" w:hAnsi="標楷體"/>
            <w:b/>
            <w:noProof/>
          </w:rPr>
          <w:t>(23) L2412</w:t>
        </w:r>
        <w:r w:rsidRPr="00DB561E">
          <w:rPr>
            <w:rStyle w:val="a7"/>
            <w:rFonts w:ascii="標楷體" w:hAnsi="標楷體" w:hint="eastAsia"/>
            <w:b/>
            <w:noProof/>
          </w:rPr>
          <w:t>動產擔保品資料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9</w:t>
        </w:r>
        <w:r>
          <w:rPr>
            <w:noProof/>
            <w:webHidden/>
          </w:rPr>
          <w:fldChar w:fldCharType="end"/>
        </w:r>
      </w:hyperlink>
    </w:p>
    <w:p w14:paraId="7E5A7D96" w14:textId="08A5C50D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43" w:history="1">
        <w:r w:rsidRPr="00DB561E">
          <w:rPr>
            <w:rStyle w:val="a7"/>
            <w:rFonts w:ascii="標楷體" w:hAnsi="標楷體"/>
            <w:b/>
            <w:noProof/>
          </w:rPr>
          <w:t>(24) L2413</w:t>
        </w:r>
        <w:r w:rsidRPr="00DB561E">
          <w:rPr>
            <w:rStyle w:val="a7"/>
            <w:rFonts w:ascii="標楷體" w:hAnsi="標楷體" w:hint="eastAsia"/>
            <w:b/>
            <w:noProof/>
          </w:rPr>
          <w:t>股票擔保品資料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5</w:t>
        </w:r>
        <w:r>
          <w:rPr>
            <w:noProof/>
            <w:webHidden/>
          </w:rPr>
          <w:fldChar w:fldCharType="end"/>
        </w:r>
      </w:hyperlink>
    </w:p>
    <w:p w14:paraId="7090D1B6" w14:textId="2FA47035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44" w:history="1">
        <w:r w:rsidRPr="00DB561E">
          <w:rPr>
            <w:rStyle w:val="a7"/>
            <w:rFonts w:ascii="標楷體" w:hAnsi="標楷體"/>
            <w:b/>
            <w:noProof/>
          </w:rPr>
          <w:t>(25) L2414</w:t>
        </w:r>
        <w:r w:rsidRPr="00DB561E">
          <w:rPr>
            <w:rStyle w:val="a7"/>
            <w:rFonts w:ascii="標楷體" w:hAnsi="標楷體" w:hint="eastAsia"/>
            <w:b/>
            <w:noProof/>
          </w:rPr>
          <w:t>其他擔保品資料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9</w:t>
        </w:r>
        <w:r>
          <w:rPr>
            <w:noProof/>
            <w:webHidden/>
          </w:rPr>
          <w:fldChar w:fldCharType="end"/>
        </w:r>
      </w:hyperlink>
    </w:p>
    <w:p w14:paraId="7ECA1472" w14:textId="39CDD826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45" w:history="1">
        <w:r w:rsidRPr="00DB561E">
          <w:rPr>
            <w:rStyle w:val="a7"/>
            <w:rFonts w:ascii="標楷體" w:hAnsi="標楷體"/>
            <w:b/>
            <w:noProof/>
          </w:rPr>
          <w:t>(26) L4610</w:t>
        </w:r>
        <w:r w:rsidRPr="00DB561E">
          <w:rPr>
            <w:rStyle w:val="a7"/>
            <w:rFonts w:ascii="標楷體" w:hAnsi="標楷體" w:hint="eastAsia"/>
            <w:b/>
            <w:noProof/>
          </w:rPr>
          <w:t>保險單明細資料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6</w:t>
        </w:r>
        <w:r>
          <w:rPr>
            <w:noProof/>
            <w:webHidden/>
          </w:rPr>
          <w:fldChar w:fldCharType="end"/>
        </w:r>
      </w:hyperlink>
    </w:p>
    <w:p w14:paraId="297F57D2" w14:textId="5AD5508F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46" w:history="1">
        <w:r w:rsidRPr="00DB561E">
          <w:rPr>
            <w:rStyle w:val="a7"/>
            <w:rFonts w:ascii="標楷體" w:hAnsi="標楷體"/>
            <w:b/>
            <w:noProof/>
          </w:rPr>
          <w:t>(27) L1105</w:t>
        </w:r>
        <w:r w:rsidRPr="00DB561E">
          <w:rPr>
            <w:rStyle w:val="a7"/>
            <w:rFonts w:ascii="標楷體" w:hAnsi="標楷體" w:hint="eastAsia"/>
            <w:b/>
            <w:noProof/>
          </w:rPr>
          <w:t>顧客聯絡電話維護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9</w:t>
        </w:r>
        <w:r>
          <w:rPr>
            <w:noProof/>
            <w:webHidden/>
          </w:rPr>
          <w:fldChar w:fldCharType="end"/>
        </w:r>
      </w:hyperlink>
    </w:p>
    <w:p w14:paraId="1558D741" w14:textId="137D7E26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47" w:history="1">
        <w:r w:rsidRPr="00DB561E">
          <w:rPr>
            <w:rStyle w:val="a7"/>
            <w:rFonts w:ascii="標楷體" w:hAnsi="標楷體"/>
            <w:b/>
            <w:noProof/>
          </w:rPr>
          <w:t>(28) L2250</w:t>
        </w:r>
        <w:r w:rsidRPr="00DB561E">
          <w:rPr>
            <w:rStyle w:val="a7"/>
            <w:rFonts w:ascii="標楷體" w:hAnsi="標楷體" w:hint="eastAsia"/>
            <w:b/>
            <w:noProof/>
          </w:rPr>
          <w:t>保證人資料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1</w:t>
        </w:r>
        <w:r>
          <w:rPr>
            <w:noProof/>
            <w:webHidden/>
          </w:rPr>
          <w:fldChar w:fldCharType="end"/>
        </w:r>
      </w:hyperlink>
    </w:p>
    <w:p w14:paraId="0C46826D" w14:textId="4B5FA3A2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48" w:history="1">
        <w:r w:rsidRPr="00DB561E">
          <w:rPr>
            <w:rStyle w:val="a7"/>
            <w:rFonts w:ascii="標楷體" w:hAnsi="標楷體"/>
            <w:b/>
            <w:noProof/>
          </w:rPr>
          <w:t>(29) L2417</w:t>
        </w:r>
        <w:r w:rsidRPr="00DB561E">
          <w:rPr>
            <w:rStyle w:val="a7"/>
            <w:rFonts w:ascii="標楷體" w:hAnsi="標楷體" w:hint="eastAsia"/>
            <w:b/>
            <w:noProof/>
          </w:rPr>
          <w:t>額度與擔保品關聯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4</w:t>
        </w:r>
        <w:r>
          <w:rPr>
            <w:noProof/>
            <w:webHidden/>
          </w:rPr>
          <w:fldChar w:fldCharType="end"/>
        </w:r>
      </w:hyperlink>
    </w:p>
    <w:p w14:paraId="080650B7" w14:textId="2A0046FC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49" w:history="1">
        <w:r w:rsidRPr="00DB561E">
          <w:rPr>
            <w:rStyle w:val="a7"/>
            <w:rFonts w:ascii="標楷體" w:hAnsi="標楷體"/>
            <w:b/>
            <w:noProof/>
          </w:rPr>
          <w:t>(30) L2306</w:t>
        </w:r>
        <w:r w:rsidRPr="00DB561E">
          <w:rPr>
            <w:rStyle w:val="a7"/>
            <w:rFonts w:ascii="標楷體" w:hAnsi="標楷體" w:hint="eastAsia"/>
            <w:b/>
            <w:noProof/>
          </w:rPr>
          <w:t>關係人資料建立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14:paraId="75532A09" w14:textId="55471F2B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50" w:history="1">
        <w:r w:rsidRPr="00DB561E">
          <w:rPr>
            <w:rStyle w:val="a7"/>
            <w:rFonts w:ascii="標楷體" w:hAnsi="標楷體"/>
            <w:b/>
            <w:noProof/>
          </w:rPr>
          <w:t>(31) L2418</w:t>
        </w:r>
        <w:r w:rsidRPr="00DB561E">
          <w:rPr>
            <w:rStyle w:val="a7"/>
            <w:rFonts w:ascii="標楷體" w:hAnsi="標楷體" w:hint="eastAsia"/>
            <w:b/>
            <w:noProof/>
          </w:rPr>
          <w:t>他項權利資料登錄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8</w:t>
        </w:r>
        <w:r>
          <w:rPr>
            <w:noProof/>
            <w:webHidden/>
          </w:rPr>
          <w:fldChar w:fldCharType="end"/>
        </w:r>
      </w:hyperlink>
    </w:p>
    <w:p w14:paraId="128085E5" w14:textId="17CA3D5F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51" w:history="1">
        <w:r w:rsidRPr="00DB561E">
          <w:rPr>
            <w:rStyle w:val="a7"/>
            <w:rFonts w:ascii="標楷體" w:hAnsi="標楷體"/>
            <w:b/>
            <w:noProof/>
          </w:rPr>
          <w:t xml:space="preserve">(32) L7911 </w:t>
        </w:r>
        <w:r w:rsidRPr="00DB561E">
          <w:rPr>
            <w:rStyle w:val="a7"/>
            <w:rFonts w:ascii="標楷體" w:hAnsi="標楷體" w:hint="eastAsia"/>
            <w:b/>
            <w:noProof/>
          </w:rPr>
          <w:t>戶號查詢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14:paraId="679D67F3" w14:textId="51276EB1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52" w:history="1">
        <w:r w:rsidRPr="00DB561E">
          <w:rPr>
            <w:rStyle w:val="a7"/>
            <w:rFonts w:ascii="標楷體" w:hAnsi="標楷體"/>
            <w:b/>
            <w:noProof/>
          </w:rPr>
          <w:t xml:space="preserve">(33) L7912 </w:t>
        </w:r>
        <w:r w:rsidRPr="00DB561E">
          <w:rPr>
            <w:rStyle w:val="a7"/>
            <w:rFonts w:ascii="標楷體" w:hAnsi="標楷體" w:hint="eastAsia"/>
            <w:b/>
            <w:noProof/>
          </w:rPr>
          <w:t>額度資料查詢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14:paraId="1CA9B33D" w14:textId="53CB091A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53" w:history="1">
        <w:r w:rsidRPr="00DB561E">
          <w:rPr>
            <w:rStyle w:val="a7"/>
            <w:rFonts w:ascii="標楷體" w:hAnsi="標楷體"/>
            <w:b/>
            <w:noProof/>
          </w:rPr>
          <w:t>(34) L7913 eLoan</w:t>
        </w:r>
        <w:r w:rsidRPr="00DB561E">
          <w:rPr>
            <w:rStyle w:val="a7"/>
            <w:rFonts w:ascii="標楷體" w:hAnsi="標楷體" w:hint="eastAsia"/>
            <w:b/>
            <w:noProof/>
          </w:rPr>
          <w:t>評級資訊查詢</w:t>
        </w:r>
        <w:r w:rsidRPr="00DB561E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14:paraId="354DFC75" w14:textId="32B1FEDE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54" w:history="1">
        <w:r w:rsidRPr="00DB561E">
          <w:rPr>
            <w:rStyle w:val="a7"/>
            <w:rFonts w:ascii="標楷體" w:hAnsi="標楷體"/>
            <w:b/>
            <w:noProof/>
            <w:highlight w:val="yellow"/>
          </w:rPr>
          <w:t>(35) L2801</w:t>
        </w:r>
        <w:r w:rsidRPr="00DB561E">
          <w:rPr>
            <w:rStyle w:val="a7"/>
            <w:rFonts w:ascii="標楷體" w:hAnsi="標楷體" w:hint="eastAsia"/>
            <w:b/>
            <w:noProof/>
            <w:highlight w:val="yellow"/>
          </w:rPr>
          <w:t>未齊案件管理</w:t>
        </w:r>
        <w:r w:rsidRPr="00DB561E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7</w:t>
        </w:r>
        <w:r>
          <w:rPr>
            <w:noProof/>
            <w:webHidden/>
          </w:rPr>
          <w:fldChar w:fldCharType="end"/>
        </w:r>
      </w:hyperlink>
    </w:p>
    <w:p w14:paraId="0BDAF16B" w14:textId="246CC57B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55" w:history="1">
        <w:r w:rsidRPr="00DB561E">
          <w:rPr>
            <w:rStyle w:val="a7"/>
            <w:rFonts w:ascii="標楷體" w:hAnsi="標楷體"/>
            <w:b/>
            <w:noProof/>
            <w:highlight w:val="yellow"/>
          </w:rPr>
          <w:t xml:space="preserve">(36) L6700 </w:t>
        </w:r>
        <w:r w:rsidRPr="00DB561E">
          <w:rPr>
            <w:rStyle w:val="a7"/>
            <w:rFonts w:ascii="標楷體" w:hAnsi="標楷體" w:hint="eastAsia"/>
            <w:b/>
            <w:noProof/>
            <w:highlight w:val="yellow"/>
          </w:rPr>
          <w:t>未齊件代碼維護</w:t>
        </w:r>
        <w:r w:rsidRPr="00DB561E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8</w:t>
        </w:r>
        <w:r>
          <w:rPr>
            <w:noProof/>
            <w:webHidden/>
          </w:rPr>
          <w:fldChar w:fldCharType="end"/>
        </w:r>
      </w:hyperlink>
    </w:p>
    <w:p w14:paraId="696C5256" w14:textId="04F74656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56" w:history="1">
        <w:r w:rsidRPr="00DB561E">
          <w:rPr>
            <w:rStyle w:val="a7"/>
            <w:rFonts w:ascii="標楷體" w:hAnsi="標楷體"/>
            <w:b/>
            <w:noProof/>
            <w:highlight w:val="yellow"/>
          </w:rPr>
          <w:t xml:space="preserve">(37) L2221 </w:t>
        </w:r>
        <w:r w:rsidRPr="00DB561E">
          <w:rPr>
            <w:rStyle w:val="a7"/>
            <w:rFonts w:ascii="標楷體" w:hAnsi="標楷體" w:hint="eastAsia"/>
            <w:b/>
            <w:noProof/>
            <w:highlight w:val="yellow"/>
          </w:rPr>
          <w:t>交易關係人維護</w:t>
        </w:r>
        <w:r w:rsidRPr="00DB561E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8</w:t>
        </w:r>
        <w:r>
          <w:rPr>
            <w:noProof/>
            <w:webHidden/>
          </w:rPr>
          <w:fldChar w:fldCharType="end"/>
        </w:r>
      </w:hyperlink>
    </w:p>
    <w:p w14:paraId="7B9F9D7B" w14:textId="4954E3DE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57" w:history="1">
        <w:r w:rsidRPr="00DB561E">
          <w:rPr>
            <w:rStyle w:val="a7"/>
            <w:rFonts w:ascii="標楷體" w:hAnsi="標楷體" w:hint="eastAsia"/>
            <w:noProof/>
          </w:rPr>
          <w:t>三、</w:t>
        </w:r>
        <w:r w:rsidRPr="00DB561E">
          <w:rPr>
            <w:rStyle w:val="a7"/>
            <w:rFonts w:ascii="標楷體" w:hAnsi="標楷體"/>
            <w:noProof/>
          </w:rPr>
          <w:t>ICS</w:t>
        </w:r>
        <w:r w:rsidRPr="00DB561E">
          <w:rPr>
            <w:rStyle w:val="a7"/>
            <w:rFonts w:ascii="標楷體" w:hAnsi="標楷體" w:hint="eastAsia"/>
            <w:noProof/>
          </w:rPr>
          <w:t>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9</w:t>
        </w:r>
        <w:r>
          <w:rPr>
            <w:noProof/>
            <w:webHidden/>
          </w:rPr>
          <w:fldChar w:fldCharType="end"/>
        </w:r>
      </w:hyperlink>
    </w:p>
    <w:p w14:paraId="35697BA2" w14:textId="56CE0683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58" w:history="1">
        <w:r w:rsidRPr="00DB561E">
          <w:rPr>
            <w:rStyle w:val="a7"/>
            <w:rFonts w:ascii="標楷體" w:hAnsi="標楷體"/>
            <w:b/>
            <w:noProof/>
          </w:rPr>
          <w:t>(1)</w:t>
        </w:r>
        <w:r w:rsidRPr="00DB561E">
          <w:rPr>
            <w:rStyle w:val="a7"/>
            <w:rFonts w:ascii="標楷體" w:hAnsi="標楷體"/>
            <w:bCs/>
            <w:noProof/>
          </w:rPr>
          <w:t xml:space="preserve"> L</w:t>
        </w:r>
        <w:r w:rsidRPr="00DB561E">
          <w:rPr>
            <w:rStyle w:val="a7"/>
            <w:rFonts w:ascii="標楷體" w:hAnsi="標楷體"/>
            <w:b/>
            <w:noProof/>
          </w:rPr>
          <w:t>7300</w:t>
        </w:r>
        <w:r w:rsidRPr="00DB561E">
          <w:rPr>
            <w:rStyle w:val="a7"/>
            <w:noProof/>
          </w:rPr>
          <w:t xml:space="preserve"> </w:t>
        </w:r>
        <w:r w:rsidRPr="00DB561E">
          <w:rPr>
            <w:rStyle w:val="a7"/>
            <w:rFonts w:ascii="標楷體" w:hAnsi="標楷體"/>
            <w:b/>
            <w:noProof/>
          </w:rPr>
          <w:t>ICS</w:t>
        </w:r>
        <w:r w:rsidRPr="00DB561E">
          <w:rPr>
            <w:rStyle w:val="a7"/>
            <w:rFonts w:ascii="標楷體" w:hAnsi="標楷體" w:hint="eastAsia"/>
            <w:b/>
            <w:noProof/>
          </w:rPr>
          <w:t>資產資料傳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9</w:t>
        </w:r>
        <w:r>
          <w:rPr>
            <w:noProof/>
            <w:webHidden/>
          </w:rPr>
          <w:fldChar w:fldCharType="end"/>
        </w:r>
      </w:hyperlink>
    </w:p>
    <w:p w14:paraId="2AB8CABF" w14:textId="1A7EBE97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59" w:history="1">
        <w:r w:rsidRPr="00DB561E">
          <w:rPr>
            <w:rStyle w:val="a7"/>
            <w:rFonts w:ascii="標楷體" w:hAnsi="標楷體" w:hint="eastAsia"/>
            <w:noProof/>
            <w:lang w:eastAsia="zh-HK"/>
          </w:rPr>
          <w:t>四</w:t>
        </w:r>
        <w:r w:rsidRPr="00DB561E">
          <w:rPr>
            <w:rStyle w:val="a7"/>
            <w:rFonts w:ascii="標楷體" w:hAnsi="標楷體" w:hint="eastAsia"/>
            <w:noProof/>
          </w:rPr>
          <w:t>、</w:t>
        </w:r>
        <w:r w:rsidRPr="00DB561E">
          <w:rPr>
            <w:rStyle w:val="a7"/>
            <w:rFonts w:ascii="標楷體" w:hAnsi="標楷體" w:cs="新細明體"/>
            <w:noProof/>
            <w:kern w:val="0"/>
          </w:rPr>
          <w:t>Informat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2</w:t>
        </w:r>
        <w:r>
          <w:rPr>
            <w:noProof/>
            <w:webHidden/>
          </w:rPr>
          <w:fldChar w:fldCharType="end"/>
        </w:r>
      </w:hyperlink>
    </w:p>
    <w:p w14:paraId="0E46D383" w14:textId="70CBE34A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60" w:history="1">
        <w:r w:rsidRPr="00DB561E">
          <w:rPr>
            <w:rStyle w:val="a7"/>
            <w:rFonts w:ascii="標楷體" w:hAnsi="標楷體"/>
            <w:b/>
            <w:noProof/>
          </w:rPr>
          <w:t>(1) L2101</w:t>
        </w:r>
        <w:r w:rsidRPr="00DB561E">
          <w:rPr>
            <w:rStyle w:val="a7"/>
            <w:rFonts w:ascii="標楷體" w:hAnsi="標楷體" w:hint="eastAsia"/>
            <w:b/>
            <w:noProof/>
          </w:rPr>
          <w:t>商品參數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2</w:t>
        </w:r>
        <w:r>
          <w:rPr>
            <w:noProof/>
            <w:webHidden/>
          </w:rPr>
          <w:fldChar w:fldCharType="end"/>
        </w:r>
      </w:hyperlink>
    </w:p>
    <w:p w14:paraId="4E2CFF10" w14:textId="426DD853" w:rsidR="009A6735" w:rsidRDefault="009A6735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30303761" w:history="1">
        <w:r w:rsidRPr="00DB561E">
          <w:rPr>
            <w:rStyle w:val="a7"/>
            <w:rFonts w:ascii="標楷體" w:hAnsi="標楷體"/>
            <w:b/>
            <w:noProof/>
          </w:rPr>
          <w:t>(2) L6302</w:t>
        </w:r>
        <w:r w:rsidRPr="00DB561E">
          <w:rPr>
            <w:rStyle w:val="a7"/>
            <w:rFonts w:ascii="標楷體" w:hAnsi="標楷體" w:hint="eastAsia"/>
            <w:b/>
            <w:noProof/>
          </w:rPr>
          <w:t>指標利率登錄</w:t>
        </w:r>
        <w:r w:rsidRPr="00DB561E">
          <w:rPr>
            <w:rStyle w:val="a7"/>
            <w:rFonts w:ascii="標楷體" w:hAnsi="標楷體"/>
            <w:b/>
            <w:noProof/>
          </w:rPr>
          <w:t>/</w:t>
        </w:r>
        <w:r w:rsidRPr="00DB561E">
          <w:rPr>
            <w:rStyle w:val="a7"/>
            <w:rFonts w:ascii="標楷體" w:hAnsi="標楷體" w:hint="eastAsia"/>
            <w:b/>
            <w:noProof/>
          </w:rPr>
          <w:t>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0303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6</w:t>
        </w:r>
        <w:r>
          <w:rPr>
            <w:noProof/>
            <w:webHidden/>
          </w:rPr>
          <w:fldChar w:fldCharType="end"/>
        </w:r>
      </w:hyperlink>
    </w:p>
    <w:p w14:paraId="2F41E4AD" w14:textId="379B019C" w:rsidR="009A6735" w:rsidRDefault="009A6735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30303762" w:history="1">
        <w:r w:rsidRPr="00DB561E">
          <w:rPr>
            <w:rStyle w:val="a7"/>
            <w:rFonts w:ascii="標楷體" w:hAnsi="標楷體" w:hint="eastAsia"/>
          </w:rPr>
          <w:t>第</w:t>
        </w:r>
        <w:r w:rsidRPr="00DB561E">
          <w:rPr>
            <w:rStyle w:val="a7"/>
            <w:rFonts w:ascii="標楷體" w:hAnsi="標楷體"/>
          </w:rPr>
          <w:t>4</w:t>
        </w:r>
        <w:r w:rsidRPr="00DB561E">
          <w:rPr>
            <w:rStyle w:val="a7"/>
            <w:rFonts w:ascii="標楷體" w:hAnsi="標楷體" w:hint="eastAsia"/>
          </w:rPr>
          <w:t>章</w:t>
        </w:r>
        <w:r w:rsidRPr="00DB561E">
          <w:rPr>
            <w:rStyle w:val="a7"/>
            <w:rFonts w:ascii="標楷體" w:hAnsi="標楷體"/>
          </w:rPr>
          <w:t xml:space="preserve"> </w:t>
        </w:r>
        <w:r w:rsidRPr="00DB561E">
          <w:rPr>
            <w:rStyle w:val="a7"/>
            <w:rFonts w:ascii="標楷體"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7</w:t>
        </w:r>
        <w:r>
          <w:rPr>
            <w:webHidden/>
          </w:rPr>
          <w:fldChar w:fldCharType="end"/>
        </w:r>
      </w:hyperlink>
    </w:p>
    <w:p w14:paraId="0DEE8EDA" w14:textId="117CC43E" w:rsidR="009A6735" w:rsidRDefault="009A6735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30303763" w:history="1">
        <w:r w:rsidRPr="00DB561E">
          <w:rPr>
            <w:rStyle w:val="a7"/>
            <w:rFonts w:ascii="標楷體" w:hAnsi="標楷體"/>
          </w:rPr>
          <w:t xml:space="preserve">4.1    </w:t>
        </w:r>
        <w:r w:rsidRPr="00DB561E">
          <w:rPr>
            <w:rStyle w:val="a7"/>
            <w:rFonts w:ascii="標楷體"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7</w:t>
        </w:r>
        <w:r>
          <w:rPr>
            <w:webHidden/>
          </w:rPr>
          <w:fldChar w:fldCharType="end"/>
        </w:r>
      </w:hyperlink>
    </w:p>
    <w:p w14:paraId="13EAF80C" w14:textId="5089F669" w:rsidR="009A6735" w:rsidRDefault="009A6735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30303764" w:history="1">
        <w:r w:rsidRPr="00DB561E">
          <w:rPr>
            <w:rStyle w:val="a7"/>
            <w:rFonts w:ascii="標楷體" w:hAnsi="標楷體"/>
          </w:rPr>
          <w:t xml:space="preserve">4.2    </w:t>
        </w:r>
        <w:r w:rsidRPr="00DB561E">
          <w:rPr>
            <w:rStyle w:val="a7"/>
            <w:rFonts w:ascii="標楷體"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7</w:t>
        </w:r>
        <w:r>
          <w:rPr>
            <w:webHidden/>
          </w:rPr>
          <w:fldChar w:fldCharType="end"/>
        </w:r>
      </w:hyperlink>
    </w:p>
    <w:p w14:paraId="383A9656" w14:textId="61390A56" w:rsidR="009A6735" w:rsidRDefault="009A6735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30303765" w:history="1">
        <w:r w:rsidRPr="00DB561E">
          <w:rPr>
            <w:rStyle w:val="a7"/>
            <w:rFonts w:ascii="標楷體" w:hAnsi="標楷體"/>
          </w:rPr>
          <w:t xml:space="preserve">4.2.1    </w:t>
        </w:r>
        <w:r w:rsidRPr="00DB561E">
          <w:rPr>
            <w:rStyle w:val="a7"/>
            <w:rFonts w:ascii="標楷體" w:hAnsi="標楷體" w:hint="eastAsia"/>
          </w:rPr>
          <w:t>規定管制代碼新舊對照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7</w:t>
        </w:r>
        <w:r>
          <w:rPr>
            <w:webHidden/>
          </w:rPr>
          <w:fldChar w:fldCharType="end"/>
        </w:r>
      </w:hyperlink>
    </w:p>
    <w:p w14:paraId="3AA64100" w14:textId="36D98B61" w:rsidR="009A6735" w:rsidRDefault="009A6735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30303766" w:history="1">
        <w:r w:rsidRPr="00DB561E">
          <w:rPr>
            <w:rStyle w:val="a7"/>
            <w:rFonts w:ascii="標楷體" w:hAnsi="標楷體"/>
          </w:rPr>
          <w:t xml:space="preserve">4.2.2    </w:t>
        </w:r>
        <w:r w:rsidRPr="00DB561E">
          <w:rPr>
            <w:rStyle w:val="a7"/>
            <w:rFonts w:ascii="標楷體" w:hAnsi="標楷體" w:hint="eastAsia"/>
          </w:rPr>
          <w:t>保證人關係代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03037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8</w:t>
        </w:r>
        <w:r>
          <w:rPr>
            <w:webHidden/>
          </w:rPr>
          <w:fldChar w:fldCharType="end"/>
        </w:r>
      </w:hyperlink>
    </w:p>
    <w:p w14:paraId="32382B8B" w14:textId="17187C16" w:rsidR="00EE71AB" w:rsidRDefault="00FD4998" w:rsidP="00EE71AB">
      <w:r>
        <w:rPr>
          <w:rFonts w:eastAsia="標楷體"/>
          <w:noProof/>
          <w:sz w:val="28"/>
        </w:rPr>
        <w:fldChar w:fldCharType="end"/>
      </w:r>
    </w:p>
    <w:p w14:paraId="5B7ABF8A" w14:textId="77777777" w:rsidR="00EE71AB" w:rsidRDefault="00EE71AB" w:rsidP="00EE71AB"/>
    <w:p w14:paraId="45BB6153" w14:textId="77777777" w:rsidR="00EE71AB" w:rsidRDefault="00EE71AB" w:rsidP="00E85D77">
      <w:pPr>
        <w:pStyle w:val="af8"/>
        <w:rPr>
          <w:rFonts w:ascii="標楷體" w:hAnsi="標楷體"/>
        </w:rPr>
      </w:pPr>
    </w:p>
    <w:p w14:paraId="08CC7A87" w14:textId="67D08641" w:rsidR="00EE71AB" w:rsidRPr="00E85D77" w:rsidRDefault="00EE71AB" w:rsidP="00E85D77">
      <w:pPr>
        <w:pStyle w:val="af8"/>
        <w:rPr>
          <w:rFonts w:ascii="標楷體" w:hAnsi="標楷體"/>
        </w:rPr>
        <w:sectPr w:rsidR="00EE71AB" w:rsidRPr="00E85D77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5A04623E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0" w:name="_Toc55997524"/>
      <w:bookmarkStart w:id="1" w:name="_Toc90483128"/>
      <w:bookmarkStart w:id="2" w:name="_Toc90483383"/>
      <w:bookmarkStart w:id="3" w:name="_Toc90483499"/>
      <w:bookmarkStart w:id="4" w:name="_Toc90483725"/>
      <w:bookmarkStart w:id="5" w:name="_Toc90489997"/>
      <w:bookmarkStart w:id="6" w:name="_Toc130303703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0"/>
      <w:bookmarkEnd w:id="1"/>
      <w:bookmarkEnd w:id="2"/>
      <w:bookmarkEnd w:id="3"/>
      <w:bookmarkEnd w:id="4"/>
      <w:bookmarkEnd w:id="5"/>
      <w:bookmarkEnd w:id="6"/>
    </w:p>
    <w:p w14:paraId="3D37296E" w14:textId="6598A904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7" w:name="_Toc55997525"/>
      <w:bookmarkStart w:id="8" w:name="_Toc90483129"/>
      <w:bookmarkStart w:id="9" w:name="_Toc90483384"/>
      <w:bookmarkStart w:id="10" w:name="_Toc90483500"/>
      <w:bookmarkStart w:id="11" w:name="_Toc90483726"/>
      <w:bookmarkStart w:id="12" w:name="_Toc90489998"/>
      <w:bookmarkStart w:id="13" w:name="_Toc130303704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3BB3122F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14" w:name="_Toc161455623"/>
      <w:bookmarkStart w:id="15" w:name="_Toc55997526"/>
      <w:bookmarkStart w:id="16" w:name="_Toc90483130"/>
      <w:bookmarkStart w:id="17" w:name="_Toc90483385"/>
      <w:bookmarkStart w:id="18" w:name="_Toc90483501"/>
      <w:bookmarkStart w:id="19" w:name="_Toc90483727"/>
      <w:bookmarkStart w:id="20" w:name="_Toc90489999"/>
      <w:bookmarkStart w:id="21" w:name="_Toc130303705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8F20B5">
        <w:rPr>
          <w:rFonts w:ascii="標楷體" w:hAnsi="標楷體" w:hint="eastAsia"/>
          <w:szCs w:val="22"/>
        </w:rPr>
        <w:t>貸前、貸中</w:t>
      </w:r>
      <w:proofErr w:type="gramEnd"/>
      <w:r w:rsidRPr="008F20B5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8F20B5">
        <w:rPr>
          <w:rFonts w:ascii="標楷體" w:hAnsi="標楷體" w:hint="eastAsia"/>
          <w:szCs w:val="22"/>
        </w:rPr>
        <w:t>外法內規</w:t>
      </w:r>
      <w:proofErr w:type="gramEnd"/>
      <w:r w:rsidRPr="008F20B5">
        <w:rPr>
          <w:rFonts w:ascii="標楷體" w:hAnsi="標楷體" w:hint="eastAsia"/>
          <w:szCs w:val="22"/>
        </w:rPr>
        <w:t>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36F61823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22" w:name="_Toc55997527"/>
      <w:bookmarkStart w:id="23" w:name="_Toc90483131"/>
      <w:bookmarkStart w:id="24" w:name="_Toc90483386"/>
      <w:bookmarkStart w:id="25" w:name="_Toc90483502"/>
      <w:bookmarkStart w:id="26" w:name="_Toc90483728"/>
      <w:bookmarkStart w:id="27" w:name="_Toc90490000"/>
      <w:bookmarkStart w:id="28" w:name="_Toc130303706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22"/>
      <w:bookmarkEnd w:id="23"/>
      <w:bookmarkEnd w:id="24"/>
      <w:bookmarkEnd w:id="25"/>
      <w:bookmarkEnd w:id="26"/>
      <w:bookmarkEnd w:id="27"/>
      <w:bookmarkEnd w:id="28"/>
    </w:p>
    <w:p w14:paraId="4E0808D4" w14:textId="61B29C9D" w:rsidR="0011788D" w:rsidRPr="008F20B5" w:rsidRDefault="0011788D" w:rsidP="0011788D">
      <w:pPr>
        <w:pStyle w:val="3"/>
        <w:rPr>
          <w:rFonts w:ascii="標楷體" w:hAnsi="標楷體"/>
        </w:rPr>
      </w:pPr>
      <w:bookmarkStart w:id="29" w:name="_Toc90483132"/>
      <w:bookmarkStart w:id="30" w:name="_Toc90483387"/>
      <w:bookmarkStart w:id="31" w:name="_Toc90483503"/>
      <w:bookmarkStart w:id="32" w:name="_Toc90483729"/>
      <w:bookmarkStart w:id="33" w:name="_Toc90490001"/>
      <w:bookmarkStart w:id="34" w:name="_Toc130303707"/>
      <w:r w:rsidRPr="008F20B5">
        <w:rPr>
          <w:rFonts w:ascii="標楷體" w:hAnsi="標楷體"/>
        </w:rPr>
        <w:t>1.3.1系統範圍</w:t>
      </w:r>
      <w:bookmarkEnd w:id="29"/>
      <w:bookmarkEnd w:id="30"/>
      <w:bookmarkEnd w:id="31"/>
      <w:bookmarkEnd w:id="32"/>
      <w:bookmarkEnd w:id="33"/>
      <w:bookmarkEnd w:id="34"/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18pt" o:ole="">
            <v:imagedata r:id="rId17" o:title=""/>
          </v:shape>
          <o:OLEObject Type="Embed" ProgID="Visio.Drawing.15" ShapeID="_x0000_i1025" DrawAspect="Content" ObjectID="_1740916517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1406826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bookmarkStart w:id="35" w:name="_Toc90483133"/>
      <w:bookmarkStart w:id="36" w:name="_Toc90483388"/>
      <w:bookmarkStart w:id="37" w:name="_Toc90483504"/>
      <w:bookmarkStart w:id="38" w:name="_Toc90483730"/>
      <w:bookmarkStart w:id="39" w:name="_Toc90490002"/>
      <w:bookmarkStart w:id="40" w:name="_Toc130303708"/>
      <w:r w:rsidRPr="008F20B5">
        <w:rPr>
          <w:rFonts w:ascii="標楷體" w:hAnsi="標楷體"/>
        </w:rPr>
        <w:t>1.3.2系統範圍說明</w:t>
      </w:r>
      <w:bookmarkEnd w:id="35"/>
      <w:bookmarkEnd w:id="36"/>
      <w:bookmarkEnd w:id="37"/>
      <w:bookmarkEnd w:id="38"/>
      <w:bookmarkEnd w:id="39"/>
      <w:bookmarkEnd w:id="40"/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Eloan</w:t>
      </w:r>
      <w:r w:rsidRPr="008F20B5">
        <w:rPr>
          <w:rFonts w:ascii="標楷體" w:hAnsi="標楷體" w:hint="eastAsia"/>
          <w:szCs w:val="22"/>
        </w:rPr>
        <w:t>、核心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、</w:t>
      </w:r>
      <w:r w:rsidRPr="008F20B5">
        <w:rPr>
          <w:rFonts w:ascii="標楷體" w:hAnsi="標楷體"/>
          <w:szCs w:val="22"/>
        </w:rPr>
        <w:t>及催</w:t>
      </w:r>
      <w:proofErr w:type="gramStart"/>
      <w:r w:rsidRPr="008F20B5">
        <w:rPr>
          <w:rFonts w:ascii="標楷體" w:hAnsi="標楷體"/>
          <w:szCs w:val="22"/>
        </w:rPr>
        <w:t>收債協等</w:t>
      </w:r>
      <w:proofErr w:type="gramEnd"/>
      <w:r w:rsidRPr="008F20B5">
        <w:rPr>
          <w:rFonts w:ascii="標楷體" w:hAnsi="標楷體"/>
          <w:szCs w:val="22"/>
        </w:rPr>
        <w:t>前中後台相關資訊</w:t>
      </w:r>
      <w:r w:rsidRPr="008F20B5">
        <w:rPr>
          <w:rFonts w:ascii="標楷體" w:hAnsi="標楷體" w:hint="eastAsia"/>
          <w:szCs w:val="22"/>
        </w:rPr>
        <w:t>整合，使</w:t>
      </w:r>
      <w:proofErr w:type="gramStart"/>
      <w:r w:rsidRPr="008F20B5">
        <w:rPr>
          <w:rFonts w:ascii="標楷體" w:hAnsi="標楷體" w:hint="eastAsia"/>
          <w:szCs w:val="22"/>
        </w:rPr>
        <w:t>放款部能順利</w:t>
      </w:r>
      <w:proofErr w:type="gramEnd"/>
      <w:r w:rsidRPr="008F20B5">
        <w:rPr>
          <w:rFonts w:ascii="標楷體" w:hAnsi="標楷體" w:hint="eastAsia"/>
          <w:szCs w:val="22"/>
        </w:rPr>
        <w:t>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594DAF84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41" w:name="_Toc55997528"/>
      <w:bookmarkStart w:id="42" w:name="_Toc90483134"/>
      <w:bookmarkStart w:id="43" w:name="_Toc90483389"/>
      <w:bookmarkStart w:id="44" w:name="_Toc90483505"/>
      <w:bookmarkStart w:id="45" w:name="_Toc90483731"/>
      <w:bookmarkStart w:id="46" w:name="_Toc90490003"/>
      <w:bookmarkStart w:id="47" w:name="_Toc130303709"/>
      <w:r w:rsidRPr="008F20B5">
        <w:rPr>
          <w:rFonts w:ascii="標楷體" w:hAnsi="標楷體"/>
          <w:sz w:val="32"/>
          <w:szCs w:val="32"/>
        </w:rPr>
        <w:lastRenderedPageBreak/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41"/>
      <w:bookmarkEnd w:id="42"/>
      <w:bookmarkEnd w:id="43"/>
      <w:bookmarkEnd w:id="44"/>
      <w:bookmarkEnd w:id="45"/>
      <w:bookmarkEnd w:id="46"/>
      <w:bookmarkEnd w:id="47"/>
    </w:p>
    <w:p w14:paraId="55B4A269" w14:textId="30EEBD49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48" w:name="_Toc55997529"/>
      <w:bookmarkStart w:id="49" w:name="_Toc90483135"/>
      <w:bookmarkStart w:id="50" w:name="_Toc90483390"/>
      <w:bookmarkStart w:id="51" w:name="_Toc90483506"/>
      <w:bookmarkStart w:id="52" w:name="_Toc90483732"/>
      <w:bookmarkStart w:id="53" w:name="_Toc90490004"/>
      <w:bookmarkStart w:id="54" w:name="_Toc130303710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48"/>
      <w:bookmarkEnd w:id="49"/>
      <w:bookmarkEnd w:id="50"/>
      <w:bookmarkEnd w:id="51"/>
      <w:bookmarkEnd w:id="52"/>
      <w:bookmarkEnd w:id="53"/>
      <w:bookmarkEnd w:id="54"/>
    </w:p>
    <w:p w14:paraId="0DC785CB" w14:textId="0A54CEEA" w:rsidR="003C7003" w:rsidRPr="004A1C2C" w:rsidRDefault="003C7003" w:rsidP="0078740E">
      <w:pPr>
        <w:pStyle w:val="3"/>
        <w:numPr>
          <w:ilvl w:val="0"/>
          <w:numId w:val="5"/>
        </w:numPr>
        <w:spacing w:after="240"/>
        <w:rPr>
          <w:rFonts w:ascii="標楷體" w:hAnsi="標楷體"/>
        </w:rPr>
      </w:pPr>
      <w:bookmarkStart w:id="55" w:name="_Toc90483136"/>
      <w:bookmarkStart w:id="56" w:name="_Toc90483391"/>
      <w:bookmarkStart w:id="57" w:name="_Toc90483507"/>
      <w:bookmarkStart w:id="58" w:name="_Toc90483733"/>
      <w:bookmarkStart w:id="59" w:name="_Toc90490005"/>
      <w:bookmarkStart w:id="60" w:name="_Toc130303711"/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  <w:bookmarkEnd w:id="55"/>
      <w:bookmarkEnd w:id="56"/>
      <w:bookmarkEnd w:id="57"/>
      <w:bookmarkEnd w:id="58"/>
      <w:bookmarkEnd w:id="59"/>
      <w:bookmarkEnd w:id="60"/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管費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5F7FB6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預期損失計算系統</w:t>
      </w:r>
      <w:r w:rsidRPr="008F20B5">
        <w:rPr>
          <w:rFonts w:ascii="標楷體" w:eastAsia="標楷體" w:hAnsi="標楷體"/>
          <w:sz w:val="28"/>
          <w:szCs w:val="28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3597D42F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</w:t>
      </w:r>
      <w:r w:rsidR="00D4294B">
        <w:rPr>
          <w:rFonts w:ascii="標楷體" w:eastAsia="標楷體" w:hAnsi="標楷體" w:hint="eastAsia"/>
          <w:sz w:val="28"/>
          <w:szCs w:val="28"/>
        </w:rPr>
        <w:t>表外放款承諾資料產出</w:t>
      </w:r>
      <w:r w:rsidRPr="008F20B5">
        <w:rPr>
          <w:rFonts w:ascii="標楷體" w:eastAsia="標楷體" w:hAnsi="標楷體"/>
          <w:sz w:val="28"/>
          <w:szCs w:val="28"/>
        </w:rPr>
        <w:t>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上傳轉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作業。</w:t>
      </w:r>
    </w:p>
    <w:p w14:paraId="67891F9B" w14:textId="3D122306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</w:t>
      </w:r>
      <w:r w:rsidR="00D4294B" w:rsidRPr="008F20B5">
        <w:rPr>
          <w:rFonts w:ascii="標楷體" w:eastAsia="標楷體" w:hAnsi="標楷體"/>
          <w:sz w:val="28"/>
          <w:szCs w:val="28"/>
        </w:rPr>
        <w:t>違約損失率維護(LGD為系統自動運算)。</w:t>
      </w:r>
    </w:p>
    <w:p w14:paraId="128E6457" w14:textId="2601F821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</w:t>
      </w:r>
      <w:r w:rsidR="00D4294B" w:rsidRPr="008F20B5">
        <w:rPr>
          <w:rFonts w:ascii="標楷體" w:eastAsia="標楷體" w:hAnsi="標楷體"/>
          <w:sz w:val="28"/>
          <w:szCs w:val="28"/>
        </w:rPr>
        <w:t>IAS39</w:t>
      </w:r>
      <w:r w:rsidR="00D4294B" w:rsidRPr="008F20B5">
        <w:rPr>
          <w:rFonts w:ascii="標楷體" w:eastAsia="標楷體" w:hAnsi="標楷體" w:hint="eastAsia"/>
          <w:sz w:val="28"/>
          <w:szCs w:val="28"/>
        </w:rPr>
        <w:t>利息法</w:t>
      </w:r>
      <w:proofErr w:type="gramStart"/>
      <w:r w:rsidR="00D4294B" w:rsidRPr="008F20B5">
        <w:rPr>
          <w:rFonts w:ascii="標楷體" w:eastAsia="標楷體" w:hAnsi="標楷體" w:hint="eastAsia"/>
          <w:sz w:val="28"/>
          <w:szCs w:val="28"/>
        </w:rPr>
        <w:t>帳面</w:t>
      </w:r>
      <w:proofErr w:type="gramEnd"/>
      <w:r w:rsidR="00D4294B" w:rsidRPr="008F20B5">
        <w:rPr>
          <w:rFonts w:ascii="標楷體" w:eastAsia="標楷體" w:hAnsi="標楷體" w:hint="eastAsia"/>
          <w:sz w:val="28"/>
          <w:szCs w:val="28"/>
        </w:rPr>
        <w:t>資料上傳作業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含已核准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核准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未動撥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，但排除結清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已核貸未曾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仍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可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28EC9DB3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E27C8B1" w14:textId="02316C4D" w:rsidR="006A344A" w:rsidRPr="008C48DC" w:rsidRDefault="00E55F55" w:rsidP="006A344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4A1C2C">
        <w:rPr>
          <w:rFonts w:ascii="標楷體" w:eastAsia="標楷體" w:hAnsi="標楷體"/>
        </w:rPr>
        <w:br w:type="page"/>
      </w:r>
      <w:r w:rsidR="00D4294B">
        <w:rPr>
          <w:rFonts w:ascii="標楷體" w:eastAsia="標楷體" w:hAnsi="標楷體" w:hint="eastAsia"/>
        </w:rPr>
        <w:lastRenderedPageBreak/>
        <w:t>8</w:t>
      </w:r>
      <w:r w:rsidR="006A344A" w:rsidRPr="008F20B5">
        <w:rPr>
          <w:rFonts w:ascii="標楷體" w:eastAsia="標楷體" w:hAnsi="標楷體"/>
          <w:sz w:val="28"/>
          <w:szCs w:val="28"/>
        </w:rPr>
        <w:t>.</w:t>
      </w:r>
      <w:r w:rsidR="006A344A" w:rsidRPr="00A67BB8">
        <w:rPr>
          <w:rFonts w:ascii="標楷體" w:eastAsia="標楷體" w:hAnsi="標楷體"/>
          <w:sz w:val="28"/>
          <w:szCs w:val="28"/>
        </w:rPr>
        <w:t xml:space="preserve"> </w:t>
      </w:r>
      <w:r w:rsidR="006A344A">
        <w:rPr>
          <w:rFonts w:ascii="標楷體" w:eastAsia="標楷體" w:hAnsi="標楷體"/>
          <w:sz w:val="28"/>
          <w:szCs w:val="28"/>
        </w:rPr>
        <w:t>34</w:t>
      </w:r>
      <w:r w:rsidR="006A344A">
        <w:rPr>
          <w:rFonts w:ascii="標楷體" w:eastAsia="標楷體" w:hAnsi="標楷體" w:hint="eastAsia"/>
          <w:sz w:val="28"/>
          <w:szCs w:val="28"/>
        </w:rPr>
        <w:t>號公報/</w:t>
      </w:r>
      <w:r w:rsidR="006A344A" w:rsidRPr="008F20B5">
        <w:rPr>
          <w:rFonts w:ascii="標楷體" w:eastAsia="標楷體" w:hAnsi="標楷體"/>
          <w:sz w:val="28"/>
          <w:szCs w:val="28"/>
        </w:rPr>
        <w:t>IFRS9介面</w:t>
      </w:r>
      <w:proofErr w:type="gramStart"/>
      <w:r w:rsidR="006A344A"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="006A344A"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="006A344A">
        <w:rPr>
          <w:rFonts w:ascii="標楷體" w:eastAsia="標楷體" w:hAnsi="標楷體" w:hint="eastAsia"/>
          <w:sz w:val="28"/>
          <w:szCs w:val="28"/>
        </w:rPr>
        <w:t>流程圖</w:t>
      </w:r>
    </w:p>
    <w:p w14:paraId="53A8D32B" w14:textId="1F823D85" w:rsidR="00E55F55" w:rsidRPr="006A344A" w:rsidRDefault="00D4294B">
      <w:pPr>
        <w:widowControl/>
        <w:rPr>
          <w:rFonts w:ascii="標楷體" w:eastAsia="標楷體" w:hAnsi="標楷體"/>
        </w:rPr>
      </w:pPr>
      <w:r w:rsidRPr="00D4294B">
        <w:rPr>
          <w:rFonts w:ascii="標楷體" w:eastAsia="標楷體" w:hAnsi="標楷體"/>
          <w:noProof/>
        </w:rPr>
        <w:lastRenderedPageBreak/>
        <w:drawing>
          <wp:inline distT="0" distB="0" distL="0" distR="0" wp14:anchorId="27BA7BA2" wp14:editId="2C84195F">
            <wp:extent cx="6080760" cy="8694538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96428" cy="871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9E7D3" w14:textId="77777777" w:rsidR="00430E60" w:rsidRPr="004A1C2C" w:rsidRDefault="00430E60" w:rsidP="00430E60">
      <w:pPr>
        <w:rPr>
          <w:rFonts w:ascii="標楷體" w:eastAsia="標楷體" w:hAnsi="標楷體"/>
        </w:rPr>
      </w:pPr>
      <w:bookmarkStart w:id="61" w:name="_Toc20300118"/>
      <w:bookmarkStart w:id="62" w:name="_Toc22721590"/>
    </w:p>
    <w:p w14:paraId="0CFF3CE8" w14:textId="410E812F" w:rsidR="001F4582" w:rsidRPr="004A1C2C" w:rsidRDefault="001F4582" w:rsidP="0078740E">
      <w:pPr>
        <w:pStyle w:val="3"/>
        <w:numPr>
          <w:ilvl w:val="0"/>
          <w:numId w:val="5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bookmarkStart w:id="63" w:name="_Toc90483137"/>
      <w:bookmarkStart w:id="64" w:name="_Toc90483392"/>
      <w:bookmarkStart w:id="65" w:name="_Toc90483508"/>
      <w:bookmarkStart w:id="66" w:name="_Toc90483734"/>
      <w:bookmarkStart w:id="67" w:name="_Toc90490006"/>
      <w:bookmarkStart w:id="68" w:name="_Toc130303712"/>
      <w:r w:rsidRPr="004A1C2C">
        <w:rPr>
          <w:rFonts w:ascii="標楷體" w:hAnsi="標楷體" w:hint="eastAsia"/>
        </w:rPr>
        <w:t>輸出入介面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企金戶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利關人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檔</w:t>
            </w:r>
            <w:proofErr w:type="gramEnd"/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  <w:proofErr w:type="gramEnd"/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詢價檔</w:t>
            </w:r>
            <w:proofErr w:type="gramEnd"/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壽保經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折溢價攤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銷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入帳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人壽官網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54D54DF7" w:rsidR="00430E60" w:rsidRPr="004A1C2C" w:rsidRDefault="00430E60" w:rsidP="0078740E">
      <w:pPr>
        <w:pStyle w:val="3"/>
        <w:numPr>
          <w:ilvl w:val="0"/>
          <w:numId w:val="5"/>
        </w:numPr>
        <w:spacing w:before="0" w:after="240"/>
        <w:rPr>
          <w:rFonts w:ascii="標楷體" w:hAnsi="標楷體"/>
        </w:rPr>
      </w:pPr>
      <w:bookmarkStart w:id="69" w:name="_Toc90483138"/>
      <w:bookmarkStart w:id="70" w:name="_Toc90483393"/>
      <w:bookmarkStart w:id="71" w:name="_Toc90483509"/>
      <w:bookmarkStart w:id="72" w:name="_Toc90483735"/>
      <w:bookmarkStart w:id="73" w:name="_Toc90490007"/>
      <w:bookmarkStart w:id="74" w:name="_Toc130303713"/>
      <w:r w:rsidRPr="004A1C2C">
        <w:rPr>
          <w:rFonts w:ascii="標楷體" w:hAnsi="標楷體"/>
        </w:rPr>
        <w:t>Eloan</w:t>
      </w:r>
      <w:r w:rsidRPr="004A1C2C">
        <w:rPr>
          <w:rFonts w:ascii="標楷體" w:hAnsi="標楷體" w:hint="eastAsia"/>
        </w:rPr>
        <w:t>介面</w:t>
      </w:r>
      <w:bookmarkEnd w:id="69"/>
      <w:bookmarkEnd w:id="70"/>
      <w:bookmarkEnd w:id="71"/>
      <w:bookmarkEnd w:id="72"/>
      <w:bookmarkEnd w:id="73"/>
      <w:bookmarkEnd w:id="74"/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採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913DCB6" w14:textId="43C5EB9C" w:rsidR="00430E60" w:rsidRPr="0075082F" w:rsidRDefault="00430E60" w:rsidP="0075082F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A06E870" w14:textId="0F0192AC" w:rsidR="00430E60" w:rsidRPr="004A1C2C" w:rsidRDefault="0075082F" w:rsidP="0075082F">
      <w:pPr>
        <w:widowControl/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17FFDB57" wp14:editId="1162332E">
            <wp:extent cx="5640149" cy="636905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293" cy="6380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lastRenderedPageBreak/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2E6A5B92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75" w:name="_Toc55997530"/>
      <w:bookmarkStart w:id="76" w:name="_Toc90483139"/>
      <w:bookmarkStart w:id="77" w:name="_Toc90483394"/>
      <w:bookmarkStart w:id="78" w:name="_Toc90483510"/>
      <w:bookmarkStart w:id="79" w:name="_Toc90483736"/>
      <w:bookmarkStart w:id="80" w:name="_Toc90490008"/>
      <w:bookmarkStart w:id="81" w:name="_Toc130303714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75"/>
      <w:bookmarkEnd w:id="76"/>
      <w:bookmarkEnd w:id="77"/>
      <w:bookmarkEnd w:id="78"/>
      <w:bookmarkEnd w:id="79"/>
      <w:bookmarkEnd w:id="80"/>
      <w:bookmarkEnd w:id="81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49493D" w14:textId="77777777" w:rsidR="001218F7" w:rsidRDefault="001218F7" w:rsidP="001218F7">
      <w:pPr>
        <w:pStyle w:val="af9"/>
        <w:rPr>
          <w:rFonts w:ascii="標楷體" w:eastAsia="標楷體" w:hAnsi="標楷體"/>
          <w:sz w:val="32"/>
          <w:szCs w:val="32"/>
          <w:highlight w:val="yellow"/>
        </w:rPr>
      </w:pPr>
      <w:r>
        <w:rPr>
          <w:rFonts w:ascii="標楷體" w:eastAsia="標楷體" w:hAnsi="標楷體" w:hint="eastAsia"/>
          <w:sz w:val="32"/>
          <w:szCs w:val="32"/>
          <w:highlight w:val="yellow"/>
        </w:rPr>
        <w:t>(1)欄位長度</w:t>
      </w:r>
    </w:p>
    <w:p w14:paraId="588B6C98" w14:textId="77777777" w:rsidR="001218F7" w:rsidRDefault="001218F7" w:rsidP="001218F7">
      <w:pPr>
        <w:ind w:leftChars="400" w:left="960"/>
        <w:rPr>
          <w:rFonts w:ascii="標楷體" w:eastAsia="標楷體" w:hAnsi="標楷體"/>
          <w:highlight w:val="green"/>
        </w:rPr>
      </w:pPr>
    </w:p>
    <w:p w14:paraId="77D1EF56" w14:textId="77777777" w:rsidR="001218F7" w:rsidRDefault="001218F7" w:rsidP="001218F7">
      <w:pPr>
        <w:ind w:leftChars="400" w:left="96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highlight w:val="yellow"/>
        </w:rPr>
        <w:t>欄位長度如未限制輸入型態，當輸入全形中文或全形英數字時，其欄位長度</w:t>
      </w:r>
      <w:proofErr w:type="gramStart"/>
      <w:r>
        <w:rPr>
          <w:rFonts w:ascii="標楷體" w:eastAsia="標楷體" w:hAnsi="標楷體" w:hint="eastAsia"/>
          <w:highlight w:val="yellow"/>
        </w:rPr>
        <w:t>佔</w:t>
      </w:r>
      <w:proofErr w:type="gramEnd"/>
      <w:r>
        <w:rPr>
          <w:rFonts w:ascii="標楷體" w:eastAsia="標楷體" w:hAnsi="標楷體" w:hint="eastAsia"/>
          <w:highlight w:val="yellow"/>
        </w:rPr>
        <w:t>2位，可輸入字數需相應減少。</w:t>
      </w:r>
    </w:p>
    <w:p w14:paraId="2AD8112B" w14:textId="7665F9DD" w:rsidR="00E55F55" w:rsidRPr="001218F7" w:rsidRDefault="00E55F55" w:rsidP="001218F7">
      <w:pPr>
        <w:tabs>
          <w:tab w:val="left" w:pos="788"/>
        </w:tabs>
        <w:rPr>
          <w:rFonts w:ascii="標楷體" w:eastAsia="標楷體" w:hAnsi="標楷體"/>
          <w:sz w:val="32"/>
          <w:szCs w:val="32"/>
        </w:rPr>
      </w:pP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100725F3" w:rsidR="00FD0BA6" w:rsidRPr="008F20B5" w:rsidRDefault="00FD0BA6" w:rsidP="00960B97">
      <w:pPr>
        <w:pStyle w:val="1"/>
      </w:pPr>
      <w:bookmarkStart w:id="82" w:name="_Toc55997531"/>
      <w:bookmarkStart w:id="83" w:name="_Toc90483140"/>
      <w:bookmarkStart w:id="84" w:name="_Toc90483395"/>
      <w:bookmarkStart w:id="85" w:name="_Toc90483511"/>
      <w:bookmarkStart w:id="86" w:name="_Toc90483737"/>
      <w:bookmarkStart w:id="87" w:name="_Toc90490009"/>
      <w:bookmarkStart w:id="88" w:name="_Toc130303715"/>
      <w:r w:rsidRPr="008F20B5">
        <w:lastRenderedPageBreak/>
        <w:t>第</w:t>
      </w:r>
      <w:r w:rsidRPr="008F20B5">
        <w:t>3</w:t>
      </w:r>
      <w:r w:rsidRPr="008F20B5">
        <w:t>章</w:t>
      </w:r>
      <w:r w:rsidR="00441668" w:rsidRPr="008F20B5">
        <w:t xml:space="preserve"> </w:t>
      </w:r>
      <w:r w:rsidRPr="008F20B5">
        <w:t>系統需求</w:t>
      </w:r>
      <w:bookmarkEnd w:id="82"/>
      <w:bookmarkEnd w:id="83"/>
      <w:bookmarkEnd w:id="84"/>
      <w:bookmarkEnd w:id="85"/>
      <w:bookmarkEnd w:id="86"/>
      <w:bookmarkEnd w:id="87"/>
      <w:bookmarkEnd w:id="88"/>
    </w:p>
    <w:p w14:paraId="2145F46A" w14:textId="7C83840A" w:rsidR="00FD0BA6" w:rsidRPr="008F20B5" w:rsidRDefault="00716905" w:rsidP="00960B97">
      <w:pPr>
        <w:pStyle w:val="20"/>
      </w:pPr>
      <w:bookmarkStart w:id="89" w:name="_Toc55997532"/>
      <w:bookmarkStart w:id="90" w:name="_Toc90483141"/>
      <w:bookmarkStart w:id="91" w:name="_Toc90483396"/>
      <w:bookmarkStart w:id="92" w:name="_Toc90483512"/>
      <w:bookmarkStart w:id="93" w:name="_Toc90483738"/>
      <w:bookmarkStart w:id="94" w:name="_Toc90490010"/>
      <w:bookmarkStart w:id="95" w:name="_Toc130303716"/>
      <w:r w:rsidRPr="008F20B5">
        <w:t xml:space="preserve">3.1    </w:t>
      </w:r>
      <w:r w:rsidR="00FD0BA6" w:rsidRPr="008F20B5">
        <w:t>系統功能結構圖</w:t>
      </w:r>
      <w:bookmarkEnd w:id="89"/>
      <w:bookmarkEnd w:id="90"/>
      <w:bookmarkEnd w:id="91"/>
      <w:bookmarkEnd w:id="92"/>
      <w:bookmarkEnd w:id="93"/>
      <w:bookmarkEnd w:id="94"/>
      <w:bookmarkEnd w:id="95"/>
    </w:p>
    <w:p w14:paraId="2B6398A8" w14:textId="77777777" w:rsidR="007F2A5D" w:rsidRDefault="007F2A5D" w:rsidP="00E55F55">
      <w:pPr>
        <w:rPr>
          <w:rFonts w:ascii="標楷體" w:eastAsia="標楷體" w:hAnsi="標楷體"/>
        </w:rPr>
      </w:pPr>
    </w:p>
    <w:p w14:paraId="13BE5C74" w14:textId="15F00E9F" w:rsidR="00E55F55" w:rsidRDefault="007F2A5D" w:rsidP="00E55F55">
      <w:pPr>
        <w:rPr>
          <w:rFonts w:ascii="標楷體" w:eastAsia="標楷體" w:hAnsi="標楷體"/>
        </w:rPr>
      </w:pPr>
      <w:r w:rsidRPr="007F2A5D">
        <w:rPr>
          <w:rFonts w:ascii="標楷體" w:eastAsia="標楷體" w:hAnsi="標楷體" w:hint="eastAsia"/>
          <w:highlight w:val="green"/>
        </w:rPr>
        <w:t>3.1.1</w:t>
      </w:r>
      <w:r w:rsidR="00F403A8">
        <w:rPr>
          <w:rFonts w:ascii="標楷體" w:eastAsia="標楷體" w:hAnsi="標楷體" w:hint="eastAsia"/>
          <w:highlight w:val="green"/>
        </w:rPr>
        <w:t>.</w:t>
      </w:r>
      <w:r w:rsidR="00CE6187" w:rsidRPr="007F2A5D">
        <w:rPr>
          <w:rFonts w:ascii="標楷體" w:eastAsia="標楷體" w:hAnsi="標楷體" w:hint="eastAsia"/>
          <w:highlight w:val="green"/>
        </w:rPr>
        <w:t>ELOAN系統交易流程：</w:t>
      </w:r>
    </w:p>
    <w:p w14:paraId="23C761D9" w14:textId="77777777" w:rsidR="007F2A5D" w:rsidRDefault="007F2A5D" w:rsidP="00E55F55">
      <w:pPr>
        <w:rPr>
          <w:rFonts w:ascii="標楷體" w:eastAsia="標楷體" w:hAnsi="標楷體"/>
        </w:rPr>
      </w:pPr>
    </w:p>
    <w:p w14:paraId="0DD73411" w14:textId="5BF2B46D" w:rsidR="00CE6187" w:rsidRPr="004934D3" w:rsidRDefault="00CE6187" w:rsidP="00E55F55">
      <w:pPr>
        <w:rPr>
          <w:rFonts w:ascii="標楷體" w:eastAsia="標楷體" w:hAnsi="標楷體"/>
          <w:highlight w:val="green"/>
        </w:rPr>
      </w:pPr>
      <w:r>
        <w:rPr>
          <w:rFonts w:ascii="標楷體" w:eastAsia="標楷體" w:hAnsi="標楷體"/>
        </w:rPr>
        <w:tab/>
      </w:r>
      <w:r w:rsidR="00F403A8" w:rsidRPr="004934D3">
        <w:rPr>
          <w:rFonts w:ascii="標楷體" w:eastAsia="標楷體" w:hAnsi="標楷體" w:hint="eastAsia"/>
          <w:highlight w:val="green"/>
        </w:rPr>
        <w:t>3.1.1.1.</w:t>
      </w:r>
      <w:r w:rsidRPr="004934D3">
        <w:rPr>
          <w:rFonts w:ascii="標楷體" w:eastAsia="標楷體" w:hAnsi="標楷體" w:hint="eastAsia"/>
          <w:highlight w:val="green"/>
        </w:rPr>
        <w:t>對保</w:t>
      </w:r>
      <w:r w:rsidR="00F403A8" w:rsidRPr="004934D3">
        <w:rPr>
          <w:rFonts w:ascii="標楷體" w:eastAsia="標楷體" w:hAnsi="標楷體" w:hint="eastAsia"/>
          <w:highlight w:val="green"/>
          <w:lang w:eastAsia="zh-HK"/>
        </w:rPr>
        <w:t>額度資料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560D612C" w14:textId="77777777" w:rsidTr="00F403A8">
        <w:tc>
          <w:tcPr>
            <w:tcW w:w="1843" w:type="dxa"/>
            <w:shd w:val="clear" w:color="auto" w:fill="D9D9D9" w:themeFill="background1" w:themeFillShade="D9"/>
          </w:tcPr>
          <w:p w14:paraId="5FD86705" w14:textId="432641FB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BF5215B" w14:textId="61C8C456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14:paraId="0BDEEA2F" w14:textId="77777777" w:rsidTr="00F009C9">
        <w:tc>
          <w:tcPr>
            <w:tcW w:w="1843" w:type="dxa"/>
            <w:vAlign w:val="center"/>
          </w:tcPr>
          <w:p w14:paraId="5A55A8E7" w14:textId="57917304" w:rsidR="00F403A8" w:rsidRPr="004934D3" w:rsidRDefault="009A6735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1顧客基本資料維護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101</w:t>
              </w:r>
            </w:hyperlink>
          </w:p>
        </w:tc>
        <w:tc>
          <w:tcPr>
            <w:tcW w:w="6938" w:type="dxa"/>
            <w:vAlign w:val="center"/>
          </w:tcPr>
          <w:p w14:paraId="233D908B" w14:textId="26F92D4A" w:rsidR="00F403A8" w:rsidRPr="00F403A8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基本資料維護</w:t>
            </w:r>
          </w:p>
        </w:tc>
      </w:tr>
      <w:tr w:rsidR="00F403A8" w:rsidRPr="004934D3" w14:paraId="79ED1CBC" w14:textId="77777777" w:rsidTr="00F009C9">
        <w:tc>
          <w:tcPr>
            <w:tcW w:w="1843" w:type="dxa"/>
            <w:vAlign w:val="center"/>
          </w:tcPr>
          <w:p w14:paraId="01CABDB5" w14:textId="58662BDD" w:rsidR="00F403A8" w:rsidRPr="004934D3" w:rsidRDefault="009A6735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111案件申請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111</w:t>
              </w:r>
            </w:hyperlink>
          </w:p>
        </w:tc>
        <w:tc>
          <w:tcPr>
            <w:tcW w:w="6938" w:type="dxa"/>
            <w:vAlign w:val="center"/>
          </w:tcPr>
          <w:p w14:paraId="59DC77CF" w14:textId="1F7E1C3D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案件申請登錄</w:t>
            </w:r>
          </w:p>
        </w:tc>
      </w:tr>
      <w:tr w:rsidR="00F403A8" w:rsidRPr="004934D3" w14:paraId="1793B167" w14:textId="77777777" w:rsidTr="00F009C9">
        <w:tc>
          <w:tcPr>
            <w:tcW w:w="1843" w:type="dxa"/>
            <w:vAlign w:val="center"/>
          </w:tcPr>
          <w:p w14:paraId="187455A8" w14:textId="60439A51" w:rsidR="00F403A8" w:rsidRPr="004934D3" w:rsidRDefault="009A6735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153核准額度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153</w:t>
              </w:r>
            </w:hyperlink>
          </w:p>
        </w:tc>
        <w:tc>
          <w:tcPr>
            <w:tcW w:w="6938" w:type="dxa"/>
            <w:vAlign w:val="center"/>
          </w:tcPr>
          <w:p w14:paraId="4206BD29" w14:textId="6D79BEA9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核准額度登錄</w:t>
            </w:r>
          </w:p>
        </w:tc>
      </w:tr>
      <w:tr w:rsidR="00F403A8" w:rsidRPr="004934D3" w14:paraId="6082CC6D" w14:textId="77777777" w:rsidTr="00F403A8">
        <w:tc>
          <w:tcPr>
            <w:tcW w:w="1843" w:type="dxa"/>
          </w:tcPr>
          <w:p w14:paraId="1809784A" w14:textId="72945E2A" w:rsidR="00F403A8" w:rsidRPr="004934D3" w:rsidRDefault="009A6735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250保證人資料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250</w:t>
              </w:r>
            </w:hyperlink>
          </w:p>
        </w:tc>
        <w:tc>
          <w:tcPr>
            <w:tcW w:w="6938" w:type="dxa"/>
          </w:tcPr>
          <w:p w14:paraId="3E586761" w14:textId="40ED6C5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證人資料登錄</w:t>
            </w:r>
          </w:p>
        </w:tc>
      </w:tr>
      <w:tr w:rsidR="00F403A8" w:rsidRPr="004934D3" w14:paraId="2B4144E3" w14:textId="77777777" w:rsidTr="00F403A8">
        <w:tc>
          <w:tcPr>
            <w:tcW w:w="1843" w:type="dxa"/>
          </w:tcPr>
          <w:p w14:paraId="1AC4F105" w14:textId="6F631668" w:rsidR="00F403A8" w:rsidRPr="004934D3" w:rsidRDefault="009A6735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5顧客聯絡電話維護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105</w:t>
              </w:r>
            </w:hyperlink>
          </w:p>
        </w:tc>
        <w:tc>
          <w:tcPr>
            <w:tcW w:w="6938" w:type="dxa"/>
          </w:tcPr>
          <w:p w14:paraId="105F18A6" w14:textId="475F7FD4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聯絡電話維護</w:t>
            </w:r>
          </w:p>
        </w:tc>
      </w:tr>
      <w:tr w:rsidR="00F403A8" w:rsidRPr="004934D3" w14:paraId="0A01ECAD" w14:textId="77777777" w:rsidTr="00F403A8">
        <w:tc>
          <w:tcPr>
            <w:tcW w:w="1843" w:type="dxa"/>
          </w:tcPr>
          <w:p w14:paraId="71FB3EC6" w14:textId="35B7BF28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221</w:t>
            </w:r>
          </w:p>
        </w:tc>
        <w:tc>
          <w:tcPr>
            <w:tcW w:w="6938" w:type="dxa"/>
          </w:tcPr>
          <w:p w14:paraId="4EA423E5" w14:textId="652D44E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易關係人</w:t>
            </w:r>
          </w:p>
        </w:tc>
      </w:tr>
      <w:tr w:rsidR="00F403A8" w:rsidRPr="004934D3" w14:paraId="5E4ED8B3" w14:textId="77777777" w:rsidTr="00F403A8">
        <w:tc>
          <w:tcPr>
            <w:tcW w:w="1843" w:type="dxa"/>
          </w:tcPr>
          <w:p w14:paraId="36855F54" w14:textId="14B88CC3" w:rsidR="00F403A8" w:rsidRPr="004934D3" w:rsidRDefault="009A6735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306關係人資料建立" w:history="1">
              <w:r w:rsidR="00F403A8"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2306</w:t>
              </w:r>
            </w:hyperlink>
          </w:p>
        </w:tc>
        <w:tc>
          <w:tcPr>
            <w:tcW w:w="6938" w:type="dxa"/>
          </w:tcPr>
          <w:p w14:paraId="35A6E292" w14:textId="06FCD59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關係人資料建立</w:t>
            </w:r>
          </w:p>
        </w:tc>
      </w:tr>
      <w:tr w:rsidR="00F403A8" w:rsidRPr="004934D3" w14:paraId="030715A7" w14:textId="77777777" w:rsidTr="00F403A8">
        <w:tc>
          <w:tcPr>
            <w:tcW w:w="1843" w:type="dxa"/>
          </w:tcPr>
          <w:p w14:paraId="58CE5040" w14:textId="2C9A6635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</w:p>
        </w:tc>
        <w:tc>
          <w:tcPr>
            <w:tcW w:w="6938" w:type="dxa"/>
          </w:tcPr>
          <w:p w14:paraId="7DE987AE" w14:textId="3A4FD81F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</w:t>
            </w:r>
          </w:p>
        </w:tc>
      </w:tr>
      <w:tr w:rsidR="00F403A8" w:rsidRPr="004934D3" w14:paraId="6C1ED2A3" w14:textId="77777777" w:rsidTr="00F403A8">
        <w:tc>
          <w:tcPr>
            <w:tcW w:w="1843" w:type="dxa"/>
          </w:tcPr>
          <w:p w14:paraId="75556AA9" w14:textId="2422E113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801</w:t>
            </w:r>
          </w:p>
        </w:tc>
        <w:tc>
          <w:tcPr>
            <w:tcW w:w="6938" w:type="dxa"/>
          </w:tcPr>
          <w:p w14:paraId="68E9CB08" w14:textId="69215823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案件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管理</w:t>
            </w:r>
          </w:p>
        </w:tc>
      </w:tr>
      <w:tr w:rsidR="00F403A8" w:rsidRPr="004934D3" w14:paraId="5891725F" w14:textId="77777777" w:rsidTr="00F403A8">
        <w:tc>
          <w:tcPr>
            <w:tcW w:w="1843" w:type="dxa"/>
          </w:tcPr>
          <w:p w14:paraId="6569DC73" w14:textId="3F3F266F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6700</w:t>
            </w:r>
          </w:p>
        </w:tc>
        <w:tc>
          <w:tcPr>
            <w:tcW w:w="6938" w:type="dxa"/>
          </w:tcPr>
          <w:p w14:paraId="293B073D" w14:textId="74B2437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代碼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維護</w:t>
            </w:r>
          </w:p>
        </w:tc>
      </w:tr>
    </w:tbl>
    <w:p w14:paraId="787D02EC" w14:textId="13003B85" w:rsidR="00F403A8" w:rsidRPr="004934D3" w:rsidRDefault="00F403A8" w:rsidP="00E55F55">
      <w:pPr>
        <w:rPr>
          <w:rFonts w:ascii="標楷體" w:eastAsia="標楷體" w:hAnsi="標楷體"/>
          <w:highlight w:val="green"/>
        </w:rPr>
      </w:pPr>
    </w:p>
    <w:p w14:paraId="7DD18F95" w14:textId="6FE5F6F6" w:rsidR="00F403A8" w:rsidRPr="004934D3" w:rsidRDefault="00F403A8" w:rsidP="00F403A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2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不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334EBB55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0F758CDF" w14:textId="77777777" w:rsidR="00F403A8" w:rsidRPr="004934D3" w:rsidRDefault="00F403A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2BA9FCA9" w14:textId="77777777" w:rsidR="00F403A8" w:rsidRPr="004934D3" w:rsidRDefault="00F403A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:rsidRPr="004934D3" w14:paraId="303A7F87" w14:textId="77777777" w:rsidTr="00F009C9">
        <w:tc>
          <w:tcPr>
            <w:tcW w:w="1843" w:type="dxa"/>
            <w:vAlign w:val="center"/>
          </w:tcPr>
          <w:p w14:paraId="6E7580D8" w14:textId="4CC4E406" w:rsidR="00F403A8" w:rsidRPr="004934D3" w:rsidRDefault="009A6735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1不動產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1</w:t>
              </w:r>
            </w:hyperlink>
          </w:p>
        </w:tc>
        <w:tc>
          <w:tcPr>
            <w:tcW w:w="6938" w:type="dxa"/>
            <w:vAlign w:val="center"/>
          </w:tcPr>
          <w:p w14:paraId="2CDCDDEC" w14:textId="25E5AE7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擔保品資料登錄</w:t>
            </w:r>
          </w:p>
        </w:tc>
      </w:tr>
      <w:tr w:rsidR="00F403A8" w:rsidRPr="004934D3" w14:paraId="2AC133A2" w14:textId="77777777" w:rsidTr="00F009C9">
        <w:tc>
          <w:tcPr>
            <w:tcW w:w="1843" w:type="dxa"/>
            <w:vAlign w:val="center"/>
          </w:tcPr>
          <w:p w14:paraId="4F3B1AE2" w14:textId="660BA853" w:rsidR="00F403A8" w:rsidRPr="004934D3" w:rsidRDefault="009A6735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6不動產土地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6</w:t>
              </w:r>
            </w:hyperlink>
          </w:p>
        </w:tc>
        <w:tc>
          <w:tcPr>
            <w:tcW w:w="6938" w:type="dxa"/>
            <w:vAlign w:val="center"/>
          </w:tcPr>
          <w:p w14:paraId="29833CD3" w14:textId="17DBBF6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土地擔保品資料登錄</w:t>
            </w:r>
          </w:p>
        </w:tc>
      </w:tr>
      <w:tr w:rsidR="00F403A8" w:rsidRPr="004934D3" w14:paraId="1F3D8471" w14:textId="77777777" w:rsidTr="00F009C9">
        <w:tc>
          <w:tcPr>
            <w:tcW w:w="1843" w:type="dxa"/>
            <w:vAlign w:val="center"/>
          </w:tcPr>
          <w:p w14:paraId="50E6A48B" w14:textId="013C301B" w:rsidR="00F403A8" w:rsidRPr="004934D3" w:rsidRDefault="009A6735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5不動產建物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5</w:t>
              </w:r>
            </w:hyperlink>
          </w:p>
        </w:tc>
        <w:tc>
          <w:tcPr>
            <w:tcW w:w="6938" w:type="dxa"/>
            <w:vAlign w:val="center"/>
          </w:tcPr>
          <w:p w14:paraId="3B434868" w14:textId="557384A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建物擔保品資料查詢</w:t>
            </w:r>
          </w:p>
        </w:tc>
      </w:tr>
      <w:tr w:rsidR="00F403A8" w:rsidRPr="004934D3" w14:paraId="309235CC" w14:textId="77777777" w:rsidTr="00F009C9">
        <w:tc>
          <w:tcPr>
            <w:tcW w:w="1843" w:type="dxa"/>
            <w:vAlign w:val="center"/>
          </w:tcPr>
          <w:p w14:paraId="160EA18B" w14:textId="75166098" w:rsidR="00F403A8" w:rsidRPr="004934D3" w:rsidRDefault="009A6735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4611續約保單資料維護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4610</w:t>
              </w:r>
            </w:hyperlink>
          </w:p>
        </w:tc>
        <w:tc>
          <w:tcPr>
            <w:tcW w:w="6938" w:type="dxa"/>
            <w:vAlign w:val="center"/>
          </w:tcPr>
          <w:p w14:paraId="4A5817B4" w14:textId="2F9A4A4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險單明細資料登錄</w:t>
            </w:r>
          </w:p>
        </w:tc>
      </w:tr>
      <w:tr w:rsidR="00F403A8" w:rsidRPr="004934D3" w14:paraId="28E2DF62" w14:textId="77777777" w:rsidTr="00F009C9">
        <w:tc>
          <w:tcPr>
            <w:tcW w:w="1843" w:type="dxa"/>
          </w:tcPr>
          <w:p w14:paraId="7426B20A" w14:textId="5EFE686E" w:rsidR="00F403A8" w:rsidRPr="004934D3" w:rsidRDefault="009A6735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0B892F29" w14:textId="537CCAAA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F8137E" w14:textId="77777777" w:rsidR="00F403A8" w:rsidRPr="004934D3" w:rsidRDefault="00F403A8" w:rsidP="00E55F55">
      <w:pPr>
        <w:rPr>
          <w:rFonts w:ascii="標楷體" w:eastAsia="標楷體" w:hAnsi="標楷體"/>
          <w:highlight w:val="green"/>
        </w:rPr>
      </w:pPr>
    </w:p>
    <w:p w14:paraId="32D793BC" w14:textId="2E35E79D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3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273F055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134B5E14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4D64E361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6D52A36" w14:textId="77777777" w:rsidTr="000C4008">
        <w:trPr>
          <w:trHeight w:val="279"/>
        </w:trPr>
        <w:tc>
          <w:tcPr>
            <w:tcW w:w="1843" w:type="dxa"/>
            <w:vAlign w:val="center"/>
          </w:tcPr>
          <w:p w14:paraId="24D7BC88" w14:textId="487EBA37" w:rsidR="000C4008" w:rsidRPr="004934D3" w:rsidRDefault="009A6735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2動產擔保品資料登錄" w:history="1">
              <w:r w:rsidR="000C400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2</w:t>
              </w:r>
            </w:hyperlink>
          </w:p>
        </w:tc>
        <w:tc>
          <w:tcPr>
            <w:tcW w:w="6938" w:type="dxa"/>
            <w:vAlign w:val="center"/>
          </w:tcPr>
          <w:p w14:paraId="0368641C" w14:textId="4B73D07E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動產擔保品資料登錄</w:t>
            </w:r>
          </w:p>
        </w:tc>
      </w:tr>
      <w:tr w:rsidR="000C4008" w:rsidRPr="004934D3" w14:paraId="41CA8213" w14:textId="77777777" w:rsidTr="00F009C9">
        <w:tc>
          <w:tcPr>
            <w:tcW w:w="1843" w:type="dxa"/>
          </w:tcPr>
          <w:p w14:paraId="4AC1419E" w14:textId="1B5E6707" w:rsidR="000C4008" w:rsidRPr="004934D3" w:rsidRDefault="009A6735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72FF28BB" w14:textId="0276C7D4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4CB50602" w14:textId="7F4EA1CF" w:rsidR="00CE6187" w:rsidRPr="004934D3" w:rsidRDefault="00CE6187" w:rsidP="00E55F55">
      <w:pPr>
        <w:rPr>
          <w:rFonts w:ascii="標楷體" w:eastAsia="標楷體" w:hAnsi="標楷體"/>
          <w:highlight w:val="green"/>
        </w:rPr>
      </w:pPr>
    </w:p>
    <w:p w14:paraId="07BAEE99" w14:textId="3EF3B287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4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股票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01C882D6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29600BF8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64B7FF42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C53BABB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045008E3" w14:textId="15E7E551" w:rsidR="000C4008" w:rsidRPr="004934D3" w:rsidRDefault="009A6735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3股票擔保品資料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3</w:t>
              </w:r>
            </w:hyperlink>
          </w:p>
        </w:tc>
        <w:tc>
          <w:tcPr>
            <w:tcW w:w="6938" w:type="dxa"/>
            <w:vAlign w:val="center"/>
          </w:tcPr>
          <w:p w14:paraId="0D71A857" w14:textId="7EAF0E8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股票擔保品資料查詢</w:t>
            </w:r>
          </w:p>
        </w:tc>
      </w:tr>
      <w:tr w:rsidR="000C4008" w:rsidRPr="004934D3" w14:paraId="7854F42C" w14:textId="77777777" w:rsidTr="00F009C9">
        <w:tc>
          <w:tcPr>
            <w:tcW w:w="1843" w:type="dxa"/>
          </w:tcPr>
          <w:p w14:paraId="132F7E2D" w14:textId="3A8B1416" w:rsidR="000C4008" w:rsidRPr="004934D3" w:rsidRDefault="009A6735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2008453D" w14:textId="668781A9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6E2832F8" w14:textId="77777777" w:rsidR="000C4008" w:rsidRPr="004934D3" w:rsidRDefault="000C4008" w:rsidP="000C4008">
      <w:pPr>
        <w:rPr>
          <w:rFonts w:ascii="標楷體" w:eastAsia="標楷體" w:hAnsi="標楷體" w:cs="新細明體"/>
          <w:color w:val="000000"/>
          <w:kern w:val="0"/>
          <w:highlight w:val="green"/>
        </w:rPr>
      </w:pPr>
    </w:p>
    <w:p w14:paraId="06A27538" w14:textId="0CFA38E5" w:rsidR="000C4008" w:rsidRPr="004934D3" w:rsidRDefault="000C4008">
      <w:pPr>
        <w:widowControl/>
        <w:rPr>
          <w:rFonts w:ascii="標楷體" w:eastAsia="標楷體" w:hAnsi="標楷體"/>
          <w:highlight w:val="green"/>
        </w:rPr>
      </w:pPr>
    </w:p>
    <w:p w14:paraId="494F5B1F" w14:textId="454FE4EA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5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其他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1F507A0D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046783FD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123F3E94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7F5452B4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6D6706BB" w14:textId="6C4D2213" w:rsidR="000C4008" w:rsidRPr="004934D3" w:rsidRDefault="009A6735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4其他擔保品資料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4</w:t>
              </w:r>
            </w:hyperlink>
          </w:p>
        </w:tc>
        <w:tc>
          <w:tcPr>
            <w:tcW w:w="6938" w:type="dxa"/>
            <w:vAlign w:val="center"/>
          </w:tcPr>
          <w:p w14:paraId="247A351D" w14:textId="674A846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其他擔保品資料登錄</w:t>
            </w:r>
          </w:p>
        </w:tc>
      </w:tr>
      <w:tr w:rsidR="000C4008" w:rsidRPr="004934D3" w14:paraId="4723A3CF" w14:textId="77777777" w:rsidTr="00F009C9">
        <w:tc>
          <w:tcPr>
            <w:tcW w:w="1843" w:type="dxa"/>
          </w:tcPr>
          <w:p w14:paraId="60F5B3EE" w14:textId="3D09C29A" w:rsidR="000C4008" w:rsidRPr="004934D3" w:rsidRDefault="009A6735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4D04AB12" w14:textId="2A6EE58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5F2A33" w14:textId="7AFBCBAB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A78E04" w14:textId="34C748EE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5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帳務資料查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0292D4E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36FFCFAC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ECED760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289E9769" w14:textId="77777777" w:rsidTr="00F009C9">
        <w:trPr>
          <w:trHeight w:val="279"/>
        </w:trPr>
        <w:tc>
          <w:tcPr>
            <w:tcW w:w="1843" w:type="dxa"/>
          </w:tcPr>
          <w:p w14:paraId="36BBE25A" w14:textId="0F7AA786" w:rsidR="000C4008" w:rsidRPr="004934D3" w:rsidRDefault="009A6735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1_戶號查詢" w:history="1">
              <w:r w:rsidR="000C4008"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7911</w:t>
              </w:r>
            </w:hyperlink>
          </w:p>
        </w:tc>
        <w:tc>
          <w:tcPr>
            <w:tcW w:w="6938" w:type="dxa"/>
          </w:tcPr>
          <w:p w14:paraId="60E76871" w14:textId="224C0B4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戶號查詢</w:t>
            </w:r>
          </w:p>
        </w:tc>
      </w:tr>
      <w:tr w:rsidR="000C4008" w:rsidRPr="004934D3" w14:paraId="3D5371B2" w14:textId="77777777" w:rsidTr="00F009C9">
        <w:tc>
          <w:tcPr>
            <w:tcW w:w="1843" w:type="dxa"/>
          </w:tcPr>
          <w:p w14:paraId="6723613F" w14:textId="5EEE4DC7" w:rsidR="000C4008" w:rsidRPr="004934D3" w:rsidRDefault="009A6735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2_額度資料查詢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7912</w:t>
              </w:r>
            </w:hyperlink>
          </w:p>
        </w:tc>
        <w:tc>
          <w:tcPr>
            <w:tcW w:w="6938" w:type="dxa"/>
          </w:tcPr>
          <w:p w14:paraId="5356A060" w14:textId="39E59CD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資料查詢</w:t>
            </w:r>
          </w:p>
        </w:tc>
      </w:tr>
    </w:tbl>
    <w:p w14:paraId="28C15163" w14:textId="46C798F2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250DAB" w14:textId="68CD73FE" w:rsidR="004934D3" w:rsidRPr="004934D3" w:rsidRDefault="004934D3" w:rsidP="004934D3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 w:hint="eastAsia"/>
          <w:highlight w:val="green"/>
        </w:rPr>
        <w:t>3.1.2.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</w:rPr>
        <w:t xml:space="preserve"> I</w:t>
      </w:r>
      <w:r w:rsidRPr="004934D3">
        <w:rPr>
          <w:rFonts w:ascii="標楷體" w:eastAsia="標楷體" w:hAnsi="標楷體" w:cs="新細明體"/>
          <w:color w:val="000000"/>
          <w:kern w:val="0"/>
          <w:highlight w:val="green"/>
        </w:rPr>
        <w:t>nformatica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  <w:lang w:eastAsia="zh-HK"/>
        </w:rPr>
        <w:t>相關交易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p w14:paraId="72435154" w14:textId="6D582772" w:rsidR="004934D3" w:rsidRPr="004934D3" w:rsidRDefault="004934D3" w:rsidP="00E55F55">
      <w:pPr>
        <w:rPr>
          <w:rFonts w:ascii="標楷體" w:eastAsia="標楷體" w:hAnsi="標楷體"/>
          <w:highlight w:val="green"/>
        </w:rPr>
      </w:pP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4934D3" w:rsidRPr="004934D3" w14:paraId="3E26E087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40B6778A" w14:textId="77777777" w:rsidR="004934D3" w:rsidRPr="004934D3" w:rsidRDefault="004934D3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3314C06D" w14:textId="77777777" w:rsidR="004934D3" w:rsidRPr="004934D3" w:rsidRDefault="004934D3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4934D3" w:rsidRPr="004934D3" w14:paraId="00FD1097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74806718" w14:textId="08D62A2E" w:rsidR="004934D3" w:rsidRPr="004934D3" w:rsidRDefault="009A6735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2101商品參數維護" w:history="1">
              <w:r w:rsidR="004934D3" w:rsidRPr="004934D3">
                <w:rPr>
                  <w:rFonts w:ascii="標楷體" w:eastAsia="標楷體" w:hAnsi="標楷體"/>
                  <w:highlight w:val="green"/>
                </w:rPr>
                <w:t>L2101</w:t>
              </w:r>
            </w:hyperlink>
          </w:p>
        </w:tc>
        <w:tc>
          <w:tcPr>
            <w:tcW w:w="6938" w:type="dxa"/>
            <w:vAlign w:val="center"/>
          </w:tcPr>
          <w:p w14:paraId="7CFFEB91" w14:textId="57EB668D" w:rsidR="004934D3" w:rsidRPr="004934D3" w:rsidRDefault="004934D3" w:rsidP="004934D3">
            <w:pPr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商品參數維護</w:t>
            </w:r>
          </w:p>
        </w:tc>
      </w:tr>
      <w:tr w:rsidR="004934D3" w:rsidRPr="004934D3" w14:paraId="4D19213E" w14:textId="77777777" w:rsidTr="00F009C9">
        <w:tc>
          <w:tcPr>
            <w:tcW w:w="1843" w:type="dxa"/>
            <w:vAlign w:val="center"/>
          </w:tcPr>
          <w:p w14:paraId="07722E86" w14:textId="7111D6B8" w:rsidR="004934D3" w:rsidRPr="004934D3" w:rsidRDefault="009A6735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6302指標利率登錄/維護" w:history="1">
              <w:r w:rsidR="004934D3" w:rsidRPr="004934D3">
                <w:rPr>
                  <w:rFonts w:ascii="標楷體" w:eastAsia="標楷體" w:hAnsi="標楷體"/>
                  <w:highlight w:val="green"/>
                </w:rPr>
                <w:t>L6302</w:t>
              </w:r>
            </w:hyperlink>
          </w:p>
        </w:tc>
        <w:tc>
          <w:tcPr>
            <w:tcW w:w="6938" w:type="dxa"/>
            <w:vAlign w:val="center"/>
          </w:tcPr>
          <w:p w14:paraId="426F90F7" w14:textId="187523F0" w:rsidR="004934D3" w:rsidRPr="004934D3" w:rsidRDefault="004934D3" w:rsidP="004934D3">
            <w:pPr>
              <w:rPr>
                <w:rFonts w:ascii="標楷體" w:eastAsia="標楷體" w:hAnsi="標楷體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指標利率登錄</w:t>
            </w:r>
            <w:r w:rsidRPr="004934D3">
              <w:rPr>
                <w:rFonts w:ascii="標楷體" w:eastAsia="標楷體" w:hAnsi="標楷體"/>
                <w:highlight w:val="green"/>
              </w:rPr>
              <w:t>/維護</w:t>
            </w:r>
          </w:p>
        </w:tc>
      </w:tr>
    </w:tbl>
    <w:p w14:paraId="69EE2650" w14:textId="77777777" w:rsidR="004934D3" w:rsidRPr="000C4008" w:rsidRDefault="004934D3" w:rsidP="00E55F55">
      <w:pPr>
        <w:rPr>
          <w:rFonts w:ascii="標楷體" w:eastAsia="標楷體" w:hAnsi="標楷體"/>
        </w:rPr>
      </w:pPr>
    </w:p>
    <w:p w14:paraId="08ED8EBC" w14:textId="634AC713" w:rsidR="00E55F55" w:rsidRPr="004A1C2C" w:rsidRDefault="00E55F55" w:rsidP="00E55F55">
      <w:pPr>
        <w:rPr>
          <w:rFonts w:ascii="標楷體" w:eastAsia="標楷體" w:hAnsi="標楷體"/>
        </w:rPr>
      </w:pP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3DC75F60" w:rsidR="00645DC6" w:rsidRPr="008F20B5" w:rsidRDefault="00FD0BA6" w:rsidP="0078740E">
      <w:pPr>
        <w:pStyle w:val="20"/>
        <w:keepNext w:val="0"/>
        <w:numPr>
          <w:ilvl w:val="1"/>
          <w:numId w:val="6"/>
        </w:numPr>
        <w:rPr>
          <w:rFonts w:ascii="標楷體" w:hAnsi="標楷體"/>
        </w:rPr>
      </w:pPr>
      <w:bookmarkStart w:id="96" w:name="_Toc55997533"/>
      <w:bookmarkStart w:id="97" w:name="_Toc90483142"/>
      <w:bookmarkStart w:id="98" w:name="_Toc90483397"/>
      <w:bookmarkStart w:id="99" w:name="_Toc90483513"/>
      <w:bookmarkStart w:id="100" w:name="_Toc90483739"/>
      <w:bookmarkStart w:id="101" w:name="_Toc90490011"/>
      <w:bookmarkStart w:id="102" w:name="_Toc130303717"/>
      <w:r w:rsidRPr="008F20B5">
        <w:rPr>
          <w:rFonts w:ascii="標楷體" w:hAnsi="標楷體"/>
        </w:rPr>
        <w:lastRenderedPageBreak/>
        <w:t>系統功能說明</w:t>
      </w:r>
      <w:bookmarkEnd w:id="96"/>
      <w:bookmarkEnd w:id="97"/>
      <w:bookmarkEnd w:id="98"/>
      <w:bookmarkEnd w:id="99"/>
      <w:bookmarkEnd w:id="100"/>
      <w:bookmarkEnd w:id="101"/>
      <w:bookmarkEnd w:id="102"/>
    </w:p>
    <w:p w14:paraId="0E79072C" w14:textId="3F919925" w:rsidR="00945D52" w:rsidRPr="00E85D77" w:rsidRDefault="00945D52" w:rsidP="00E85D77">
      <w:pPr>
        <w:pStyle w:val="3"/>
        <w:spacing w:after="240"/>
        <w:ind w:leftChars="100" w:left="240"/>
        <w:rPr>
          <w:rFonts w:ascii="標楷體" w:hAnsi="標楷體"/>
          <w:b/>
          <w:szCs w:val="32"/>
        </w:rPr>
      </w:pPr>
      <w:bookmarkStart w:id="103" w:name="_Toc90483143"/>
      <w:bookmarkStart w:id="104" w:name="_Toc90483398"/>
      <w:bookmarkStart w:id="105" w:name="_Toc90483514"/>
      <w:bookmarkStart w:id="106" w:name="_Toc90483740"/>
      <w:bookmarkStart w:id="107" w:name="_Toc90490012"/>
      <w:bookmarkStart w:id="108" w:name="_Toc130303718"/>
      <w:r w:rsidRPr="00E85D77">
        <w:rPr>
          <w:rFonts w:ascii="標楷體" w:hAnsi="標楷體" w:hint="eastAsia"/>
        </w:rPr>
        <w:t>一、</w:t>
      </w:r>
      <w:r w:rsidRPr="00E85D77">
        <w:rPr>
          <w:rFonts w:ascii="標楷體" w:hAnsi="標楷體"/>
        </w:rPr>
        <w:t>IFRS 9</w:t>
      </w:r>
      <w:r w:rsidRPr="00E85D77">
        <w:rPr>
          <w:rFonts w:ascii="標楷體" w:hAnsi="標楷體" w:hint="eastAsia"/>
        </w:rPr>
        <w:t>作業</w:t>
      </w:r>
      <w:bookmarkEnd w:id="103"/>
      <w:bookmarkEnd w:id="104"/>
      <w:bookmarkEnd w:id="105"/>
      <w:bookmarkEnd w:id="106"/>
      <w:bookmarkEnd w:id="107"/>
      <w:bookmarkEnd w:id="108"/>
    </w:p>
    <w:p w14:paraId="404752F7" w14:textId="0CC8698D" w:rsidR="00945D52" w:rsidRDefault="00945D52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09" w:name="_Toc90483144"/>
      <w:bookmarkStart w:id="110" w:name="_Toc90483399"/>
      <w:bookmarkStart w:id="111" w:name="_Toc90483515"/>
      <w:bookmarkStart w:id="112" w:name="_Toc90483741"/>
      <w:bookmarkStart w:id="113" w:name="_Toc90490013"/>
      <w:bookmarkStart w:id="114" w:name="_Toc130303719"/>
      <w:r w:rsidRPr="00EE71AB">
        <w:rPr>
          <w:rFonts w:ascii="標楷體" w:hAnsi="標楷體"/>
          <w:bCs/>
          <w:szCs w:val="32"/>
        </w:rPr>
        <w:t>L</w:t>
      </w:r>
      <w:bookmarkEnd w:id="109"/>
      <w:bookmarkEnd w:id="110"/>
      <w:bookmarkEnd w:id="111"/>
      <w:bookmarkEnd w:id="112"/>
      <w:bookmarkEnd w:id="113"/>
      <w:r w:rsidR="00B62664" w:rsidRPr="00751866">
        <w:rPr>
          <w:rFonts w:ascii="標楷體" w:hAnsi="標楷體"/>
          <w:b/>
          <w:szCs w:val="32"/>
        </w:rPr>
        <w:t>7</w:t>
      </w:r>
      <w:r w:rsidR="00B62664" w:rsidRPr="00751866">
        <w:rPr>
          <w:rFonts w:ascii="標楷體" w:hAnsi="標楷體" w:hint="eastAsia"/>
          <w:b/>
          <w:szCs w:val="32"/>
        </w:rPr>
        <w:t>022違約損失率</w:t>
      </w:r>
      <w:proofErr w:type="gramStart"/>
      <w:r w:rsidR="00B62664" w:rsidRPr="00751866">
        <w:rPr>
          <w:rFonts w:ascii="標楷體" w:hAnsi="標楷體" w:hint="eastAsia"/>
          <w:b/>
          <w:szCs w:val="32"/>
        </w:rPr>
        <w:t>檔</w:t>
      </w:r>
      <w:proofErr w:type="gramEnd"/>
      <w:r w:rsidR="00B62664" w:rsidRPr="00751866">
        <w:rPr>
          <w:rFonts w:ascii="標楷體" w:hAnsi="標楷體" w:hint="eastAsia"/>
          <w:b/>
          <w:szCs w:val="32"/>
        </w:rPr>
        <w:t>查詢</w:t>
      </w:r>
      <w:bookmarkEnd w:id="114"/>
    </w:p>
    <w:p w14:paraId="42421759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41EEECE0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867BE2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4B830A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proofErr w:type="gramStart"/>
            <w:r w:rsidRPr="00722361">
              <w:rPr>
                <w:rFonts w:ascii="標楷體" w:eastAsia="標楷體" w:hAnsi="標楷體" w:hint="eastAsia"/>
              </w:rPr>
              <w:t>檔</w:t>
            </w:r>
            <w:proofErr w:type="gramEnd"/>
            <w:r w:rsidRPr="00722361">
              <w:rPr>
                <w:rFonts w:ascii="標楷體" w:eastAsia="標楷體" w:hAnsi="標楷體" w:hint="eastAsia"/>
              </w:rPr>
              <w:t>查詢</w:t>
            </w:r>
          </w:p>
        </w:tc>
      </w:tr>
      <w:tr w:rsidR="00B62664" w:rsidRPr="008F20B5" w14:paraId="0D226C3C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0229D7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0BD62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維護</w:t>
            </w:r>
            <w:r>
              <w:rPr>
                <w:rFonts w:ascii="標楷體" w:eastAsia="標楷體" w:hAnsi="標楷體" w:hint="eastAsia"/>
              </w:rPr>
              <w:t>[</w:t>
            </w:r>
            <w:r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>
              <w:rPr>
                <w:rFonts w:ascii="標楷體" w:eastAsia="標楷體" w:hAnsi="標楷體" w:hint="eastAsia"/>
              </w:rPr>
              <w:t>(</w:t>
            </w:r>
            <w:r w:rsidRPr="00841D83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時</w:t>
            </w:r>
          </w:p>
        </w:tc>
      </w:tr>
      <w:tr w:rsidR="00B62664" w:rsidRPr="008F20B5" w14:paraId="47C85498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9EEEC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3AE583" w14:textId="77777777" w:rsidR="00B62664" w:rsidRPr="004037BD" w:rsidRDefault="00B62664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0683CCCD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>
              <w:rPr>
                <w:rFonts w:ascii="標楷體" w:eastAsia="標楷體" w:hAnsi="標楷體" w:hint="eastAsia"/>
              </w:rPr>
              <w:t>(</w:t>
            </w:r>
            <w:r w:rsidRPr="00841D83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95491D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以下參考欄位之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：</w:t>
            </w:r>
          </w:p>
          <w:p w14:paraId="0C6BB5E2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 w:rsidRPr="00FA7DBB">
              <w:rPr>
                <w:rFonts w:ascii="標楷體" w:eastAsia="標楷體" w:hAnsi="標楷體"/>
              </w:rPr>
              <w:t>1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A7DBB">
              <w:rPr>
                <w:rFonts w:ascii="標楷體" w:eastAsia="標楷體" w:hAnsi="標楷體" w:hint="eastAsia"/>
              </w:rPr>
              <w:t>起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1B2D4B3D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33AC161D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 w:hint="eastAsia"/>
              </w:rPr>
              <w:t>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6BD91DCA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0358C4A0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7F7BD383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C6E3AEE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3BD79D7E" w14:textId="77777777" w:rsidR="00B62664" w:rsidRPr="007D5DD5" w:rsidRDefault="00B62664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59C1CD3A" w14:textId="77777777" w:rsidR="00B62664" w:rsidRPr="00F75E05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>
              <w:rPr>
                <w:rFonts w:ascii="標楷體" w:eastAsia="標楷體" w:hAnsi="標楷體"/>
              </w:rPr>
              <w:t xml:space="preserve"> 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]</w:t>
            </w:r>
          </w:p>
          <w:p w14:paraId="7AEB1DD5" w14:textId="77777777" w:rsidR="00B62664" w:rsidRPr="00F75E05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若有值則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 w:rsidRPr="00F75E05"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[</w:t>
            </w:r>
            <w:r>
              <w:rPr>
                <w:rFonts w:ascii="標楷體" w:eastAsia="標楷體" w:hAnsi="標楷體" w:hint="eastAsia"/>
              </w:rPr>
              <w:t>類別]</w:t>
            </w:r>
          </w:p>
          <w:p w14:paraId="28E46692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.排序方式：</w:t>
            </w:r>
          </w:p>
          <w:p w14:paraId="5D3FC1FC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大至小)</w:t>
            </w:r>
          </w:p>
          <w:p w14:paraId="7201BD4E" w14:textId="77777777" w:rsidR="00B62664" w:rsidRPr="0058227F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</w:tc>
      </w:tr>
      <w:tr w:rsidR="00B62664" w:rsidRPr="008F20B5" w14:paraId="1C6287CE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21D6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0F4F5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00E29F70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00B837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A7C94F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443C36F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0B46F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ADF27A" w14:textId="77777777" w:rsidR="00B62664" w:rsidRPr="005C22B6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查詢資料輸出／印表</w:t>
            </w:r>
          </w:p>
        </w:tc>
      </w:tr>
      <w:tr w:rsidR="00B62664" w:rsidRPr="008F20B5" w14:paraId="48EB2B1E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1618C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C11263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4E4AE4E2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1FED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FAF30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2A3B8918" w14:textId="77777777" w:rsidR="00B62664" w:rsidRPr="0068704E" w:rsidRDefault="00B62664" w:rsidP="00B62664">
      <w:pPr>
        <w:ind w:left="1440"/>
      </w:pPr>
    </w:p>
    <w:p w14:paraId="49073323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40E190AC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3441A241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4FA579A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22FF8D6F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76C36748" w14:textId="77777777" w:rsidTr="00F009C9">
        <w:tc>
          <w:tcPr>
            <w:tcW w:w="851" w:type="dxa"/>
          </w:tcPr>
          <w:p w14:paraId="2877FCEA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3118" w:type="dxa"/>
          </w:tcPr>
          <w:p w14:paraId="1E2E5C1A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739002AC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415E3D73" w14:textId="77777777" w:rsidR="00B62664" w:rsidRDefault="00B62664" w:rsidP="00B62664">
      <w:pPr>
        <w:ind w:left="1440"/>
      </w:pPr>
    </w:p>
    <w:p w14:paraId="57684E33" w14:textId="77777777" w:rsidR="00B62664" w:rsidRPr="004A1C2C" w:rsidRDefault="00B62664" w:rsidP="00B62664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578CEA2B" w14:textId="47BCB82A" w:rsidR="00B62664" w:rsidRDefault="00B62664" w:rsidP="00B62664">
      <w:pPr>
        <w:rPr>
          <w:noProof/>
        </w:rPr>
      </w:pPr>
      <w:r w:rsidRPr="00B8105D">
        <w:rPr>
          <w:noProof/>
        </w:rPr>
        <w:drawing>
          <wp:inline distT="0" distB="0" distL="0" distR="0" wp14:anchorId="3FADC9FA" wp14:editId="092A61CD">
            <wp:extent cx="6479540" cy="1292860"/>
            <wp:effectExtent l="0" t="0" r="0" b="254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06630" w14:textId="77777777" w:rsidR="00B62664" w:rsidRDefault="00B62664" w:rsidP="00B62664">
      <w:pPr>
        <w:ind w:left="1440"/>
      </w:pPr>
    </w:p>
    <w:p w14:paraId="2E5D0EDD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B62664" w:rsidRPr="00F5236F" w14:paraId="4A8C925F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30FFC7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75451D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58D3A5CD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56FB06D7" w14:textId="77777777" w:rsidTr="00F009C9">
        <w:tc>
          <w:tcPr>
            <w:tcW w:w="848" w:type="dxa"/>
          </w:tcPr>
          <w:p w14:paraId="0DD82BBE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3912DAB6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235D44EC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C29CC2E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8ACE42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[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於[生效日期]起訖區間內，指定[類別(</w:t>
            </w:r>
            <w:r w:rsidRPr="00293C02">
              <w:rPr>
                <w:rFonts w:ascii="標楷體" w:eastAsia="標楷體" w:hAnsi="標楷體"/>
                <w:color w:val="000000"/>
              </w:rPr>
              <w:t>Typ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違約損失率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A17BA1B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4B68AA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B62664" w:rsidRPr="00F5236F" w14:paraId="17075C66" w14:textId="77777777" w:rsidTr="00F009C9">
        <w:tc>
          <w:tcPr>
            <w:tcW w:w="848" w:type="dxa"/>
          </w:tcPr>
          <w:p w14:paraId="77425213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4653994A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02C856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62664" w:rsidRPr="00F5236F" w14:paraId="43EC91A6" w14:textId="77777777" w:rsidTr="00F009C9">
        <w:tc>
          <w:tcPr>
            <w:tcW w:w="848" w:type="dxa"/>
          </w:tcPr>
          <w:p w14:paraId="10707891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45CE1F67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0F978C4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62664" w:rsidRPr="00F5236F" w14:paraId="2E85461C" w14:textId="77777777" w:rsidTr="00F009C9">
        <w:tc>
          <w:tcPr>
            <w:tcW w:w="848" w:type="dxa"/>
          </w:tcPr>
          <w:p w14:paraId="659C66B1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3C1C88E4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類別</w:t>
            </w:r>
          </w:p>
        </w:tc>
        <w:tc>
          <w:tcPr>
            <w:tcW w:w="7246" w:type="dxa"/>
          </w:tcPr>
          <w:p w14:paraId="2DBC5E95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02違約損失率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2C0186">
              <w:rPr>
                <w:rFonts w:ascii="標楷體" w:eastAsia="標楷體" w:hAnsi="標楷體" w:hint="eastAsia"/>
                <w:lang w:eastAsia="zh-HK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49DF5AB1" w14:textId="77777777" w:rsidR="00B62664" w:rsidRDefault="00B62664" w:rsidP="00B62664">
      <w:pPr>
        <w:ind w:left="1440"/>
      </w:pPr>
    </w:p>
    <w:p w14:paraId="18A70CD3" w14:textId="77777777" w:rsidR="00B62664" w:rsidRDefault="00B62664" w:rsidP="00B62664">
      <w:pPr>
        <w:pStyle w:val="a"/>
        <w:spacing w:before="0"/>
      </w:pPr>
      <w:r w:rsidRPr="007C1268">
        <w:t>畫面資料說明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4575A1FA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BA3A9E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30BB00E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11E77E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58EADEE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1EE88B07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CD3C2C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2E4D0D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4F2BD16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5F0DDA8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184382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386B910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11A7975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6566416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43705C55" w14:textId="77777777" w:rsidTr="00F009C9">
        <w:trPr>
          <w:trHeight w:val="244"/>
          <w:jc w:val="center"/>
        </w:trPr>
        <w:tc>
          <w:tcPr>
            <w:tcW w:w="530" w:type="dxa"/>
          </w:tcPr>
          <w:p w14:paraId="5A2A4742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22FCA644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  <w:tc>
          <w:tcPr>
            <w:tcW w:w="783" w:type="dxa"/>
          </w:tcPr>
          <w:p w14:paraId="518338C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225D50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694F5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16B85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AAD0B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426" w:type="dxa"/>
          </w:tcPr>
          <w:p w14:paraId="5916315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03540DA7" w14:textId="77777777" w:rsidTr="00F009C9">
        <w:trPr>
          <w:trHeight w:val="244"/>
          <w:jc w:val="center"/>
        </w:trPr>
        <w:tc>
          <w:tcPr>
            <w:tcW w:w="530" w:type="dxa"/>
          </w:tcPr>
          <w:p w14:paraId="4892EE6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7D12190" w14:textId="77777777" w:rsidR="00B62664" w:rsidRPr="00456B60" w:rsidRDefault="00B62664" w:rsidP="00F009C9">
            <w:r w:rsidRPr="001343EE">
              <w:rPr>
                <w:rFonts w:ascii="標楷體" w:eastAsia="標楷體" w:hAnsi="標楷體" w:hint="eastAsia"/>
                <w:lang w:eastAsia="zh-HK"/>
              </w:rPr>
              <w:t>生效日期起日</w:t>
            </w:r>
          </w:p>
        </w:tc>
        <w:tc>
          <w:tcPr>
            <w:tcW w:w="783" w:type="dxa"/>
          </w:tcPr>
          <w:p w14:paraId="3D016EF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B0B223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52D91E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7043C5B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304626E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A41004A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空白或日期</w:t>
            </w:r>
            <w:r>
              <w:rPr>
                <w:rFonts w:ascii="標楷體" w:eastAsia="標楷體" w:hAnsi="標楷體" w:hint="eastAsia"/>
                <w:color w:val="000000"/>
              </w:rPr>
              <w:t>，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自第一筆開始查詢</w:t>
            </w:r>
          </w:p>
          <w:p w14:paraId="7AB4C0C4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</w:tc>
      </w:tr>
      <w:tr w:rsidR="00B62664" w:rsidRPr="00456B60" w14:paraId="7FAE8EF2" w14:textId="77777777" w:rsidTr="00F009C9">
        <w:trPr>
          <w:trHeight w:val="244"/>
          <w:jc w:val="center"/>
        </w:trPr>
        <w:tc>
          <w:tcPr>
            <w:tcW w:w="530" w:type="dxa"/>
          </w:tcPr>
          <w:p w14:paraId="4A9C694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D7EB52F" w14:textId="77777777" w:rsidR="00B62664" w:rsidRPr="00456B60" w:rsidRDefault="00B62664" w:rsidP="00F009C9">
            <w:r w:rsidRPr="001343EE">
              <w:rPr>
                <w:rFonts w:ascii="標楷體" w:eastAsia="標楷體" w:hAnsi="標楷體" w:hint="eastAsia"/>
                <w:lang w:eastAsia="zh-HK"/>
              </w:rPr>
              <w:t>生效日期迄日</w:t>
            </w:r>
          </w:p>
        </w:tc>
        <w:tc>
          <w:tcPr>
            <w:tcW w:w="783" w:type="dxa"/>
          </w:tcPr>
          <w:p w14:paraId="30F9C35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8C880D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F0422A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1CB1690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D16487E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AE7F0A7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空白或日期</w:t>
            </w:r>
            <w:r>
              <w:rPr>
                <w:rFonts w:ascii="標楷體" w:eastAsia="標楷體" w:hAnsi="標楷體" w:hint="eastAsia"/>
                <w:color w:val="000000"/>
              </w:rPr>
              <w:t>，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查詢</w:t>
            </w:r>
            <w:r>
              <w:rPr>
                <w:rFonts w:ascii="標楷體" w:eastAsia="標楷體" w:hAnsi="標楷體" w:hint="eastAsia"/>
              </w:rPr>
              <w:t>至最末筆</w:t>
            </w:r>
          </w:p>
          <w:p w14:paraId="6F07F934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FF0251F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ACCD906" w14:textId="77777777" w:rsidR="00B62664" w:rsidRPr="00113F99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FF0000"/>
                <w:lang w:eastAsia="zh-HK"/>
              </w:rPr>
            </w:pPr>
            <w:r w:rsidRPr="00490544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2).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日期需介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生效日期起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至9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991231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V(5)</w:t>
            </w:r>
          </w:p>
        </w:tc>
      </w:tr>
      <w:tr w:rsidR="00B62664" w:rsidRPr="00456B60" w14:paraId="235A9F48" w14:textId="77777777" w:rsidTr="00F009C9">
        <w:trPr>
          <w:trHeight w:val="244"/>
          <w:jc w:val="center"/>
        </w:trPr>
        <w:tc>
          <w:tcPr>
            <w:tcW w:w="530" w:type="dxa"/>
          </w:tcPr>
          <w:p w14:paraId="66AEDCF6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08" w:type="dxa"/>
          </w:tcPr>
          <w:p w14:paraId="5D5FBDBB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3CFE8C2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0C533FC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C2BB6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99CB097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0B2F7E08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8029F0C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579C544B" w14:textId="77777777" w:rsidR="00B62664" w:rsidRPr="00456B60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輸入「</w:t>
            </w:r>
            <w:r w:rsidRPr="001B4EDF">
              <w:rPr>
                <w:rFonts w:ascii="標楷體" w:eastAsia="標楷體" w:hAnsi="標楷體"/>
                <w:color w:val="000000"/>
              </w:rPr>
              <w:t>00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」表示查詢所有類</w:t>
            </w:r>
            <w:r w:rsidRPr="001B4EDF">
              <w:rPr>
                <w:rFonts w:ascii="標楷體" w:eastAsia="標楷體" w:hAnsi="標楷體" w:hint="eastAsia"/>
                <w:color w:val="000000"/>
              </w:rPr>
              <w:lastRenderedPageBreak/>
              <w:t>別</w:t>
            </w:r>
          </w:p>
        </w:tc>
      </w:tr>
    </w:tbl>
    <w:p w14:paraId="669D656B" w14:textId="77777777" w:rsidR="00B62664" w:rsidRDefault="00B62664" w:rsidP="00B62664">
      <w:pPr>
        <w:ind w:left="1440"/>
      </w:pPr>
    </w:p>
    <w:p w14:paraId="3F48B906" w14:textId="77777777" w:rsidR="00B62664" w:rsidRDefault="00B62664" w:rsidP="00B62664">
      <w:pPr>
        <w:pStyle w:val="a"/>
        <w:spacing w:before="0"/>
      </w:pPr>
      <w:r w:rsidRPr="00270F9F">
        <w:rPr>
          <w:rFonts w:hint="eastAsia"/>
          <w:color w:val="FF0000"/>
          <w:highlight w:val="lightGray"/>
        </w:rPr>
        <w:t>輸出畫面</w:t>
      </w:r>
    </w:p>
    <w:p w14:paraId="63EEFE62" w14:textId="74F3321E" w:rsidR="00B62664" w:rsidRPr="007C1268" w:rsidRDefault="00230871" w:rsidP="00B62664">
      <w:r w:rsidRPr="00230871">
        <w:rPr>
          <w:noProof/>
        </w:rPr>
        <w:drawing>
          <wp:inline distT="0" distB="0" distL="0" distR="0" wp14:anchorId="04DC5DEC" wp14:editId="150BDDE2">
            <wp:extent cx="5544324" cy="6573167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657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1E252" w14:textId="77777777" w:rsidR="00B62664" w:rsidRDefault="00B62664" w:rsidP="00B62664">
      <w:pPr>
        <w:ind w:left="1440"/>
      </w:pPr>
    </w:p>
    <w:p w14:paraId="77745321" w14:textId="77777777" w:rsidR="00B62664" w:rsidRPr="00AE7A9E" w:rsidRDefault="00B62664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2104"/>
        <w:gridCol w:w="2496"/>
        <w:gridCol w:w="3609"/>
      </w:tblGrid>
      <w:tr w:rsidR="00B62664" w14:paraId="1BC920AB" w14:textId="77777777" w:rsidTr="00F009C9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A6160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A883F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DC01D0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43E42EE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9A9168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B62664" w14:paraId="52B38C1D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70A74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8BEC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CEDA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6136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45526" w14:textId="77777777" w:rsidR="00B62664" w:rsidRPr="00A96919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02違約損失率登</w:t>
            </w:r>
            <w:r w:rsidRPr="00C73533">
              <w:rPr>
                <w:rFonts w:ascii="標楷體" w:eastAsia="標楷體" w:hAnsi="標楷體" w:hint="eastAsia"/>
              </w:rPr>
              <w:lastRenderedPageBreak/>
              <w:t>錄</w:t>
            </w:r>
            <w:r w:rsidRPr="00A96919">
              <w:rPr>
                <w:rFonts w:ascii="標楷體" w:eastAsia="標楷體" w:hAnsi="標楷體" w:hint="eastAsia"/>
              </w:rPr>
              <w:t>】，供修改</w:t>
            </w:r>
            <w:r w:rsidRPr="007A5B03">
              <w:rPr>
                <w:rFonts w:ascii="標楷體" w:eastAsia="標楷體" w:hAnsi="標楷體" w:hint="eastAsia"/>
              </w:rPr>
              <w:t>[違約損失率檔(Ias39LGD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230871" w14:paraId="485FF538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A4693" w14:textId="16C9818A" w:rsidR="00230871" w:rsidRPr="00270F9F" w:rsidRDefault="00230871" w:rsidP="00F009C9">
            <w:pPr>
              <w:rPr>
                <w:rFonts w:ascii="標楷體" w:eastAsia="標楷體" w:hAnsi="標楷體"/>
                <w:color w:val="FF0000"/>
                <w:lang w:val="x-none" w:eastAsia="x-none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val="x-none"/>
              </w:rPr>
              <w:lastRenderedPageBreak/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3637" w14:textId="1E91AA54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6BA64" w14:textId="5F97F6E1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複製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6312" w14:textId="77777777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A9415" w14:textId="10013638" w:rsidR="00230871" w:rsidRDefault="00230871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02違約損失率登錄</w:t>
            </w:r>
            <w:r w:rsidRPr="00A96919">
              <w:rPr>
                <w:rFonts w:ascii="標楷體" w:eastAsia="標楷體" w:hAnsi="標楷體" w:hint="eastAsia"/>
              </w:rPr>
              <w:t>】，供</w:t>
            </w:r>
            <w:r>
              <w:rPr>
                <w:rFonts w:ascii="標楷體" w:eastAsia="標楷體" w:hAnsi="標楷體" w:hint="eastAsia"/>
              </w:rPr>
              <w:t>複製</w:t>
            </w:r>
            <w:r w:rsidRPr="007A5B03">
              <w:rPr>
                <w:rFonts w:ascii="標楷體" w:eastAsia="標楷體" w:hAnsi="標楷體" w:hint="eastAsia"/>
              </w:rPr>
              <w:t>[違約損失率檔(Ias39LGD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B62664" w14:paraId="6362F53B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3114C" w14:textId="1B324806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B658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1D7FC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生效日期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7BB63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Dat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C7A77" w14:textId="77777777" w:rsidR="00B62664" w:rsidRPr="00AA48BB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B62664" w14:paraId="40E82A99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6B5A4" w14:textId="5EBD1325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3534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ED0E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類別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18017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52D37" w14:textId="4865DFB7" w:rsidR="004710AD" w:rsidRPr="00270F9F" w:rsidRDefault="004710AD" w:rsidP="004710AD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CdCode的DefCode=</w:t>
            </w:r>
            <w:r w:rsidRPr="00270F9F">
              <w:rPr>
                <w:color w:val="FF0000"/>
                <w:highlight w:val="lightGray"/>
              </w:rPr>
              <w:t xml:space="preserve"> 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Ias39LGDType</w:t>
            </w:r>
          </w:p>
          <w:p w14:paraId="7A7D71DD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3986154F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67EC526F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70236B40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19D66AEA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51D065CE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31EBDF74" w14:textId="42DE5EA9" w:rsidR="00B62664" w:rsidRPr="00FA5AA9" w:rsidRDefault="004710AD" w:rsidP="004710AD">
            <w:pPr>
              <w:ind w:left="265" w:hangingChars="98" w:hanging="265"/>
              <w:rPr>
                <w:rFonts w:ascii="標楷體" w:eastAsia="標楷體" w:hAnsi="標楷體"/>
                <w:highlight w:val="dark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</w:tr>
      <w:tr w:rsidR="00B62664" w14:paraId="69EC04B2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511E9" w14:textId="2B8A5720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CFF4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9DBE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6CF1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LGDPercent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7868" w14:textId="77777777" w:rsidR="00B62664" w:rsidRPr="00AA48BB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.99999</w:t>
            </w:r>
          </w:p>
        </w:tc>
      </w:tr>
    </w:tbl>
    <w:p w14:paraId="1E7D157B" w14:textId="77777777" w:rsidR="00B62664" w:rsidRDefault="00B62664" w:rsidP="00B62664">
      <w:pPr>
        <w:ind w:left="1440"/>
      </w:pPr>
    </w:p>
    <w:p w14:paraId="012FB3AA" w14:textId="3A6C3027" w:rsidR="00B62664" w:rsidRDefault="00B62664">
      <w:pPr>
        <w:widowControl/>
      </w:pPr>
      <w:r>
        <w:br w:type="page"/>
      </w:r>
    </w:p>
    <w:p w14:paraId="7B5171BD" w14:textId="77777777" w:rsidR="00B62664" w:rsidRPr="00B62664" w:rsidRDefault="00B62664" w:rsidP="00B62664"/>
    <w:p w14:paraId="2F1E39E3" w14:textId="76F3DA13" w:rsidR="00B62664" w:rsidRP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5" w:name="_Toc130303720"/>
      <w:r w:rsidRPr="00EE71AB">
        <w:rPr>
          <w:rFonts w:ascii="標楷體" w:hAnsi="標楷體"/>
          <w:bCs/>
          <w:szCs w:val="32"/>
        </w:rPr>
        <w:t>L</w:t>
      </w:r>
      <w:r w:rsidRPr="00751866">
        <w:rPr>
          <w:rFonts w:ascii="標楷體" w:hAnsi="標楷體"/>
          <w:b/>
          <w:szCs w:val="32"/>
        </w:rPr>
        <w:t>7</w:t>
      </w:r>
      <w:r>
        <w:rPr>
          <w:rFonts w:ascii="標楷體" w:hAnsi="標楷體" w:hint="eastAsia"/>
          <w:b/>
          <w:szCs w:val="32"/>
        </w:rPr>
        <w:t>202</w:t>
      </w:r>
      <w:r w:rsidRPr="00751866">
        <w:rPr>
          <w:rFonts w:ascii="標楷體" w:hAnsi="標楷體" w:hint="eastAsia"/>
          <w:b/>
          <w:szCs w:val="32"/>
        </w:rPr>
        <w:t>違約損失率</w:t>
      </w:r>
      <w:r>
        <w:rPr>
          <w:rFonts w:ascii="標楷體" w:hAnsi="標楷體" w:hint="eastAsia"/>
          <w:b/>
          <w:szCs w:val="32"/>
        </w:rPr>
        <w:t>登錄</w:t>
      </w:r>
      <w:bookmarkEnd w:id="115"/>
    </w:p>
    <w:p w14:paraId="5E3A1632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07BBF964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726CD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C6EE97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登錄</w:t>
            </w:r>
          </w:p>
        </w:tc>
      </w:tr>
      <w:tr w:rsidR="00B62664" w:rsidRPr="008F20B5" w14:paraId="2EBD04D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5B1F5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CDEDF3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0A2E569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B62664" w:rsidRPr="008F20B5" w14:paraId="2DA08BE2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6ED2F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9F3B8C" w14:textId="77777777" w:rsidR="00B62664" w:rsidRPr="004037BD" w:rsidRDefault="00B62664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9BC3516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244D74EB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4A8B32BD" w14:textId="77777777" w:rsidR="00B62664" w:rsidRDefault="00B62664" w:rsidP="00F009C9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：新增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0554FD4E" w14:textId="77777777" w:rsidR="00B62664" w:rsidRDefault="00B62664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修改：修改指定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檔(</w:t>
            </w:r>
            <w:r w:rsidRPr="00C90F1D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59264E8E" w14:textId="0E0C015B" w:rsidR="00FA5AA9" w:rsidRPr="0058227F" w:rsidRDefault="00FA5AA9" w:rsidP="00F009C9">
            <w:pPr>
              <w:ind w:leftChars="100" w:left="240"/>
              <w:rPr>
                <w:rFonts w:ascii="標楷體" w:eastAsia="標楷體" w:hAnsi="標楷體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(3).複製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：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複製指定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[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違約損失率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檔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(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  <w:lang w:val="x-none" w:eastAsia="x-none"/>
              </w:rPr>
              <w:t>Ias39LGD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)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]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資料</w:t>
            </w:r>
          </w:p>
        </w:tc>
      </w:tr>
      <w:tr w:rsidR="00B62664" w:rsidRPr="008F20B5" w14:paraId="26D54017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231EF8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67B69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68BA287D" w14:textId="77777777" w:rsidTr="00F009C9">
        <w:trPr>
          <w:trHeight w:val="83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086C6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3462AD" w14:textId="77777777" w:rsidR="00B62664" w:rsidRPr="00473261" w:rsidRDefault="00B62664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B62664" w:rsidRPr="008F20B5" w14:paraId="44D7A6F6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B0329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922D1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B62664" w:rsidRPr="008F20B5" w14:paraId="393A8597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2D17A4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F0B41C" w14:textId="77777777" w:rsidR="00B62664" w:rsidRPr="004A1C2C" w:rsidRDefault="00B62664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TxDataLog)]，可至「L6932 資料變更交易查詢」查詢異動內容</w:t>
            </w:r>
          </w:p>
        </w:tc>
      </w:tr>
      <w:tr w:rsidR="00B62664" w:rsidRPr="008F20B5" w14:paraId="366D67F2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23CF98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DFB69D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1E39909F" w14:textId="77777777" w:rsidR="00B62664" w:rsidRPr="0068704E" w:rsidRDefault="00B62664" w:rsidP="00B62664">
      <w:pPr>
        <w:ind w:left="1440"/>
      </w:pPr>
    </w:p>
    <w:p w14:paraId="216DF835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3F2CBCDB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2D7D7EF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D8394A8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BEAF102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389A90D5" w14:textId="77777777" w:rsidTr="00F009C9">
        <w:tc>
          <w:tcPr>
            <w:tcW w:w="851" w:type="dxa"/>
          </w:tcPr>
          <w:p w14:paraId="32560350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8C9E12A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63CFDE93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1CB316A5" w14:textId="77777777" w:rsidR="00B62664" w:rsidRDefault="00B62664" w:rsidP="00B62664">
      <w:pPr>
        <w:ind w:left="1440"/>
      </w:pPr>
    </w:p>
    <w:p w14:paraId="1D787490" w14:textId="77777777" w:rsidR="00B62664" w:rsidRPr="0081699E" w:rsidRDefault="00B62664" w:rsidP="00B62664">
      <w:pPr>
        <w:pStyle w:val="a"/>
        <w:spacing w:before="0"/>
      </w:pPr>
      <w:r w:rsidRPr="00270F9F">
        <w:rPr>
          <w:color w:val="FF0000"/>
          <w:highlight w:val="lightGray"/>
        </w:rPr>
        <w:t>UI</w:t>
      </w:r>
      <w:r w:rsidRPr="00270F9F">
        <w:rPr>
          <w:rFonts w:hint="eastAsia"/>
          <w:color w:val="FF0000"/>
          <w:highlight w:val="lightGray"/>
        </w:rPr>
        <w:t>畫面</w:t>
      </w:r>
      <w:r w:rsidRPr="00270F9F">
        <w:rPr>
          <w:rFonts w:hint="eastAsia"/>
          <w:color w:val="FF0000"/>
          <w:highlight w:val="lightGray"/>
        </w:rPr>
        <w:t>-</w:t>
      </w:r>
      <w:r w:rsidRPr="00270F9F">
        <w:rPr>
          <w:rFonts w:hint="eastAsia"/>
          <w:color w:val="FF0000"/>
          <w:highlight w:val="lightGray"/>
        </w:rPr>
        <w:t>新增</w:t>
      </w:r>
    </w:p>
    <w:p w14:paraId="311C69C4" w14:textId="07F374D1" w:rsidR="00B62664" w:rsidRDefault="00FA5AA9" w:rsidP="00B62664">
      <w:pPr>
        <w:rPr>
          <w:noProof/>
        </w:rPr>
      </w:pPr>
      <w:r w:rsidRPr="00FA5AA9">
        <w:rPr>
          <w:noProof/>
        </w:rPr>
        <w:drawing>
          <wp:inline distT="0" distB="0" distL="0" distR="0" wp14:anchorId="14A05FA8" wp14:editId="67826827">
            <wp:extent cx="6087325" cy="2505425"/>
            <wp:effectExtent l="0" t="0" r="8890" b="952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25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2598C" w14:textId="77777777" w:rsidR="00B62664" w:rsidRDefault="00B62664" w:rsidP="00B62664">
      <w:pPr>
        <w:ind w:left="1440"/>
      </w:pPr>
    </w:p>
    <w:p w14:paraId="1D02256E" w14:textId="77777777" w:rsidR="00B62664" w:rsidRDefault="00B62664" w:rsidP="00B62664">
      <w:pPr>
        <w:pStyle w:val="a"/>
        <w:spacing w:before="0"/>
      </w:pPr>
      <w:r w:rsidRPr="009C6A42">
        <w:lastRenderedPageBreak/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 w:rsidRPr="0081699E">
        <w:rPr>
          <w:rFonts w:hint="eastAsia"/>
        </w:rPr>
        <w:t>新增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B62664" w:rsidRPr="00F5236F" w14:paraId="0BEF6ACE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7662B11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432FDDA6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E57088A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79A157F8" w14:textId="77777777" w:rsidTr="00F009C9">
        <w:tc>
          <w:tcPr>
            <w:tcW w:w="848" w:type="dxa"/>
          </w:tcPr>
          <w:p w14:paraId="7AE11E0D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94AC1EC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33FE5579" w14:textId="77777777" w:rsidR="00B62664" w:rsidRPr="00D67AF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類別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F21DB86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0EF71FC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CF47CE7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A68982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62664" w:rsidRPr="00F5236F" w14:paraId="7BA9E80C" w14:textId="77777777" w:rsidTr="00F009C9">
        <w:tc>
          <w:tcPr>
            <w:tcW w:w="848" w:type="dxa"/>
          </w:tcPr>
          <w:p w14:paraId="3DB8BC74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7322959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0D2A25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B62664" w:rsidRPr="00F5236F" w14:paraId="7F62AFA5" w14:textId="77777777" w:rsidTr="00F009C9">
        <w:tc>
          <w:tcPr>
            <w:tcW w:w="848" w:type="dxa"/>
          </w:tcPr>
          <w:p w14:paraId="40380068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3F746CEC" w14:textId="77777777" w:rsidR="00B62664" w:rsidRPr="00F533E6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70837D16" w14:textId="77777777" w:rsidR="00B62664" w:rsidRPr="00C73533" w:rsidRDefault="00B62664" w:rsidP="00F009C9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Pr="00CB63D6">
              <w:rPr>
                <w:rFonts w:ascii="標楷體" w:eastAsia="標楷體" w:hAnsi="標楷體" w:hint="eastAsia"/>
              </w:rPr>
              <w:t>[違約損失率檔(Ias39LGD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07F95A7C" w14:textId="77777777" w:rsidR="00B62664" w:rsidRDefault="00B62664" w:rsidP="00B62664">
      <w:pPr>
        <w:ind w:left="1440"/>
      </w:pPr>
    </w:p>
    <w:p w14:paraId="0410FF2C" w14:textId="77777777" w:rsidR="00B62664" w:rsidRDefault="00B62664" w:rsidP="00B62664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 w:rsidRPr="0081699E">
        <w:rPr>
          <w:rFonts w:hint="eastAsia"/>
        </w:rPr>
        <w:t>新增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6EE67F42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B19F05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D25D34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F283CCA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5B0E8F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3D5E1EF4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1BACE8E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536FF5B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931EA0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5AEC277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0B31C6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254A3C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641B203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FB0D16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3DA97AFF" w14:textId="77777777" w:rsidTr="00F009C9">
        <w:trPr>
          <w:trHeight w:val="244"/>
          <w:jc w:val="center"/>
        </w:trPr>
        <w:tc>
          <w:tcPr>
            <w:tcW w:w="530" w:type="dxa"/>
          </w:tcPr>
          <w:p w14:paraId="5ED65BDE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608F3CB2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72186BD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DED84D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C0D603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83084A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5DEBBB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62968E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62664" w:rsidRPr="00456B60" w14:paraId="690B5581" w14:textId="77777777" w:rsidTr="00F009C9">
        <w:trPr>
          <w:trHeight w:val="244"/>
          <w:jc w:val="center"/>
        </w:trPr>
        <w:tc>
          <w:tcPr>
            <w:tcW w:w="530" w:type="dxa"/>
          </w:tcPr>
          <w:p w14:paraId="29E05AC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1F06A151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5C6755E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358331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9AD234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22FCC9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EC8763F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1B6D5456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80641F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4C492E0D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2E787527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E331722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Ias39LGD.Date</w:t>
            </w:r>
          </w:p>
        </w:tc>
      </w:tr>
      <w:tr w:rsidR="00B62664" w:rsidRPr="00456B60" w14:paraId="07ECCE5C" w14:textId="77777777" w:rsidTr="00F009C9">
        <w:trPr>
          <w:trHeight w:val="244"/>
          <w:jc w:val="center"/>
        </w:trPr>
        <w:tc>
          <w:tcPr>
            <w:tcW w:w="530" w:type="dxa"/>
          </w:tcPr>
          <w:p w14:paraId="72DC341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04C83F37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112DCC1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24FA6CA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9FF5D81" w14:textId="0AF4BCB0" w:rsidR="00270F9F" w:rsidRPr="00270F9F" w:rsidRDefault="00270F9F" w:rsidP="00270F9F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CdCode的DefCode=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 xml:space="preserve"> Ias39LGDType</w:t>
            </w:r>
          </w:p>
          <w:p w14:paraId="498602C8" w14:textId="71D7EA1E" w:rsidR="00270F9F" w:rsidRPr="00270F9F" w:rsidRDefault="00270F9F" w:rsidP="00270F9F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Enable)]=[Y.啟用]</w:t>
            </w:r>
          </w:p>
          <w:p w14:paraId="35258694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7BA8A00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0F0FF23B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71CC723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4B4664F9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669C78E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362769FC" w14:textId="1BD70498" w:rsidR="00B62664" w:rsidRPr="00456B60" w:rsidRDefault="00270F9F" w:rsidP="00270F9F">
            <w:pPr>
              <w:rPr>
                <w:rFonts w:ascii="標楷體" w:eastAsia="標楷體" w:hAnsi="標楷體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  <w:tc>
          <w:tcPr>
            <w:tcW w:w="811" w:type="dxa"/>
          </w:tcPr>
          <w:p w14:paraId="2119B32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1FB9BE3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5C984BCC" w14:textId="5C03ACCE" w:rsidR="00B62664" w:rsidRPr="007B7D37" w:rsidRDefault="00B62664" w:rsidP="00270F9F">
            <w:pPr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限輸入代碼,檢核條件：</w:t>
            </w:r>
            <w:r w:rsidR="00270F9F" w:rsidRPr="00270F9F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 xml:space="preserve">  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依選單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/V(H)</w:t>
            </w:r>
          </w:p>
          <w:p w14:paraId="59A0C685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B62664" w:rsidRPr="00456B60" w14:paraId="10021E08" w14:textId="77777777" w:rsidTr="00F009C9">
        <w:trPr>
          <w:trHeight w:val="244"/>
          <w:jc w:val="center"/>
        </w:trPr>
        <w:tc>
          <w:tcPr>
            <w:tcW w:w="530" w:type="dxa"/>
          </w:tcPr>
          <w:p w14:paraId="2E31F89C" w14:textId="5232DCE2" w:rsidR="00B62664" w:rsidRPr="00456B60" w:rsidRDefault="00270F9F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4E1B54D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0992704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51E957A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FD3E2E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EB3A35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C8DECBD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BBFE80C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80641F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0C3608F4" w14:textId="77777777" w:rsidR="00B62664" w:rsidRPr="001B4EDF" w:rsidRDefault="00B62664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3C46E4E2" w14:textId="77777777" w:rsidR="00B62664" w:rsidRDefault="00B62664" w:rsidP="00B62664">
      <w:pPr>
        <w:widowControl/>
        <w:rPr>
          <w:rFonts w:ascii="標楷體" w:eastAsia="標楷體" w:hAnsi="標楷體"/>
        </w:rPr>
      </w:pPr>
    </w:p>
    <w:p w14:paraId="06C792FD" w14:textId="77777777" w:rsidR="00B62664" w:rsidRPr="007A641B" w:rsidRDefault="00B62664" w:rsidP="00B62664">
      <w:pPr>
        <w:ind w:left="1440"/>
      </w:pPr>
    </w:p>
    <w:p w14:paraId="315EA211" w14:textId="77777777" w:rsidR="00B62664" w:rsidRPr="0081699E" w:rsidRDefault="00B62664" w:rsidP="00B62664">
      <w:pPr>
        <w:pStyle w:val="a"/>
        <w:spacing w:before="0"/>
      </w:pPr>
      <w:r w:rsidRPr="00270F9F">
        <w:rPr>
          <w:color w:val="FF0000"/>
          <w:highlight w:val="lightGray"/>
        </w:rPr>
        <w:lastRenderedPageBreak/>
        <w:t>UI</w:t>
      </w:r>
      <w:r w:rsidRPr="00270F9F">
        <w:rPr>
          <w:color w:val="FF0000"/>
          <w:highlight w:val="lightGray"/>
        </w:rPr>
        <w:t>畫面</w:t>
      </w:r>
      <w:r w:rsidRPr="00270F9F">
        <w:rPr>
          <w:color w:val="FF0000"/>
          <w:highlight w:val="lightGray"/>
        </w:rPr>
        <w:t>-</w:t>
      </w:r>
      <w:r w:rsidRPr="00270F9F">
        <w:rPr>
          <w:rFonts w:hint="eastAsia"/>
          <w:color w:val="FF0000"/>
          <w:highlight w:val="lightGray"/>
        </w:rPr>
        <w:t>修改</w:t>
      </w:r>
    </w:p>
    <w:p w14:paraId="167C3BD2" w14:textId="74C487CF" w:rsidR="00B62664" w:rsidRDefault="00270F9F" w:rsidP="00B62664">
      <w:pPr>
        <w:rPr>
          <w:noProof/>
        </w:rPr>
      </w:pPr>
      <w:r w:rsidRPr="00270F9F">
        <w:rPr>
          <w:noProof/>
        </w:rPr>
        <w:drawing>
          <wp:inline distT="0" distB="0" distL="0" distR="0" wp14:anchorId="788B3EE8" wp14:editId="10F9392E">
            <wp:extent cx="6020640" cy="2257740"/>
            <wp:effectExtent l="0" t="0" r="0" b="952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20640" cy="225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B25E" w14:textId="77777777" w:rsidR="00B62664" w:rsidRDefault="00B62664" w:rsidP="00B62664">
      <w:pPr>
        <w:ind w:left="1440"/>
      </w:pPr>
    </w:p>
    <w:p w14:paraId="703A9A22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B62664" w:rsidRPr="00F5236F" w14:paraId="57827FFC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3381054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68D7114C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DBF85F3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4817992D" w14:textId="77777777" w:rsidTr="00F009C9">
        <w:tc>
          <w:tcPr>
            <w:tcW w:w="848" w:type="dxa"/>
          </w:tcPr>
          <w:p w14:paraId="4474D60A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5144224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3DE33C02" w14:textId="77777777" w:rsidR="00B62664" w:rsidRPr="00D67AF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5181E022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805629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C764C9F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1662EA1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62664" w:rsidRPr="00F5236F" w14:paraId="000E6388" w14:textId="77777777" w:rsidTr="00F009C9">
        <w:tc>
          <w:tcPr>
            <w:tcW w:w="848" w:type="dxa"/>
          </w:tcPr>
          <w:p w14:paraId="4C5C2026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54A3E14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0C3C4AC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30D0FB4" w14:textId="77777777" w:rsidR="00B62664" w:rsidRDefault="00B62664" w:rsidP="00B62664">
      <w:pPr>
        <w:ind w:left="1440"/>
      </w:pPr>
    </w:p>
    <w:p w14:paraId="6720482D" w14:textId="77777777" w:rsidR="00B62664" w:rsidRDefault="00B62664" w:rsidP="00B62664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51A6366D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C7DE16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643C29D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31D201F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F66465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36867659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082C8D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460BB3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DFC4E8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035E824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BB92F8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A60C49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1D63262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FBAA63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55328F66" w14:textId="77777777" w:rsidTr="00F009C9">
        <w:trPr>
          <w:trHeight w:val="244"/>
          <w:jc w:val="center"/>
        </w:trPr>
        <w:tc>
          <w:tcPr>
            <w:tcW w:w="530" w:type="dxa"/>
          </w:tcPr>
          <w:p w14:paraId="5F77185C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6EE6E11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34016A8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5617E1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782FDEA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F7E58E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D258FD4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750B7FC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62664" w:rsidRPr="00456B60" w14:paraId="31E319FB" w14:textId="77777777" w:rsidTr="00F009C9">
        <w:trPr>
          <w:trHeight w:val="244"/>
          <w:jc w:val="center"/>
        </w:trPr>
        <w:tc>
          <w:tcPr>
            <w:tcW w:w="530" w:type="dxa"/>
          </w:tcPr>
          <w:p w14:paraId="0FB4114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A068BE3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3831297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110248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35528C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50A31D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25B20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82BC2F6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B62664" w:rsidRPr="00456B60" w14:paraId="1F35DBA5" w14:textId="77777777" w:rsidTr="00F009C9">
        <w:trPr>
          <w:trHeight w:val="244"/>
          <w:jc w:val="center"/>
        </w:trPr>
        <w:tc>
          <w:tcPr>
            <w:tcW w:w="530" w:type="dxa"/>
          </w:tcPr>
          <w:p w14:paraId="7068780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72D11661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5A547AD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5F9E18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4DB3D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5F8F0C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A3A12E7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0F4177D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B62664" w:rsidRPr="00456B60" w14:paraId="226CE021" w14:textId="77777777" w:rsidTr="00F009C9">
        <w:trPr>
          <w:trHeight w:val="244"/>
          <w:jc w:val="center"/>
        </w:trPr>
        <w:tc>
          <w:tcPr>
            <w:tcW w:w="530" w:type="dxa"/>
          </w:tcPr>
          <w:p w14:paraId="70381C7C" w14:textId="42619FA2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308" w:type="dxa"/>
          </w:tcPr>
          <w:p w14:paraId="33A9AF31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0FB2C53E" w14:textId="7FD5FBDD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845983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0ED54C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BD9B46D" w14:textId="41FEBECF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59EB8F8A" w14:textId="08467345" w:rsidR="00B62664" w:rsidRPr="00456B60" w:rsidRDefault="000B1CD5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90DB256" w14:textId="751883FE" w:rsidR="000B1CD5" w:rsidRPr="00270F9F" w:rsidRDefault="000B1CD5" w:rsidP="000B1CD5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CdCode的DefCode=</w:t>
            </w:r>
            <w:r w:rsidRPr="00270F9F">
              <w:rPr>
                <w:color w:val="FF0000"/>
                <w:highlight w:val="lightGray"/>
              </w:rPr>
              <w:t xml:space="preserve"> 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Ias39LGDType</w:t>
            </w:r>
          </w:p>
          <w:p w14:paraId="6D7F3AB9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44FCAEDD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2CCD1E3E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540DEEB7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358BB32E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4B65B73D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5BFD6086" w14:textId="18337C99" w:rsidR="00B62664" w:rsidRPr="00456B60" w:rsidRDefault="000B1CD5" w:rsidP="000B1CD5">
            <w:pPr>
              <w:snapToGrid w:val="0"/>
              <w:ind w:left="267" w:hangingChars="99" w:hanging="267"/>
              <w:rPr>
                <w:rFonts w:ascii="標楷體" w:eastAsia="標楷體" w:hAnsi="標楷體"/>
                <w:color w:val="000000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</w:tr>
      <w:tr w:rsidR="00B62664" w:rsidRPr="00456B60" w14:paraId="0BA82198" w14:textId="77777777" w:rsidTr="00F009C9">
        <w:trPr>
          <w:trHeight w:val="244"/>
          <w:jc w:val="center"/>
        </w:trPr>
        <w:tc>
          <w:tcPr>
            <w:tcW w:w="530" w:type="dxa"/>
          </w:tcPr>
          <w:p w14:paraId="45DF1799" w14:textId="74E86EF0" w:rsidR="00B62664" w:rsidRPr="00456B60" w:rsidRDefault="000B1CD5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308" w:type="dxa"/>
          </w:tcPr>
          <w:p w14:paraId="1A99189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7E51CBD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23061FF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D063D4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36A674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1408BA08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DD570F7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705B8613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DF461A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023378A6" w14:textId="77777777" w:rsidR="00B62664" w:rsidRPr="001B4EDF" w:rsidRDefault="00B62664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4C1D7AEB" w14:textId="777FC91B" w:rsidR="00B62664" w:rsidRDefault="00B62664" w:rsidP="00B62664">
      <w:pPr>
        <w:widowControl/>
        <w:rPr>
          <w:rFonts w:ascii="標楷體" w:eastAsia="標楷體" w:hAnsi="標楷體"/>
        </w:rPr>
      </w:pPr>
    </w:p>
    <w:p w14:paraId="64DC8D6B" w14:textId="13E50DF1" w:rsidR="000B1CD5" w:rsidRPr="0081699E" w:rsidRDefault="000B1CD5" w:rsidP="000B1CD5">
      <w:pPr>
        <w:pStyle w:val="a"/>
        <w:spacing w:before="0"/>
      </w:pPr>
      <w:r w:rsidRPr="00270F9F">
        <w:rPr>
          <w:color w:val="FF0000"/>
          <w:highlight w:val="lightGray"/>
        </w:rPr>
        <w:t>UI</w:t>
      </w:r>
      <w:r w:rsidRPr="00270F9F">
        <w:rPr>
          <w:rFonts w:hint="eastAsia"/>
          <w:color w:val="FF0000"/>
          <w:highlight w:val="lightGray"/>
        </w:rPr>
        <w:t>畫面</w:t>
      </w:r>
      <w:r w:rsidRPr="00270F9F">
        <w:rPr>
          <w:rFonts w:hint="eastAsia"/>
          <w:color w:val="FF0000"/>
          <w:highlight w:val="lightGray"/>
        </w:rPr>
        <w:t>-</w:t>
      </w:r>
      <w:r>
        <w:rPr>
          <w:rFonts w:hint="eastAsia"/>
          <w:color w:val="FF0000"/>
          <w:highlight w:val="lightGray"/>
        </w:rPr>
        <w:t>複製</w:t>
      </w:r>
    </w:p>
    <w:p w14:paraId="7C2A30B0" w14:textId="6200C978" w:rsidR="000B1CD5" w:rsidRDefault="008974FF" w:rsidP="000B1CD5">
      <w:pPr>
        <w:rPr>
          <w:noProof/>
        </w:rPr>
      </w:pPr>
      <w:r w:rsidRPr="008974FF">
        <w:rPr>
          <w:noProof/>
        </w:rPr>
        <w:drawing>
          <wp:inline distT="0" distB="0" distL="0" distR="0" wp14:anchorId="678E4054" wp14:editId="5746CBC7">
            <wp:extent cx="6154009" cy="2286319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54009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AC293" w14:textId="77777777" w:rsidR="000B1CD5" w:rsidRDefault="000B1CD5" w:rsidP="000B1CD5">
      <w:pPr>
        <w:ind w:left="1440"/>
      </w:pPr>
    </w:p>
    <w:p w14:paraId="41277E4F" w14:textId="7EBF009C" w:rsidR="000B1CD5" w:rsidRDefault="000B1CD5" w:rsidP="000B1CD5">
      <w:pPr>
        <w:pStyle w:val="a"/>
        <w:spacing w:before="0"/>
      </w:pPr>
      <w:r w:rsidRPr="008974FF">
        <w:rPr>
          <w:color w:val="FF0000"/>
          <w:highlight w:val="lightGray"/>
        </w:rPr>
        <w:t>輸入畫面</w:t>
      </w:r>
      <w:r w:rsidRPr="008974FF">
        <w:rPr>
          <w:rFonts w:hint="eastAsia"/>
          <w:color w:val="FF0000"/>
          <w:highlight w:val="lightGray"/>
        </w:rPr>
        <w:t>按鈕</w:t>
      </w:r>
      <w:r w:rsidRPr="008974FF">
        <w:rPr>
          <w:color w:val="FF0000"/>
          <w:highlight w:val="lightGray"/>
        </w:rPr>
        <w:t>說明</w:t>
      </w:r>
      <w:r w:rsidRPr="008974FF">
        <w:rPr>
          <w:rFonts w:hint="eastAsia"/>
          <w:color w:val="FF0000"/>
          <w:highlight w:val="lightGray"/>
        </w:rPr>
        <w:t>-</w:t>
      </w:r>
      <w:r w:rsidR="008974FF" w:rsidRPr="008974FF">
        <w:rPr>
          <w:rFonts w:hint="eastAsia"/>
          <w:color w:val="FF0000"/>
          <w:highlight w:val="lightGray"/>
        </w:rPr>
        <w:t>複製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0B1CD5" w:rsidRPr="00F5236F" w14:paraId="1F41C749" w14:textId="77777777" w:rsidTr="00C646B4">
        <w:tc>
          <w:tcPr>
            <w:tcW w:w="848" w:type="dxa"/>
            <w:shd w:val="clear" w:color="auto" w:fill="D9D9D9" w:themeFill="background1" w:themeFillShade="D9"/>
          </w:tcPr>
          <w:p w14:paraId="23256EBF" w14:textId="77777777" w:rsidR="000B1CD5" w:rsidRPr="00F5236F" w:rsidRDefault="000B1CD5" w:rsidP="00C646B4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6E166B41" w14:textId="77777777" w:rsidR="000B1CD5" w:rsidRPr="00F5236F" w:rsidRDefault="000B1CD5" w:rsidP="00C646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D1D7C98" w14:textId="77777777" w:rsidR="000B1CD5" w:rsidRPr="00F5236F" w:rsidRDefault="000B1CD5" w:rsidP="00C646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B1CD5" w:rsidRPr="00F5236F" w14:paraId="15A61D06" w14:textId="77777777" w:rsidTr="00C646B4">
        <w:tc>
          <w:tcPr>
            <w:tcW w:w="848" w:type="dxa"/>
          </w:tcPr>
          <w:p w14:paraId="3986FCEF" w14:textId="77777777" w:rsidR="000B1CD5" w:rsidRPr="00F5236F" w:rsidRDefault="000B1CD5" w:rsidP="00C646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AA22642" w14:textId="77777777" w:rsidR="000B1CD5" w:rsidRDefault="000B1CD5" w:rsidP="00C646B4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09A265C1" w14:textId="333D285E" w:rsidR="000B1CD5" w:rsidRPr="00D67AF4" w:rsidRDefault="000B1CD5" w:rsidP="00C646B4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8974FF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626644C" w14:textId="77777777" w:rsidR="000B1CD5" w:rsidRPr="00651325" w:rsidRDefault="000B1CD5" w:rsidP="00C646B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E28083" w14:textId="77777777" w:rsidR="000B1CD5" w:rsidRPr="00293C02" w:rsidRDefault="000B1CD5" w:rsidP="00C646B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16917AE" w14:textId="77777777" w:rsidR="000B1CD5" w:rsidRPr="00293C02" w:rsidRDefault="000B1CD5" w:rsidP="00C646B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7BE2BE1" w14:textId="77777777" w:rsidR="000B1CD5" w:rsidRDefault="000B1CD5" w:rsidP="00C646B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0B1CD5" w:rsidRPr="00F5236F" w14:paraId="1DADDF3E" w14:textId="77777777" w:rsidTr="00C646B4">
        <w:tc>
          <w:tcPr>
            <w:tcW w:w="848" w:type="dxa"/>
          </w:tcPr>
          <w:p w14:paraId="20B43CA8" w14:textId="77777777" w:rsidR="000B1CD5" w:rsidRDefault="000B1CD5" w:rsidP="00C646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D87CBD4" w14:textId="77777777" w:rsidR="000B1CD5" w:rsidRDefault="000B1CD5" w:rsidP="00C646B4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DA352D8" w14:textId="77777777" w:rsidR="000B1CD5" w:rsidRDefault="000B1CD5" w:rsidP="00C646B4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66E5CC00" w14:textId="77777777" w:rsidR="000B1CD5" w:rsidRDefault="000B1CD5" w:rsidP="000B1CD5">
      <w:pPr>
        <w:ind w:left="1440"/>
      </w:pPr>
    </w:p>
    <w:p w14:paraId="18D0098C" w14:textId="60EE4F9D" w:rsidR="000B1CD5" w:rsidRDefault="000B1CD5" w:rsidP="000B1CD5">
      <w:pPr>
        <w:pStyle w:val="a"/>
        <w:spacing w:before="0"/>
      </w:pPr>
      <w:r w:rsidRPr="008974FF">
        <w:rPr>
          <w:color w:val="FF0000"/>
          <w:highlight w:val="lightGray"/>
        </w:rPr>
        <w:t>輸入畫面資料說明</w:t>
      </w:r>
      <w:r w:rsidRPr="008974FF">
        <w:rPr>
          <w:rFonts w:hint="eastAsia"/>
          <w:color w:val="FF0000"/>
          <w:highlight w:val="lightGray"/>
        </w:rPr>
        <w:t>-</w:t>
      </w:r>
      <w:r w:rsidR="008974FF" w:rsidRPr="008974FF">
        <w:rPr>
          <w:rFonts w:ascii="標楷體" w:hAnsi="標楷體" w:hint="eastAsia"/>
          <w:color w:val="FF0000"/>
          <w:highlight w:val="lightGray"/>
          <w:lang w:eastAsia="zh-HK"/>
        </w:rPr>
        <w:t>複製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0B1CD5" w:rsidRPr="00456B60" w14:paraId="20A855E8" w14:textId="77777777" w:rsidTr="00C646B4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00B08C5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25C16ED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1E86620" w14:textId="77777777" w:rsidR="000B1CD5" w:rsidRPr="00456B60" w:rsidRDefault="000B1CD5" w:rsidP="00C646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BA2D3E9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B1CD5" w:rsidRPr="00456B60" w14:paraId="1B4F2776" w14:textId="77777777" w:rsidTr="00C646B4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4F46AF6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5FB85CB8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EC9FAB3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5A38888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4DB9ABA3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6FA6B12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FEA9018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4A6BA8A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</w:p>
        </w:tc>
      </w:tr>
      <w:tr w:rsidR="000B1CD5" w:rsidRPr="00456B60" w14:paraId="41C1413D" w14:textId="77777777" w:rsidTr="00C646B4">
        <w:trPr>
          <w:trHeight w:val="244"/>
          <w:jc w:val="center"/>
        </w:trPr>
        <w:tc>
          <w:tcPr>
            <w:tcW w:w="530" w:type="dxa"/>
          </w:tcPr>
          <w:p w14:paraId="46A99FDA" w14:textId="77777777" w:rsidR="000B1CD5" w:rsidRPr="001343EE" w:rsidRDefault="000B1CD5" w:rsidP="00C646B4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4663AB2" w14:textId="77777777" w:rsidR="000B1CD5" w:rsidRPr="001343EE" w:rsidRDefault="000B1CD5" w:rsidP="00C646B4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10E6A9F7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C132066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4CEE7B0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09AFD84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FC7BBC" w14:textId="77777777" w:rsidR="000B1CD5" w:rsidRPr="00456B60" w:rsidRDefault="000B1CD5" w:rsidP="00C646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523996B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B1CD5" w:rsidRPr="00456B60" w14:paraId="6B6E8558" w14:textId="77777777" w:rsidTr="00C646B4">
        <w:trPr>
          <w:trHeight w:val="244"/>
          <w:jc w:val="center"/>
        </w:trPr>
        <w:tc>
          <w:tcPr>
            <w:tcW w:w="530" w:type="dxa"/>
          </w:tcPr>
          <w:p w14:paraId="2DF090CF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0F03244" w14:textId="77777777" w:rsidR="000B1CD5" w:rsidRPr="00456B60" w:rsidRDefault="000B1CD5" w:rsidP="00C646B4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9C4FEBF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356DA707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AAD7B04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7C5524E9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9760464" w14:textId="77777777" w:rsidR="000B1CD5" w:rsidRPr="00456B60" w:rsidRDefault="000B1CD5" w:rsidP="00C646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6F935302" w14:textId="64455792" w:rsidR="000B1CD5" w:rsidRDefault="000B1CD5" w:rsidP="00C646B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r w:rsidRPr="0080641F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01E45609" w14:textId="77777777" w:rsidR="000B1CD5" w:rsidRDefault="000B1CD5" w:rsidP="00C646B4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2FC556BC" w14:textId="77777777" w:rsidR="000B1CD5" w:rsidRDefault="000B1CD5" w:rsidP="00C646B4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09D3E5E" w14:textId="77777777" w:rsidR="000B1CD5" w:rsidRPr="00A60BC3" w:rsidRDefault="000B1CD5" w:rsidP="00C646B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lastRenderedPageBreak/>
              <w:t>2.Ias39LGD.Date</w:t>
            </w:r>
          </w:p>
        </w:tc>
      </w:tr>
      <w:tr w:rsidR="000B1CD5" w:rsidRPr="00456B60" w14:paraId="1480AF33" w14:textId="77777777" w:rsidTr="00C646B4">
        <w:trPr>
          <w:trHeight w:val="244"/>
          <w:jc w:val="center"/>
        </w:trPr>
        <w:tc>
          <w:tcPr>
            <w:tcW w:w="530" w:type="dxa"/>
          </w:tcPr>
          <w:p w14:paraId="09FE8213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308" w:type="dxa"/>
          </w:tcPr>
          <w:p w14:paraId="03D0C52F" w14:textId="77777777" w:rsidR="000B1CD5" w:rsidRPr="00456B60" w:rsidRDefault="000B1CD5" w:rsidP="00C646B4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7B294AFA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7A2E4DC8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D6AE053" w14:textId="77777777" w:rsidR="000B1CD5" w:rsidRPr="008974FF" w:rsidRDefault="000B1CD5" w:rsidP="00C646B4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hint="eastAsia"/>
              </w:rPr>
              <w:t>依據CdCode的DefCode=</w:t>
            </w:r>
            <w:r w:rsidRPr="008974FF">
              <w:rPr>
                <w:rFonts w:ascii="標楷體" w:eastAsia="標楷體" w:hAnsi="標楷體"/>
              </w:rPr>
              <w:t xml:space="preserve"> Ias39LGDType</w:t>
            </w:r>
          </w:p>
          <w:p w14:paraId="682CB4EE" w14:textId="77777777" w:rsidR="000B1CD5" w:rsidRPr="008974FF" w:rsidRDefault="000B1CD5" w:rsidP="00C646B4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625F411" w14:textId="77777777" w:rsidR="000B1CD5" w:rsidRPr="008974FF" w:rsidRDefault="000B1CD5" w:rsidP="00C646B4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2:台北市</w:t>
            </w:r>
          </w:p>
          <w:p w14:paraId="4910EF57" w14:textId="77777777" w:rsidR="000B1CD5" w:rsidRPr="008974FF" w:rsidRDefault="000B1CD5" w:rsidP="00C646B4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3:新北市</w:t>
            </w:r>
          </w:p>
          <w:p w14:paraId="29BABB2B" w14:textId="77777777" w:rsidR="000B1CD5" w:rsidRPr="008974FF" w:rsidRDefault="000B1CD5" w:rsidP="00C646B4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4:桃園市</w:t>
            </w:r>
          </w:p>
          <w:p w14:paraId="7BAB1CEF" w14:textId="77777777" w:rsidR="000B1CD5" w:rsidRPr="008974FF" w:rsidRDefault="000B1CD5" w:rsidP="00C646B4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5:台中市</w:t>
            </w:r>
          </w:p>
          <w:p w14:paraId="6E82057E" w14:textId="77777777" w:rsidR="000B1CD5" w:rsidRPr="008974FF" w:rsidRDefault="000B1CD5" w:rsidP="00C646B4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6:台南市</w:t>
            </w:r>
          </w:p>
          <w:p w14:paraId="0D19989B" w14:textId="77777777" w:rsidR="000B1CD5" w:rsidRPr="008974FF" w:rsidRDefault="000B1CD5" w:rsidP="00C646B4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7:高雄市</w:t>
            </w:r>
          </w:p>
          <w:p w14:paraId="2A002017" w14:textId="77777777" w:rsidR="000B1CD5" w:rsidRPr="008974FF" w:rsidRDefault="000B1CD5" w:rsidP="00C646B4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8:其他</w:t>
            </w:r>
          </w:p>
        </w:tc>
        <w:tc>
          <w:tcPr>
            <w:tcW w:w="811" w:type="dxa"/>
          </w:tcPr>
          <w:p w14:paraId="61DBEB85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CE72D00" w14:textId="77777777" w:rsidR="000B1CD5" w:rsidRPr="00456B60" w:rsidRDefault="000B1CD5" w:rsidP="00C646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5BB6311D" w14:textId="435C365B" w:rsidR="000B1CD5" w:rsidRPr="007B7D37" w:rsidRDefault="000B1CD5" w:rsidP="008974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proofErr w:type="gramStart"/>
            <w:r w:rsidRPr="008974FF">
              <w:rPr>
                <w:rFonts w:ascii="標楷體" w:eastAsia="標楷體" w:hAnsi="標楷體" w:hint="eastAsia"/>
              </w:rPr>
              <w:t>限輸</w:t>
            </w:r>
            <w:proofErr w:type="gramEnd"/>
            <w:r w:rsidR="008974FF">
              <w:rPr>
                <w:rFonts w:ascii="標楷體" w:eastAsia="標楷體" w:hAnsi="標楷體"/>
              </w:rPr>
              <w:br/>
            </w:r>
            <w:r w:rsidRPr="008974FF">
              <w:rPr>
                <w:rFonts w:ascii="標楷體" w:eastAsia="標楷體" w:hAnsi="標楷體" w:hint="eastAsia"/>
              </w:rPr>
              <w:t>入代碼,檢核條件：</w:t>
            </w:r>
            <w:r w:rsidRPr="008974FF">
              <w:rPr>
                <w:rFonts w:ascii="標楷體" w:eastAsia="標楷體" w:hAnsi="標楷體"/>
              </w:rPr>
              <w:br/>
            </w:r>
            <w:r w:rsidRPr="008974FF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8974FF">
              <w:rPr>
                <w:rFonts w:ascii="標楷體" w:eastAsia="標楷體" w:hAnsi="標楷體" w:hint="eastAsia"/>
              </w:rPr>
              <w:t>/V(H)</w:t>
            </w:r>
          </w:p>
          <w:p w14:paraId="778716C0" w14:textId="77777777" w:rsidR="000B1CD5" w:rsidRPr="007B7D37" w:rsidRDefault="000B1CD5" w:rsidP="00C646B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0B1CD5" w:rsidRPr="00456B60" w14:paraId="0FC2FA0F" w14:textId="77777777" w:rsidTr="00C646B4">
        <w:trPr>
          <w:trHeight w:val="244"/>
          <w:jc w:val="center"/>
        </w:trPr>
        <w:tc>
          <w:tcPr>
            <w:tcW w:w="530" w:type="dxa"/>
          </w:tcPr>
          <w:p w14:paraId="27CDFD4A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247AB77B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12DDBAFC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5F5B0C18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2EBD78D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CB90619" w14:textId="77777777" w:rsidR="000B1CD5" w:rsidRPr="00456B60" w:rsidRDefault="000B1CD5" w:rsidP="00C646B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112BF109" w14:textId="77777777" w:rsidR="000B1CD5" w:rsidRPr="00456B60" w:rsidRDefault="000B1CD5" w:rsidP="00C646B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DCA94CC" w14:textId="2EE0902D" w:rsidR="000B1CD5" w:rsidRPr="001B4EDF" w:rsidRDefault="000B1CD5" w:rsidP="00C646B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r w:rsidRPr="0080641F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3FBB4E98" w14:textId="77777777" w:rsidR="000B1CD5" w:rsidRPr="001B4EDF" w:rsidRDefault="000B1CD5" w:rsidP="00C646B4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45FFC6F3" w14:textId="77777777" w:rsidR="000B1CD5" w:rsidRDefault="000B1CD5" w:rsidP="000B1CD5">
      <w:pPr>
        <w:widowControl/>
        <w:rPr>
          <w:rFonts w:ascii="標楷體" w:eastAsia="標楷體" w:hAnsi="標楷體"/>
        </w:rPr>
      </w:pPr>
    </w:p>
    <w:p w14:paraId="7C53047F" w14:textId="77777777" w:rsidR="000B1CD5" w:rsidRDefault="000B1CD5" w:rsidP="00B62664">
      <w:pPr>
        <w:widowControl/>
        <w:rPr>
          <w:rFonts w:ascii="標楷體" w:eastAsia="標楷體" w:hAnsi="標楷體"/>
        </w:rPr>
      </w:pPr>
    </w:p>
    <w:p w14:paraId="1E9EF8D3" w14:textId="1C4B52ED" w:rsidR="00B62664" w:rsidRDefault="00B62664">
      <w:pPr>
        <w:widowControl/>
      </w:pPr>
      <w:r>
        <w:br w:type="page"/>
      </w:r>
    </w:p>
    <w:p w14:paraId="5850C84C" w14:textId="77777777" w:rsidR="00B62664" w:rsidRPr="00B62664" w:rsidRDefault="00B62664" w:rsidP="00B62664"/>
    <w:p w14:paraId="0C6E5F01" w14:textId="2747E90D" w:rsidR="00B62664" w:rsidRP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6" w:name="_Toc130303721"/>
      <w:r w:rsidRPr="00EE71AB">
        <w:rPr>
          <w:rFonts w:ascii="標楷體" w:hAnsi="標楷體"/>
          <w:bCs/>
          <w:szCs w:val="32"/>
        </w:rPr>
        <w:t>L</w:t>
      </w:r>
      <w:r w:rsidRPr="00751866">
        <w:rPr>
          <w:rFonts w:ascii="標楷體" w:hAnsi="標楷體"/>
          <w:b/>
          <w:szCs w:val="32"/>
        </w:rPr>
        <w:t>7</w:t>
      </w:r>
      <w:r>
        <w:rPr>
          <w:rFonts w:ascii="標楷體" w:hAnsi="標楷體"/>
          <w:b/>
          <w:szCs w:val="32"/>
        </w:rPr>
        <w:t>903</w:t>
      </w:r>
      <w:r w:rsidRPr="004D7A88">
        <w:rPr>
          <w:rFonts w:ascii="標楷體" w:hAnsi="標楷體" w:hint="eastAsia"/>
          <w:b/>
          <w:szCs w:val="32"/>
        </w:rPr>
        <w:t>商品分類資料查詢</w:t>
      </w:r>
      <w:bookmarkEnd w:id="116"/>
    </w:p>
    <w:p w14:paraId="3ED1B6F4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03277EB5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64726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4AE82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查詢</w:t>
            </w:r>
          </w:p>
        </w:tc>
      </w:tr>
      <w:tr w:rsidR="00B62664" w:rsidRPr="008F20B5" w14:paraId="156BA07B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34923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D90A4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B62664" w:rsidRPr="008F20B5" w14:paraId="02D206DD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F856FD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2E0C9D" w14:textId="77777777" w:rsidR="00B62664" w:rsidRDefault="00B62664" w:rsidP="00F009C9">
            <w:pPr>
              <w:ind w:left="254" w:hangingChars="106" w:hanging="254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07A6C1AC" w14:textId="77777777" w:rsidR="00B62664" w:rsidRDefault="00B62664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857A54">
              <w:rPr>
                <w:rFonts w:ascii="標楷體" w:eastAsia="標楷體" w:hAnsi="標楷體"/>
              </w:rPr>
              <w:t>FacProd</w:t>
            </w:r>
            <w:r>
              <w:rPr>
                <w:rFonts w:ascii="標楷體" w:eastAsia="標楷體" w:hAnsi="標楷體" w:hint="eastAsia"/>
              </w:rPr>
              <w:t>)]之[</w:t>
            </w:r>
            <w:r w:rsidRPr="005955DF">
              <w:rPr>
                <w:rFonts w:ascii="標楷體" w:eastAsia="標楷體" w:hAnsi="標楷體" w:hint="eastAsia"/>
              </w:rPr>
              <w:t>商品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商品截止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2360A6C6" w14:textId="77777777" w:rsidR="00B62664" w:rsidRPr="00F75E0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DEAB1C0" w14:textId="77777777" w:rsidR="00B62664" w:rsidRPr="007D5DD5" w:rsidRDefault="00B62664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r w:rsidRPr="00BB4907">
              <w:rPr>
                <w:rFonts w:ascii="標楷體" w:eastAsia="標楷體" w:hAnsi="標楷體"/>
              </w:rPr>
              <w:t>Prod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3FB1F8F4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</w:rPr>
              <w:t>]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所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29A87931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>
              <w:rPr>
                <w:rFonts w:ascii="標楷體" w:eastAsia="標楷體" w:hAnsi="標楷體" w:hint="eastAsia"/>
              </w:rPr>
              <w:t>.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</w:rPr>
              <w:t>]有值不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指定</w:t>
            </w:r>
            <w:r>
              <w:rPr>
                <w:rFonts w:ascii="標楷體" w:eastAsia="標楷體" w:hAnsi="標楷體" w:hint="eastAsia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r w:rsidRPr="00BB4907">
              <w:rPr>
                <w:rFonts w:ascii="標楷體" w:eastAsia="標楷體" w:hAnsi="標楷體"/>
              </w:rPr>
              <w:t>ProdNo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之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3F3E0A64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：</w:t>
            </w:r>
          </w:p>
          <w:p w14:paraId="4A218401" w14:textId="77777777" w:rsidR="00B62664" w:rsidRPr="0058227F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r w:rsidRPr="00BB4907">
              <w:rPr>
                <w:rFonts w:ascii="標楷體" w:eastAsia="標楷體" w:hAnsi="標楷體"/>
              </w:rPr>
              <w:t>ProdNo</w:t>
            </w:r>
            <w:r>
              <w:rPr>
                <w:rFonts w:ascii="標楷體" w:eastAsia="標楷體" w:hAnsi="標楷體" w:hint="eastAsia"/>
              </w:rPr>
              <w:t>)](由小至大)</w:t>
            </w:r>
          </w:p>
        </w:tc>
      </w:tr>
      <w:tr w:rsidR="00B62664" w:rsidRPr="008F20B5" w14:paraId="5725BA1B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E005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0AC7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03753609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618C54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14949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6EFBE025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6B9CF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33101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查詢資料輸出</w:t>
            </w:r>
          </w:p>
        </w:tc>
      </w:tr>
      <w:tr w:rsidR="00B62664" w:rsidRPr="008F20B5" w14:paraId="7CFA614E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2DD5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81E35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338A3D8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73E719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75640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596627BF" w14:textId="77777777" w:rsidR="00B62664" w:rsidRPr="0068704E" w:rsidRDefault="00B62664" w:rsidP="00B62664">
      <w:pPr>
        <w:ind w:left="1440"/>
      </w:pPr>
    </w:p>
    <w:p w14:paraId="3F0FB8D5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1A341287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5932932D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04451059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890E87E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1366D74F" w14:textId="77777777" w:rsidTr="00F009C9">
        <w:tc>
          <w:tcPr>
            <w:tcW w:w="851" w:type="dxa"/>
          </w:tcPr>
          <w:p w14:paraId="5AB775F8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B359C63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F6397">
              <w:rPr>
                <w:rFonts w:ascii="標楷體" w:eastAsia="標楷體" w:hAnsi="標楷體"/>
              </w:rPr>
              <w:t>FacProd</w:t>
            </w:r>
          </w:p>
        </w:tc>
        <w:tc>
          <w:tcPr>
            <w:tcW w:w="4110" w:type="dxa"/>
          </w:tcPr>
          <w:p w14:paraId="62BD4E04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B62664" w:rsidRPr="0022279A" w14:paraId="009923EF" w14:textId="77777777" w:rsidTr="00F009C9">
        <w:tc>
          <w:tcPr>
            <w:tcW w:w="851" w:type="dxa"/>
          </w:tcPr>
          <w:p w14:paraId="6B5E9BBB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27895151" w14:textId="77777777" w:rsidR="00B62664" w:rsidRPr="00BF6397" w:rsidRDefault="00B62664" w:rsidP="00F009C9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4110" w:type="dxa"/>
          </w:tcPr>
          <w:p w14:paraId="5A0157FB" w14:textId="77777777" w:rsidR="00B62664" w:rsidRPr="004D7A88" w:rsidRDefault="00B62664" w:rsidP="00F009C9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E0442F2" w14:textId="77777777" w:rsidR="00B62664" w:rsidRDefault="00B62664" w:rsidP="00B62664">
      <w:pPr>
        <w:ind w:left="1440"/>
      </w:pPr>
    </w:p>
    <w:p w14:paraId="5488FD74" w14:textId="77777777" w:rsidR="00B62664" w:rsidRPr="004A1C2C" w:rsidRDefault="00B62664" w:rsidP="00B62664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267031AF" w14:textId="458FFE71" w:rsidR="00B62664" w:rsidRDefault="00B62664" w:rsidP="00B62664">
      <w:pPr>
        <w:rPr>
          <w:noProof/>
        </w:rPr>
      </w:pPr>
      <w:r>
        <w:rPr>
          <w:noProof/>
        </w:rPr>
        <w:drawing>
          <wp:inline distT="0" distB="0" distL="0" distR="0" wp14:anchorId="5C2B20B6" wp14:editId="7D92DFA6">
            <wp:extent cx="6479540" cy="113347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EBCF9" w14:textId="77777777" w:rsidR="00B62664" w:rsidRDefault="00B62664" w:rsidP="00B62664">
      <w:pPr>
        <w:ind w:left="1440"/>
      </w:pPr>
    </w:p>
    <w:p w14:paraId="5114715A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B62664" w:rsidRPr="00F5236F" w14:paraId="67A9F08A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84D5BD2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6AC83DC2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1EF63DB4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5211680D" w14:textId="77777777" w:rsidTr="00F009C9">
        <w:tc>
          <w:tcPr>
            <w:tcW w:w="848" w:type="dxa"/>
          </w:tcPr>
          <w:p w14:paraId="7D7DC947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5D9F9F41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4FAD613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9769A2C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605701C" w14:textId="77777777" w:rsidR="00B62664" w:rsidRPr="00D3280E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857A54">
              <w:rPr>
                <w:rFonts w:ascii="標楷體" w:eastAsia="標楷體" w:hAnsi="標楷體"/>
              </w:rPr>
              <w:t>FacProd</w:t>
            </w:r>
            <w:r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</w:t>
            </w:r>
            <w:r>
              <w:rPr>
                <w:rFonts w:ascii="標楷體" w:eastAsia="標楷體" w:hAnsi="標楷體" w:hint="eastAsia"/>
                <w:color w:val="000000"/>
              </w:rPr>
              <w:t>之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[</w:t>
            </w:r>
            <w:r w:rsidRPr="00D3280E">
              <w:rPr>
                <w:rFonts w:ascii="標楷體" w:eastAsia="標楷體" w:hAnsi="標楷體" w:hint="eastAsia"/>
                <w:color w:val="000000"/>
              </w:rPr>
              <w:t>商品代碼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 w:rsidRPr="00D3280E">
              <w:rPr>
                <w:rFonts w:ascii="標楷體" w:eastAsia="標楷體" w:hAnsi="標楷體"/>
                <w:color w:val="000000"/>
              </w:rPr>
              <w:t>ProdNo</w:t>
            </w:r>
            <w:r w:rsidRPr="00293C02">
              <w:rPr>
                <w:rFonts w:ascii="標楷體" w:eastAsia="標楷體" w:hAnsi="標楷體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Pr="00D3280E">
              <w:rPr>
                <w:rFonts w:ascii="標楷體" w:eastAsia="標楷體" w:hAnsi="標楷體" w:hint="eastAsia"/>
              </w:rPr>
              <w:t>(</w:t>
            </w: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 w:rsidRPr="00D3280E">
              <w:rPr>
                <w:rFonts w:ascii="標楷體" w:eastAsia="標楷體" w:hAnsi="標楷體" w:hint="eastAsia"/>
              </w:rPr>
              <w:t>)"</w:t>
            </w:r>
          </w:p>
          <w:p w14:paraId="79AAD21D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4B8A9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B62664" w:rsidRPr="00F5236F" w14:paraId="335B24F9" w14:textId="77777777" w:rsidTr="00F009C9">
        <w:tc>
          <w:tcPr>
            <w:tcW w:w="848" w:type="dxa"/>
          </w:tcPr>
          <w:p w14:paraId="00D18B5A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01DB99E5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60ABA16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62664" w:rsidRPr="00F5236F" w14:paraId="2604D4AC" w14:textId="77777777" w:rsidTr="00F009C9">
        <w:tc>
          <w:tcPr>
            <w:tcW w:w="848" w:type="dxa"/>
          </w:tcPr>
          <w:p w14:paraId="4AA6330E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5018EAE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07CB86F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25F8D66" w14:textId="77777777" w:rsidR="00B62664" w:rsidRDefault="00B62664" w:rsidP="00B62664">
      <w:pPr>
        <w:ind w:left="1440"/>
      </w:pPr>
    </w:p>
    <w:p w14:paraId="46C03D66" w14:textId="77777777" w:rsidR="00B62664" w:rsidRDefault="00B62664" w:rsidP="00B62664">
      <w:pPr>
        <w:pStyle w:val="a"/>
        <w:spacing w:before="0"/>
      </w:pPr>
      <w:bookmarkStart w:id="117" w:name="_Hlk126591940"/>
      <w:r w:rsidRPr="007C1268">
        <w:t>輸入畫面資料說明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20FED517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800467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D9D6B2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B256C8C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5C2107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73DBA242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B4192B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DA7767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2C796FC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9C2F5D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75F432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7CA0128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3F372F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D8EA1A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7019F67A" w14:textId="77777777" w:rsidTr="00F009C9">
        <w:trPr>
          <w:trHeight w:val="244"/>
          <w:jc w:val="center"/>
        </w:trPr>
        <w:tc>
          <w:tcPr>
            <w:tcW w:w="530" w:type="dxa"/>
          </w:tcPr>
          <w:p w14:paraId="4BECB915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3854540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783" w:type="dxa"/>
          </w:tcPr>
          <w:p w14:paraId="3ABE944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04" w:type="dxa"/>
          </w:tcPr>
          <w:p w14:paraId="3C4BFE9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A732F5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FECDF5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D403323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2F6CA91" w14:textId="77777777" w:rsidR="00B62664" w:rsidRPr="001677D0" w:rsidRDefault="00B62664" w:rsidP="00F009C9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Pr="00C40BD8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0C5D219" w14:textId="77777777" w:rsidR="00B62664" w:rsidRPr="00456B60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2.</w:t>
            </w:r>
            <w:r w:rsidRPr="009305B9">
              <w:rPr>
                <w:rFonts w:ascii="標楷體" w:eastAsia="標楷體" w:hAnsi="標楷體" w:hint="eastAsia"/>
              </w:rPr>
              <w:t>輸入空白表示查詢</w:t>
            </w:r>
            <w:r w:rsidRPr="00C537F3">
              <w:rPr>
                <w:rFonts w:ascii="標楷體" w:eastAsia="標楷體" w:hAnsi="標楷體" w:hint="eastAsia"/>
              </w:rPr>
              <w:t>[商品參數主檔(FacProd)]</w:t>
            </w:r>
            <w:r w:rsidRPr="009305B9">
              <w:rPr>
                <w:rFonts w:ascii="標楷體" w:eastAsia="標楷體" w:hAnsi="標楷體" w:hint="eastAsia"/>
              </w:rPr>
              <w:t>全部</w:t>
            </w:r>
            <w:r>
              <w:rPr>
                <w:rFonts w:ascii="標楷體" w:eastAsia="標楷體" w:hAnsi="標楷體" w:hint="eastAsia"/>
              </w:rPr>
              <w:t>商品相關資料</w:t>
            </w:r>
          </w:p>
        </w:tc>
      </w:tr>
      <w:bookmarkEnd w:id="117"/>
    </w:tbl>
    <w:p w14:paraId="2F1187A7" w14:textId="77777777" w:rsidR="00B62664" w:rsidRPr="00B56858" w:rsidRDefault="00B62664" w:rsidP="00B62664">
      <w:pPr>
        <w:ind w:left="1440"/>
      </w:pPr>
    </w:p>
    <w:p w14:paraId="4E8DE9B5" w14:textId="77777777" w:rsidR="00B62664" w:rsidRDefault="00B62664" w:rsidP="00B62664">
      <w:pPr>
        <w:pStyle w:val="a"/>
        <w:spacing w:before="0"/>
      </w:pPr>
      <w:r>
        <w:rPr>
          <w:rFonts w:hint="eastAsia"/>
        </w:rPr>
        <w:t>輸出畫面</w:t>
      </w:r>
    </w:p>
    <w:p w14:paraId="354BAF01" w14:textId="24A313C0" w:rsidR="00B62664" w:rsidRPr="007C1268" w:rsidRDefault="00B62664" w:rsidP="00B62664">
      <w:r w:rsidRPr="001C1EF7">
        <w:rPr>
          <w:noProof/>
        </w:rPr>
        <w:drawing>
          <wp:inline distT="0" distB="0" distL="0" distR="0" wp14:anchorId="069AD4FA" wp14:editId="7CE91D0F">
            <wp:extent cx="6479540" cy="2544445"/>
            <wp:effectExtent l="0" t="0" r="0" b="825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4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58292" w14:textId="77777777" w:rsidR="00B62664" w:rsidRDefault="00B62664" w:rsidP="00B62664">
      <w:pPr>
        <w:ind w:left="1440"/>
      </w:pPr>
    </w:p>
    <w:p w14:paraId="23EEE046" w14:textId="77777777" w:rsidR="00B62664" w:rsidRPr="00AE7A9E" w:rsidRDefault="00B62664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60"/>
        <w:gridCol w:w="3253"/>
      </w:tblGrid>
      <w:tr w:rsidR="00B62664" w14:paraId="22BA57BF" w14:textId="77777777" w:rsidTr="00F009C9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E1EB0FA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A782E9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FA0A43D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0C966E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7E0608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B62664" w14:paraId="295770AD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4F10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EC38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FD7C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修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6B17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1C0A0" w14:textId="77777777" w:rsidR="00B62664" w:rsidRPr="00A96919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 w:hint="eastAsia"/>
              </w:rPr>
              <w:t>10</w:t>
            </w:r>
            <w:r w:rsidRPr="004D7A88">
              <w:rPr>
                <w:rFonts w:ascii="標楷體" w:eastAsia="標楷體" w:hAnsi="標楷體" w:hint="eastAsia"/>
              </w:rPr>
              <w:t>商品分類資料</w:t>
            </w:r>
            <w:r>
              <w:rPr>
                <w:rFonts w:ascii="標楷體" w:eastAsia="標楷體" w:hAnsi="標楷體" w:hint="eastAsia"/>
              </w:rPr>
              <w:t>維護</w:t>
            </w:r>
            <w:r w:rsidRPr="00A96919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,</w:t>
            </w:r>
            <w:r w:rsidRPr="00A96919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該</w:t>
            </w:r>
            <w:r w:rsidRPr="00A96919">
              <w:rPr>
                <w:rFonts w:ascii="標楷體" w:eastAsia="標楷體" w:hAnsi="標楷體" w:hint="eastAsia"/>
              </w:rPr>
              <w:t>筆</w:t>
            </w:r>
            <w:r>
              <w:rPr>
                <w:rFonts w:ascii="標楷體" w:eastAsia="標楷體" w:hAnsi="標楷體" w:hint="eastAsia"/>
              </w:rPr>
              <w:t>商品之[</w:t>
            </w:r>
            <w:r w:rsidRPr="00F679D5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F679D5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B62664" w14:paraId="1DBEA29F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A595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1424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987E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03D8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63BBE" w14:textId="77777777" w:rsidR="00B62664" w:rsidRPr="00A96919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14:paraId="67FB866B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162E3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B6FFC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4085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1AE4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6BE9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B62664" w14:paraId="72761525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09A9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7D6B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5235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生效日期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99E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2B9F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B62664" w14:paraId="2D8DA4E8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61E6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9604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EB41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截止日期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EE63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19C7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B62664" w14:paraId="041CB793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C19F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E0A94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8996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8CE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CE5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B62664" w14:paraId="307BE9A9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B3F5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FA1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15C2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F8A8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  <w:lang w:val="x-none"/>
              </w:rPr>
              <w:t>N</w:t>
            </w: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:非階梯式;</w:t>
            </w:r>
          </w:p>
          <w:p w14:paraId="2FA2D2E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A:固定階梯;</w:t>
            </w:r>
          </w:p>
          <w:p w14:paraId="14810098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B:浮動階梯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08E8D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784D4B">
              <w:rPr>
                <w:rFonts w:ascii="標楷體" w:eastAsia="標楷體" w:hAnsi="標楷體" w:hint="eastAsia"/>
                <w:color w:val="000000"/>
              </w:rPr>
              <w:t>1.依據輸出之[IFRS階梯商品別代碼]顯示對應名稱</w:t>
            </w:r>
          </w:p>
          <w:p w14:paraId="14698E11" w14:textId="77777777" w:rsidR="00B62664" w:rsidRPr="00FC60AC" w:rsidRDefault="00B62664" w:rsidP="00F009C9">
            <w:pPr>
              <w:ind w:leftChars="110" w:left="264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D02EF0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B62664" w14:paraId="7B5C7716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B6D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08C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600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8C90" w14:textId="77777777" w:rsidR="00B62664" w:rsidRPr="003B11F0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143A2" w14:textId="77777777" w:rsidR="00B62664" w:rsidRPr="00B1244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B62664" w14:paraId="46FAB4AB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1940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7E4D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182D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05609" w14:textId="77777777" w:rsidR="00B62664" w:rsidRDefault="00B62664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</w:t>
            </w:r>
            <w:r>
              <w:rPr>
                <w:rFonts w:ascii="標楷體" w:eastAsia="標楷體" w:hAnsi="標楷體" w:hint="eastAsia"/>
              </w:rPr>
              <w:t>9</w:t>
            </w:r>
            <w:r w:rsidRPr="00A232EE">
              <w:rPr>
                <w:rFonts w:ascii="標楷體" w:eastAsia="標楷體" w:hAnsi="標楷體"/>
              </w:rPr>
              <w:t>ProdCode</w:t>
            </w:r>
          </w:p>
          <w:p w14:paraId="08914907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</w:p>
          <w:p w14:paraId="48AB3608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4BC5A" w14:textId="77777777" w:rsidR="00B62664" w:rsidRPr="00D02EF0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1AF1D439" w14:textId="77777777" w:rsidR="00B62664" w:rsidRDefault="00B62664" w:rsidP="00B62664">
      <w:pPr>
        <w:ind w:left="1440"/>
      </w:pPr>
    </w:p>
    <w:p w14:paraId="4A6748DA" w14:textId="77777777" w:rsidR="00B62664" w:rsidRPr="00D33E89" w:rsidRDefault="00B62664" w:rsidP="00B62664">
      <w:pPr>
        <w:pStyle w:val="a"/>
        <w:spacing w:before="0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7762AB3C" w14:textId="3DF8AE30" w:rsidR="00B62664" w:rsidRDefault="00B62664" w:rsidP="00B62664">
      <w:r w:rsidRPr="00D65F18">
        <w:rPr>
          <w:noProof/>
        </w:rPr>
        <w:lastRenderedPageBreak/>
        <w:drawing>
          <wp:inline distT="0" distB="0" distL="0" distR="0" wp14:anchorId="160CC907" wp14:editId="0388DFB2">
            <wp:extent cx="6479540" cy="5135880"/>
            <wp:effectExtent l="0" t="0" r="0" b="762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3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0070C" w14:textId="77777777" w:rsidR="00B62664" w:rsidRDefault="00B62664" w:rsidP="00B62664">
      <w:pPr>
        <w:widowControl/>
        <w:rPr>
          <w:rFonts w:ascii="標楷體" w:hAnsi="標楷體"/>
        </w:rPr>
      </w:pPr>
    </w:p>
    <w:p w14:paraId="042F931A" w14:textId="78F71F4E" w:rsidR="00142A50" w:rsidRDefault="00142A50">
      <w:pPr>
        <w:widowControl/>
      </w:pPr>
      <w:r>
        <w:br w:type="page"/>
      </w:r>
    </w:p>
    <w:p w14:paraId="58607CA8" w14:textId="77777777" w:rsidR="00B62664" w:rsidRPr="00B62664" w:rsidRDefault="00B62664" w:rsidP="00B62664"/>
    <w:p w14:paraId="155FD23A" w14:textId="28AE9D8F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18" w:name="_Toc130303722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 w:hint="eastAsia"/>
          <w:b/>
          <w:szCs w:val="32"/>
        </w:rPr>
        <w:t>210商品分類資料維護</w:t>
      </w:r>
      <w:bookmarkEnd w:id="118"/>
      <w:r>
        <w:rPr>
          <w:rFonts w:ascii="標楷體" w:hAnsi="標楷體"/>
          <w:bCs/>
          <w:szCs w:val="32"/>
        </w:rPr>
        <w:t xml:space="preserve"> </w:t>
      </w:r>
    </w:p>
    <w:p w14:paraId="022EF1FE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2A96D8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0659B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AD97E8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8D4D0B">
              <w:rPr>
                <w:rFonts w:ascii="標楷體" w:eastAsia="標楷體" w:hAnsi="標楷體" w:hint="eastAsia"/>
              </w:rPr>
              <w:t>商品分類資料維護</w:t>
            </w:r>
          </w:p>
        </w:tc>
      </w:tr>
      <w:tr w:rsidR="00142A50" w:rsidRPr="008F20B5" w14:paraId="17DBBC1D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DADFF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CF6C2A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37558C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</w:t>
            </w:r>
            <w:r w:rsidRPr="007B73FE">
              <w:rPr>
                <w:rFonts w:ascii="標楷體" w:eastAsia="標楷體" w:hAnsi="標楷體" w:hint="eastAsia"/>
              </w:rPr>
              <w:t>交易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7B73FE">
              <w:rPr>
                <w:rFonts w:ascii="標楷體" w:eastAsia="標楷體" w:hAnsi="標楷體" w:hint="eastAsia"/>
              </w:rPr>
              <w:t>】進入</w:t>
            </w:r>
          </w:p>
        </w:tc>
      </w:tr>
      <w:tr w:rsidR="00142A50" w:rsidRPr="008F20B5" w14:paraId="712B828A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CC54A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D7E295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651C412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[</w:t>
            </w:r>
            <w:r w:rsidRPr="00E823A5">
              <w:rPr>
                <w:rFonts w:ascii="標楷體" w:eastAsia="標楷體" w:hAnsi="標楷體" w:hint="eastAsia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E823A5">
              <w:rPr>
                <w:rFonts w:ascii="標楷體" w:eastAsia="標楷體" w:hAnsi="標楷體"/>
                <w:color w:val="000000"/>
                <w:lang w:val="x-none" w:eastAsia="x-none"/>
              </w:rPr>
              <w:t>FacProd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07FC328A" w14:textId="77777777" w:rsidR="00142A50" w:rsidRPr="0058227F" w:rsidRDefault="00142A50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修改某項商品之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142A50" w:rsidRPr="008F20B5" w14:paraId="639DCCFB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3BE0F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3349A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4C606F29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CDAB4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3174F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1426274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954C6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A15427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142A50" w:rsidRPr="008F20B5" w14:paraId="270A21B2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BC75E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02F1FB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TxDataLog)]，可至「L6932 資料變更交易查詢」查詢異動內容</w:t>
            </w:r>
          </w:p>
        </w:tc>
      </w:tr>
      <w:tr w:rsidR="00142A50" w:rsidRPr="008F20B5" w14:paraId="1F821004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BB78A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0FF04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5BAD27B8" w14:textId="77777777" w:rsidR="00142A50" w:rsidRPr="0068704E" w:rsidRDefault="00142A50" w:rsidP="00142A50">
      <w:pPr>
        <w:ind w:left="1440"/>
      </w:pPr>
    </w:p>
    <w:p w14:paraId="1CD99583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2F2827DF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624989FF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A3FD97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E85D42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552FC958" w14:textId="77777777" w:rsidTr="00F009C9">
        <w:tc>
          <w:tcPr>
            <w:tcW w:w="851" w:type="dxa"/>
          </w:tcPr>
          <w:p w14:paraId="328E51BB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8E243DC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BF6397">
              <w:rPr>
                <w:rFonts w:ascii="標楷體" w:eastAsia="標楷體" w:hAnsi="標楷體"/>
              </w:rPr>
              <w:t>FacProd</w:t>
            </w:r>
          </w:p>
        </w:tc>
        <w:tc>
          <w:tcPr>
            <w:tcW w:w="4110" w:type="dxa"/>
          </w:tcPr>
          <w:p w14:paraId="3B5208F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142A50" w:rsidRPr="0022279A" w14:paraId="6C861546" w14:textId="77777777" w:rsidTr="00F009C9">
        <w:tc>
          <w:tcPr>
            <w:tcW w:w="851" w:type="dxa"/>
          </w:tcPr>
          <w:p w14:paraId="254C235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74F4896F" w14:textId="77777777" w:rsidR="00142A50" w:rsidRPr="00BF6397" w:rsidRDefault="00142A50" w:rsidP="00F009C9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4110" w:type="dxa"/>
          </w:tcPr>
          <w:p w14:paraId="64495671" w14:textId="77777777" w:rsidR="00142A50" w:rsidRPr="004D7A88" w:rsidRDefault="00142A50" w:rsidP="00F009C9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EEB11AB" w14:textId="77777777" w:rsidR="00142A50" w:rsidRDefault="00142A50" w:rsidP="00142A50">
      <w:pPr>
        <w:ind w:left="1440"/>
      </w:pPr>
    </w:p>
    <w:p w14:paraId="4B11B50C" w14:textId="77777777" w:rsidR="00142A50" w:rsidRPr="004A1C2C" w:rsidRDefault="00142A50" w:rsidP="00142A50">
      <w:pPr>
        <w:pStyle w:val="a"/>
        <w:spacing w:before="0"/>
      </w:pPr>
      <w:r>
        <w:t>UI</w:t>
      </w:r>
      <w:r>
        <w:t>畫面</w:t>
      </w:r>
      <w:r>
        <w:t>-</w:t>
      </w:r>
      <w:r>
        <w:rPr>
          <w:rFonts w:hint="eastAsia"/>
        </w:rPr>
        <w:t>修改</w:t>
      </w:r>
    </w:p>
    <w:p w14:paraId="015B64CE" w14:textId="47196DED" w:rsidR="00142A50" w:rsidRDefault="00142A50" w:rsidP="00142A50">
      <w:pPr>
        <w:rPr>
          <w:noProof/>
        </w:rPr>
      </w:pPr>
      <w:r w:rsidRPr="00D71C78">
        <w:rPr>
          <w:noProof/>
        </w:rPr>
        <w:drawing>
          <wp:inline distT="0" distB="0" distL="0" distR="0" wp14:anchorId="2846D4A2" wp14:editId="40581A80">
            <wp:extent cx="6479540" cy="2103755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0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6E557" w14:textId="77777777" w:rsidR="00142A50" w:rsidRDefault="00142A50" w:rsidP="00142A50">
      <w:pPr>
        <w:ind w:left="1440"/>
      </w:pPr>
    </w:p>
    <w:p w14:paraId="1708FE6B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2AC40E58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F151C9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7F764A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8DE1477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25EB7197" w14:textId="77777777" w:rsidTr="00F009C9">
        <w:tc>
          <w:tcPr>
            <w:tcW w:w="848" w:type="dxa"/>
          </w:tcPr>
          <w:p w14:paraId="3E671C23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14AF4036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223F14C3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67AF4">
              <w:rPr>
                <w:rFonts w:ascii="標楷體" w:eastAsia="標楷體" w:hAnsi="標楷體" w:hint="eastAsia"/>
              </w:rPr>
              <w:t>1.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D67AF4">
              <w:rPr>
                <w:rFonts w:ascii="標楷體" w:eastAsia="標楷體" w:hAnsi="標楷體" w:hint="eastAsia"/>
              </w:rPr>
              <w:t>】</w:t>
            </w:r>
            <w:r w:rsidRPr="00D67AF4">
              <w:rPr>
                <w:rFonts w:ascii="標楷體" w:eastAsia="標楷體" w:hAnsi="標楷體"/>
              </w:rPr>
              <w:t>功能</w:t>
            </w:r>
            <w:r w:rsidRPr="00D67AF4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維護</w:t>
            </w:r>
            <w:r w:rsidRPr="00D67AF4">
              <w:rPr>
                <w:rFonts w:ascii="標楷體" w:eastAsia="標楷體" w:hAnsi="標楷體" w:hint="eastAsia"/>
              </w:rPr>
              <w:t>」</w:t>
            </w:r>
            <w:r w:rsidRPr="00D67AF4">
              <w:rPr>
                <w:rFonts w:ascii="標楷體" w:eastAsia="標楷體" w:hAnsi="標楷體"/>
              </w:rPr>
              <w:t>時顯示</w:t>
            </w:r>
            <w:r w:rsidRPr="00D67AF4">
              <w:rPr>
                <w:rFonts w:ascii="標楷體" w:eastAsia="標楷體" w:hAnsi="標楷體" w:hint="eastAsia"/>
              </w:rPr>
              <w:t>,執行修改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</w:p>
          <w:p w14:paraId="690C38B5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E8569E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AC5D1E">
              <w:rPr>
                <w:rFonts w:ascii="標楷體" w:eastAsia="標楷體" w:hAnsi="標楷體" w:hint="eastAsia"/>
                <w:color w:val="000000"/>
              </w:rPr>
              <w:t>[商品參數主檔(FacProd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766CC9">
              <w:rPr>
                <w:rFonts w:ascii="標楷體" w:eastAsia="標楷體" w:hAnsi="標楷體" w:hint="eastAsia"/>
                <w:color w:val="000000"/>
              </w:rPr>
              <w:t>[商品代碼(Prod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Pr="00CD75EE">
              <w:rPr>
                <w:rFonts w:ascii="標楷體" w:eastAsia="標楷體" w:hAnsi="標楷體" w:hint="eastAsia"/>
                <w:color w:val="000000"/>
              </w:rPr>
              <w:t>更新資料時，發生錯誤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04F9D3A" w14:textId="77777777" w:rsidR="00142A50" w:rsidRPr="007E58CC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該[</w:t>
            </w:r>
            <w:r w:rsidRPr="007E58CC">
              <w:rPr>
                <w:rFonts w:ascii="標楷體" w:eastAsia="標楷體" w:hAnsi="標楷體" w:hint="eastAsia"/>
                <w:color w:val="000000"/>
              </w:rPr>
              <w:t>商品狀態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7E58CC">
              <w:rPr>
                <w:rFonts w:ascii="標楷體" w:eastAsia="標楷體" w:hAnsi="標楷體"/>
                <w:color w:val="000000"/>
              </w:rPr>
              <w:t>StatusCode</w:t>
            </w:r>
            <w:r>
              <w:rPr>
                <w:rFonts w:ascii="標楷體" w:eastAsia="標楷體" w:hAnsi="標楷體" w:hint="eastAsia"/>
                <w:color w:val="000000"/>
              </w:rPr>
              <w:t>)]=1</w:t>
            </w:r>
            <w:r w:rsidRPr="00BD136A">
              <w:rPr>
                <w:rFonts w:ascii="標楷體" w:eastAsia="標楷體" w:hAnsi="標楷體" w:hint="eastAsia"/>
                <w:color w:val="000000"/>
              </w:rPr>
              <w:t>:停用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仍可執行修改功能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以供月底日</w:t>
            </w:r>
            <w:r>
              <w:rPr>
                <w:rFonts w:ascii="標楷體" w:eastAsia="標楷體" w:hAnsi="標楷體" w:hint="eastAsia"/>
              </w:rPr>
              <w:t>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IFR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9</w:t>
            </w:r>
            <w:r w:rsidRPr="00D21D13">
              <w:rPr>
                <w:rFonts w:ascii="標楷體" w:eastAsia="標楷體" w:hAnsi="標楷體" w:hint="eastAsia"/>
              </w:rPr>
              <w:t>欄位清單檔</w:t>
            </w:r>
            <w:r>
              <w:rPr>
                <w:rFonts w:ascii="標楷體" w:eastAsia="標楷體" w:hAnsi="標楷體" w:hint="eastAsia"/>
              </w:rPr>
              <w:t>]使用</w:t>
            </w:r>
          </w:p>
          <w:p w14:paraId="794F8BE4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BB69127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</w:t>
            </w:r>
            <w:r w:rsidRPr="00AC5D1E">
              <w:rPr>
                <w:rFonts w:ascii="標楷體" w:eastAsia="標楷體" w:hAnsi="標楷體" w:hint="eastAsia"/>
                <w:lang w:eastAsia="zh-HK"/>
              </w:rPr>
              <w:t>[商品參數主檔(FacProd)]</w:t>
            </w:r>
            <w:r>
              <w:rPr>
                <w:rFonts w:ascii="標楷體" w:eastAsia="標楷體" w:hAnsi="標楷體" w:hint="eastAsia"/>
                <w:lang w:eastAsia="zh-HK"/>
              </w:rPr>
              <w:t>之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4913A10B" w14:textId="77777777" w:rsidTr="00F009C9">
        <w:tc>
          <w:tcPr>
            <w:tcW w:w="848" w:type="dxa"/>
          </w:tcPr>
          <w:p w14:paraId="54718166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217E143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CD9C2D0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11160A07" w14:textId="77777777" w:rsidR="00142A50" w:rsidRDefault="00142A50" w:rsidP="00142A50">
      <w:pPr>
        <w:ind w:left="1440"/>
      </w:pPr>
    </w:p>
    <w:p w14:paraId="158B58A8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9"/>
        <w:gridCol w:w="1300"/>
        <w:gridCol w:w="779"/>
        <w:gridCol w:w="898"/>
        <w:gridCol w:w="1895"/>
        <w:gridCol w:w="807"/>
        <w:gridCol w:w="663"/>
        <w:gridCol w:w="3451"/>
      </w:tblGrid>
      <w:tr w:rsidR="00142A50" w:rsidRPr="00456B60" w14:paraId="35D8B454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DD4DBA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09FB7F7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055E45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4A262EA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D0AE75E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58AD7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77536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EC86CD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A0451B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22BEC81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C10186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60857B7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BDE5FB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553CA7E4" w14:textId="77777777" w:rsidTr="00F009C9">
        <w:trPr>
          <w:trHeight w:val="244"/>
          <w:jc w:val="center"/>
        </w:trPr>
        <w:tc>
          <w:tcPr>
            <w:tcW w:w="530" w:type="dxa"/>
          </w:tcPr>
          <w:p w14:paraId="465ACC9A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2468066A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45CADB8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254039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3C1B5B6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08E4F3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E80DD4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0B685E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52392B2D" w14:textId="77777777" w:rsidTr="00F009C9">
        <w:trPr>
          <w:trHeight w:val="244"/>
          <w:jc w:val="center"/>
        </w:trPr>
        <w:tc>
          <w:tcPr>
            <w:tcW w:w="530" w:type="dxa"/>
          </w:tcPr>
          <w:p w14:paraId="1301CB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46D63597" w14:textId="77777777" w:rsidR="00142A50" w:rsidRPr="00456B60" w:rsidRDefault="00142A50" w:rsidP="00F009C9">
            <w:r w:rsidRPr="00A23C2A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783" w:type="dxa"/>
          </w:tcPr>
          <w:p w14:paraId="22D2B33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8329B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89597F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F48F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251852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C22E85E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</w:p>
        </w:tc>
      </w:tr>
      <w:tr w:rsidR="00142A50" w:rsidRPr="00456B60" w14:paraId="17857CF7" w14:textId="77777777" w:rsidTr="00F009C9">
        <w:trPr>
          <w:trHeight w:val="244"/>
          <w:jc w:val="center"/>
        </w:trPr>
        <w:tc>
          <w:tcPr>
            <w:tcW w:w="530" w:type="dxa"/>
          </w:tcPr>
          <w:p w14:paraId="763A2CB2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30D19037" w14:textId="77777777" w:rsidR="00142A50" w:rsidRPr="00A23C2A" w:rsidRDefault="00142A50" w:rsidP="00F009C9">
            <w:pPr>
              <w:rPr>
                <w:rFonts w:ascii="標楷體" w:eastAsia="標楷體" w:hAnsi="標楷體"/>
              </w:rPr>
            </w:pPr>
            <w:r w:rsidRPr="00B76130">
              <w:rPr>
                <w:rFonts w:ascii="標楷體" w:eastAsia="標楷體" w:hAnsi="標楷體" w:hint="eastAsia"/>
              </w:rPr>
              <w:t>商品名稱</w:t>
            </w:r>
          </w:p>
        </w:tc>
        <w:tc>
          <w:tcPr>
            <w:tcW w:w="783" w:type="dxa"/>
          </w:tcPr>
          <w:p w14:paraId="7296690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F47B2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CA6B92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31A15B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ABED8D5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56911954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</w:p>
        </w:tc>
      </w:tr>
      <w:tr w:rsidR="00142A50" w:rsidRPr="00456B60" w14:paraId="3E92C505" w14:textId="77777777" w:rsidTr="00F009C9">
        <w:trPr>
          <w:trHeight w:val="244"/>
          <w:jc w:val="center"/>
        </w:trPr>
        <w:tc>
          <w:tcPr>
            <w:tcW w:w="530" w:type="dxa"/>
          </w:tcPr>
          <w:p w14:paraId="7717D43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68351C91" w14:textId="77777777" w:rsidR="00142A50" w:rsidRPr="00456B60" w:rsidRDefault="00142A50" w:rsidP="00F009C9">
            <w:r w:rsidRPr="00A23C2A">
              <w:rPr>
                <w:rFonts w:ascii="標楷體" w:eastAsia="標楷體" w:hAnsi="標楷體" w:hint="eastAsia"/>
              </w:rPr>
              <w:t>商品生效日期</w:t>
            </w:r>
          </w:p>
        </w:tc>
        <w:tc>
          <w:tcPr>
            <w:tcW w:w="783" w:type="dxa"/>
          </w:tcPr>
          <w:p w14:paraId="5895D7B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82718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24A629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AB63D0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C5062D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2ED243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</w:p>
        </w:tc>
      </w:tr>
      <w:tr w:rsidR="00142A50" w:rsidRPr="00456B60" w14:paraId="6668983F" w14:textId="77777777" w:rsidTr="00F009C9">
        <w:trPr>
          <w:trHeight w:val="244"/>
          <w:jc w:val="center"/>
        </w:trPr>
        <w:tc>
          <w:tcPr>
            <w:tcW w:w="530" w:type="dxa"/>
          </w:tcPr>
          <w:p w14:paraId="1F9D1A66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90A7CC4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A23C2A">
              <w:rPr>
                <w:rFonts w:ascii="標楷體" w:eastAsia="標楷體" w:hAnsi="標楷體" w:hint="eastAsia"/>
              </w:rPr>
              <w:t>商品截止日期</w:t>
            </w:r>
          </w:p>
        </w:tc>
        <w:tc>
          <w:tcPr>
            <w:tcW w:w="783" w:type="dxa"/>
          </w:tcPr>
          <w:p w14:paraId="5261508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A5A54E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6772AC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4B11BFD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98B90F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A44A486" w14:textId="77777777" w:rsidR="00142A50" w:rsidRPr="00456B6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</w:p>
        </w:tc>
      </w:tr>
      <w:tr w:rsidR="00142A50" w:rsidRPr="00456B60" w14:paraId="02BB52BA" w14:textId="77777777" w:rsidTr="00F009C9">
        <w:trPr>
          <w:trHeight w:val="244"/>
          <w:jc w:val="center"/>
        </w:trPr>
        <w:tc>
          <w:tcPr>
            <w:tcW w:w="530" w:type="dxa"/>
          </w:tcPr>
          <w:p w14:paraId="55A5947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4C3E2C9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</w:p>
        </w:tc>
        <w:tc>
          <w:tcPr>
            <w:tcW w:w="783" w:type="dxa"/>
          </w:tcPr>
          <w:p w14:paraId="08418B0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557E594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B344100" w14:textId="77777777" w:rsidR="00142A5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N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</w:p>
          <w:p w14:paraId="4EAE8407" w14:textId="77777777" w:rsidR="00142A5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A:固定階梯</w:t>
            </w:r>
          </w:p>
          <w:p w14:paraId="180BD11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B:浮動階梯</w:t>
            </w:r>
          </w:p>
        </w:tc>
        <w:tc>
          <w:tcPr>
            <w:tcW w:w="811" w:type="dxa"/>
          </w:tcPr>
          <w:p w14:paraId="1861435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660136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ED43660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7E36B4F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3C8B156" w14:textId="77777777" w:rsidR="00142A50" w:rsidRPr="00646A8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strike/>
                <w:color w:val="000000"/>
                <w:highlight w:val="cyan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646A83">
              <w:rPr>
                <w:rFonts w:ascii="標楷體" w:eastAsia="標楷體" w:hAnsi="標楷體" w:hint="eastAsia"/>
                <w:strike/>
                <w:color w:val="000000"/>
                <w:highlight w:val="cyan"/>
              </w:rPr>
              <w:t>若不輸入表示「非階梯式」</w:t>
            </w:r>
          </w:p>
          <w:p w14:paraId="1547E8D1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6A83">
              <w:rPr>
                <w:rFonts w:ascii="標楷體" w:eastAsia="標楷體" w:hAnsi="標楷體" w:hint="eastAsia"/>
                <w:strike/>
                <w:color w:val="000000"/>
                <w:highlight w:val="cyan"/>
              </w:rPr>
              <w:t>4</w:t>
            </w:r>
            <w:r w:rsidRPr="00646A83">
              <w:rPr>
                <w:rFonts w:ascii="標楷體" w:eastAsia="標楷體" w:hAnsi="標楷體"/>
                <w:strike/>
                <w:color w:val="000000"/>
                <w:highlight w:val="cyan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</w:p>
        </w:tc>
      </w:tr>
      <w:tr w:rsidR="00142A50" w:rsidRPr="00456B60" w14:paraId="150D789C" w14:textId="77777777" w:rsidTr="00F009C9">
        <w:trPr>
          <w:trHeight w:val="244"/>
          <w:jc w:val="center"/>
        </w:trPr>
        <w:tc>
          <w:tcPr>
            <w:tcW w:w="530" w:type="dxa"/>
          </w:tcPr>
          <w:p w14:paraId="676150E8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B69BBFD" w14:textId="77777777" w:rsidR="00142A50" w:rsidRPr="00A23C2A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425D8C03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9D1244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769CC2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0C9C08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EB8BA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55A5221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]名稱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1FFF1D84" w14:textId="77777777" w:rsidTr="00F009C9">
        <w:trPr>
          <w:trHeight w:val="244"/>
          <w:jc w:val="center"/>
        </w:trPr>
        <w:tc>
          <w:tcPr>
            <w:tcW w:w="530" w:type="dxa"/>
          </w:tcPr>
          <w:p w14:paraId="40D8AA2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530362F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</w:p>
        </w:tc>
        <w:tc>
          <w:tcPr>
            <w:tcW w:w="783" w:type="dxa"/>
          </w:tcPr>
          <w:p w14:paraId="43F899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332BD2D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3456CC2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096A2DB7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r w:rsidRPr="00A232EE">
              <w:rPr>
                <w:rFonts w:ascii="標楷體" w:eastAsia="標楷體" w:hAnsi="標楷體"/>
              </w:rPr>
              <w:lastRenderedPageBreak/>
              <w:t>Ifrs</w:t>
            </w:r>
            <w:r>
              <w:rPr>
                <w:rFonts w:ascii="標楷體" w:eastAsia="標楷體" w:hAnsi="標楷體" w:hint="eastAsia"/>
              </w:rPr>
              <w:t>9</w:t>
            </w:r>
            <w:r w:rsidRPr="00A232EE">
              <w:rPr>
                <w:rFonts w:ascii="標楷體" w:eastAsia="標楷體" w:hAnsi="標楷體"/>
              </w:rPr>
              <w:t>ProdCode</w:t>
            </w:r>
          </w:p>
          <w:p w14:paraId="496873C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472EC9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68F8DBC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E146265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5F0F9541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73DDD346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</w:p>
        </w:tc>
      </w:tr>
      <w:tr w:rsidR="00142A50" w:rsidRPr="00456B60" w14:paraId="1B58869E" w14:textId="77777777" w:rsidTr="00F009C9">
        <w:trPr>
          <w:trHeight w:val="244"/>
          <w:jc w:val="center"/>
        </w:trPr>
        <w:tc>
          <w:tcPr>
            <w:tcW w:w="530" w:type="dxa"/>
          </w:tcPr>
          <w:p w14:paraId="191C18D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5F09E74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5AFBBF8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6EE78E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5A102E0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CF7ED6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5B0101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4423784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]名稱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2E310FB3" w14:textId="77777777" w:rsidR="00142A50" w:rsidRDefault="00142A50" w:rsidP="00142A50">
      <w:pPr>
        <w:ind w:left="1440"/>
      </w:pPr>
    </w:p>
    <w:p w14:paraId="2B3417A0" w14:textId="77777777" w:rsidR="00142A50" w:rsidRPr="00D33E89" w:rsidRDefault="00142A50" w:rsidP="00142A50">
      <w:pPr>
        <w:pStyle w:val="a"/>
        <w:spacing w:before="0"/>
      </w:pPr>
      <w:r w:rsidRPr="00D33E89">
        <w:rPr>
          <w:rFonts w:hint="eastAsia"/>
        </w:rPr>
        <w:t>選單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087B278D" w14:textId="3D1C3148" w:rsidR="00142A50" w:rsidRDefault="00142A50" w:rsidP="00142A50">
      <w:r w:rsidRPr="00D65F18">
        <w:rPr>
          <w:noProof/>
        </w:rPr>
        <w:drawing>
          <wp:inline distT="0" distB="0" distL="0" distR="0" wp14:anchorId="0EFD7D90" wp14:editId="2DC6C7B8">
            <wp:extent cx="6479540" cy="5135880"/>
            <wp:effectExtent l="0" t="0" r="0" b="762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3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8F834" w14:textId="77777777" w:rsidR="00142A50" w:rsidRDefault="00142A50" w:rsidP="00142A50">
      <w:pPr>
        <w:ind w:left="1440"/>
      </w:pPr>
    </w:p>
    <w:p w14:paraId="6DD79FE5" w14:textId="64713D83" w:rsidR="00142A50" w:rsidRDefault="00142A50" w:rsidP="00142A50"/>
    <w:p w14:paraId="6751B3C9" w14:textId="6BF27E3C" w:rsidR="00142A50" w:rsidRDefault="00142A50">
      <w:pPr>
        <w:widowControl/>
      </w:pPr>
      <w:r>
        <w:br w:type="page"/>
      </w:r>
    </w:p>
    <w:p w14:paraId="50E1BC81" w14:textId="77777777" w:rsidR="00142A50" w:rsidRPr="00142A50" w:rsidRDefault="00142A50" w:rsidP="00142A50"/>
    <w:p w14:paraId="513DAE9A" w14:textId="6D61E8D8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9" w:name="_Toc130303723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904</w:t>
      </w:r>
      <w:r w:rsidR="00142A50" w:rsidRPr="005179EE">
        <w:rPr>
          <w:rFonts w:ascii="標楷體" w:hAnsi="標楷體" w:hint="eastAsia"/>
          <w:b/>
          <w:szCs w:val="32"/>
        </w:rPr>
        <w:t>特殊客觀減損狀況</w:t>
      </w:r>
      <w:r w:rsidR="00142A50" w:rsidRPr="004D7A88">
        <w:rPr>
          <w:rFonts w:ascii="標楷體" w:hAnsi="標楷體" w:hint="eastAsia"/>
          <w:b/>
          <w:szCs w:val="32"/>
        </w:rPr>
        <w:t>查詢</w:t>
      </w:r>
      <w:bookmarkEnd w:id="119"/>
    </w:p>
    <w:p w14:paraId="54FB041A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3B331342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D93AC7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B0BC42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</w:p>
        </w:tc>
      </w:tr>
      <w:tr w:rsidR="00142A50" w:rsidRPr="008F20B5" w14:paraId="4EF0981F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76986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C08D1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5179EE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5179EE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142A50" w:rsidRPr="008F20B5" w14:paraId="72345F53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08BA0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D54D14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6DFAA419" w14:textId="77777777" w:rsidR="00142A50" w:rsidRDefault="00142A50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37636E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29247A35" w14:textId="77777777" w:rsidR="00142A50" w:rsidRPr="00A84BCA" w:rsidRDefault="00142A50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777111A0" w14:textId="77777777" w:rsidR="00142A50" w:rsidRPr="00190D69" w:rsidRDefault="00142A50" w:rsidP="00F009C9">
            <w:pPr>
              <w:ind w:leftChars="100" w:left="749" w:hangingChars="212" w:hanging="509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[</w:t>
            </w:r>
            <w:r w:rsidRPr="00CF3D3D">
              <w:rPr>
                <w:rFonts w:eastAsia="標楷體" w:hint="eastAsia"/>
                <w:color w:val="000000"/>
                <w:szCs w:val="20"/>
                <w:lang w:val="x-none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所有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 xml:space="preserve"> </w:t>
            </w:r>
            <w:r w:rsidRPr="00190D69">
              <w:rPr>
                <w:rFonts w:ascii="標楷體" w:eastAsia="標楷體" w:hAnsi="標楷體"/>
              </w:rPr>
              <w:t>=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47BE272D" w14:textId="77777777" w:rsidR="00142A50" w:rsidRPr="00190D69" w:rsidRDefault="00142A50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190D69">
              <w:rPr>
                <w:rFonts w:ascii="標楷體" w:eastAsia="標楷體" w:hAnsi="標楷體"/>
              </w:rPr>
              <w:t xml:space="preserve">(2) </w:t>
            </w:r>
            <w:r>
              <w:rPr>
                <w:rFonts w:ascii="標楷體" w:eastAsia="標楷體" w:hAnsi="標楷體" w:hint="eastAsia"/>
              </w:rPr>
              <w:t>若[</w:t>
            </w:r>
            <w:r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該戶號</w:t>
            </w:r>
            <w:r>
              <w:rPr>
                <w:rFonts w:ascii="標楷體" w:eastAsia="標楷體" w:hAnsi="標楷體" w:hint="eastAsia"/>
              </w:rPr>
              <w:t>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 xml:space="preserve"> </w:t>
            </w:r>
            <w:r w:rsidRPr="00190D69">
              <w:rPr>
                <w:rFonts w:ascii="標楷體" w:eastAsia="標楷體" w:hAnsi="標楷體"/>
              </w:rPr>
              <w:t xml:space="preserve">= 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64F1D38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:</w:t>
            </w:r>
          </w:p>
          <w:p w14:paraId="2C4C7DEB" w14:textId="77777777" w:rsidR="00142A50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gram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  <w:p w14:paraId="0D8769BB" w14:textId="77777777" w:rsidR="00142A50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gramEnd"/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  <w:p w14:paraId="1EEFD7BE" w14:textId="77777777" w:rsidR="00142A50" w:rsidRPr="0058227F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B734AB">
              <w:rPr>
                <w:rFonts w:ascii="標楷體" w:eastAsia="標楷體" w:hAnsi="標楷體" w:hint="eastAsia"/>
                <w:color w:val="000000"/>
              </w:rPr>
              <w:t>發生日期(</w:t>
            </w:r>
            <w:r w:rsidRPr="00B734AB">
              <w:rPr>
                <w:rFonts w:ascii="標楷體" w:eastAsia="標楷體" w:hAnsi="標楷體"/>
                <w:color w:val="000000"/>
              </w:rPr>
              <w:t>MarkDate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)](由小至大)</w:t>
            </w:r>
          </w:p>
        </w:tc>
      </w:tr>
      <w:tr w:rsidR="00142A50" w:rsidRPr="008F20B5" w14:paraId="705A4194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9E20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A1B99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32DC6884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92B5B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51029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10E9A8A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A262C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B32E94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42A50" w:rsidRPr="008F20B5" w14:paraId="72D668BB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B718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4E45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13EC13F8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7CBE8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A7015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2C6D9FF" w14:textId="77777777" w:rsidR="00142A50" w:rsidRPr="0068704E" w:rsidRDefault="00142A50" w:rsidP="00142A50">
      <w:pPr>
        <w:ind w:left="1440"/>
      </w:pPr>
    </w:p>
    <w:p w14:paraId="01A601BA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8EDB39F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589CFA3C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938BC7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0A22EE4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24556C9F" w14:textId="77777777" w:rsidTr="00F009C9">
        <w:tc>
          <w:tcPr>
            <w:tcW w:w="851" w:type="dxa"/>
          </w:tcPr>
          <w:p w14:paraId="3210CFF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A067A6A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/>
              </w:rPr>
              <w:t>Ias39Loss</w:t>
            </w:r>
          </w:p>
        </w:tc>
        <w:tc>
          <w:tcPr>
            <w:tcW w:w="4110" w:type="dxa"/>
          </w:tcPr>
          <w:p w14:paraId="759305E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 w:hint="eastAsia"/>
              </w:rPr>
              <w:t>特殊客觀減損狀況檔</w:t>
            </w:r>
          </w:p>
        </w:tc>
      </w:tr>
      <w:tr w:rsidR="00142A50" w:rsidRPr="0022279A" w14:paraId="1CB0612D" w14:textId="77777777" w:rsidTr="00F009C9">
        <w:tc>
          <w:tcPr>
            <w:tcW w:w="851" w:type="dxa"/>
          </w:tcPr>
          <w:p w14:paraId="7C34C82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FF0844D" w14:textId="77777777" w:rsidR="00142A50" w:rsidRPr="00F92C37" w:rsidRDefault="00142A50" w:rsidP="00F009C9">
            <w:pPr>
              <w:rPr>
                <w:rFonts w:ascii="標楷體" w:eastAsia="標楷體" w:hAnsi="標楷體"/>
              </w:rPr>
            </w:pPr>
            <w:r w:rsidRPr="00FB46EE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4110" w:type="dxa"/>
          </w:tcPr>
          <w:p w14:paraId="19102D8E" w14:textId="77777777" w:rsidR="00142A50" w:rsidRPr="00F92C37" w:rsidRDefault="00142A50" w:rsidP="00F009C9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358CC4DA" w14:textId="77777777" w:rsidR="00142A50" w:rsidRDefault="00142A50" w:rsidP="00142A50">
      <w:pPr>
        <w:ind w:left="1440"/>
      </w:pPr>
    </w:p>
    <w:p w14:paraId="7468C04D" w14:textId="77777777" w:rsidR="00142A50" w:rsidRPr="004A1C2C" w:rsidRDefault="00142A50" w:rsidP="00142A50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71A63365" w14:textId="4EB9F02E" w:rsidR="00142A50" w:rsidRDefault="00142A50" w:rsidP="00142A50">
      <w:pPr>
        <w:rPr>
          <w:noProof/>
        </w:rPr>
      </w:pPr>
      <w:r w:rsidRPr="00945EDA">
        <w:rPr>
          <w:noProof/>
        </w:rPr>
        <w:lastRenderedPageBreak/>
        <w:drawing>
          <wp:inline distT="0" distB="0" distL="0" distR="0" wp14:anchorId="71D8CD50" wp14:editId="254975AB">
            <wp:extent cx="6479540" cy="1363345"/>
            <wp:effectExtent l="0" t="0" r="0" b="825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E996A" w14:textId="77777777" w:rsidR="00142A50" w:rsidRDefault="00142A50" w:rsidP="00142A50">
      <w:pPr>
        <w:ind w:left="1440"/>
      </w:pPr>
    </w:p>
    <w:p w14:paraId="1B202464" w14:textId="77777777" w:rsidR="00142A50" w:rsidRPr="009C6A42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3B20E29A" w14:textId="77777777" w:rsidR="00142A50" w:rsidRDefault="00142A50" w:rsidP="00142A5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69D5D088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77A1F25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ADB60AE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6D18C1F5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749CB966" w14:textId="77777777" w:rsidTr="00F009C9">
        <w:tc>
          <w:tcPr>
            <w:tcW w:w="848" w:type="dxa"/>
          </w:tcPr>
          <w:p w14:paraId="4AADED6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0D79C69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13C4427C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6B37484A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DD3665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B7C8FBE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4A337B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142A50" w:rsidRPr="00F5236F" w14:paraId="25888970" w14:textId="77777777" w:rsidTr="00F009C9">
        <w:tc>
          <w:tcPr>
            <w:tcW w:w="848" w:type="dxa"/>
          </w:tcPr>
          <w:p w14:paraId="3B81630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6DC20A9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481D426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42A50" w:rsidRPr="00F5236F" w14:paraId="028D797A" w14:textId="77777777" w:rsidTr="00F009C9">
        <w:tc>
          <w:tcPr>
            <w:tcW w:w="848" w:type="dxa"/>
          </w:tcPr>
          <w:p w14:paraId="020D4D6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35E44D9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6284250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142A50" w:rsidRPr="00F5236F" w14:paraId="2C71F8E3" w14:textId="77777777" w:rsidTr="00F009C9">
        <w:tc>
          <w:tcPr>
            <w:tcW w:w="848" w:type="dxa"/>
          </w:tcPr>
          <w:p w14:paraId="087A016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4B95B71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46" w:type="dxa"/>
          </w:tcPr>
          <w:p w14:paraId="499D23C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2B65D869" w14:textId="77777777" w:rsidR="00142A50" w:rsidRDefault="00142A50" w:rsidP="00142A50">
      <w:pPr>
        <w:ind w:left="1440"/>
      </w:pPr>
    </w:p>
    <w:p w14:paraId="7D2BF39B" w14:textId="77777777" w:rsidR="00142A50" w:rsidRPr="007C1268" w:rsidRDefault="00142A50" w:rsidP="00142A50">
      <w:pPr>
        <w:pStyle w:val="a"/>
        <w:spacing w:before="0"/>
      </w:pPr>
      <w:r w:rsidRPr="007C1268">
        <w:t>輸入畫面資料說明</w:t>
      </w:r>
    </w:p>
    <w:p w14:paraId="1A2D7BBE" w14:textId="77777777" w:rsidR="00142A50" w:rsidRDefault="00142A50" w:rsidP="00142A5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1522A9BA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DF0FA5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00C1D9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7D0CF5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10AE98A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7973AF5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DD6141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8CE35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29EB127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3A30179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620553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14EC0E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454A5E5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111167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778200D9" w14:textId="77777777" w:rsidTr="00F009C9">
        <w:trPr>
          <w:trHeight w:val="244"/>
          <w:jc w:val="center"/>
        </w:trPr>
        <w:tc>
          <w:tcPr>
            <w:tcW w:w="530" w:type="dxa"/>
          </w:tcPr>
          <w:p w14:paraId="1FBD822D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08" w:type="dxa"/>
          </w:tcPr>
          <w:p w14:paraId="4437C287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3" w:type="dxa"/>
          </w:tcPr>
          <w:p w14:paraId="2A2E882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5629916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3BC5C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C2863C4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74882BFE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70CAEA7" w14:textId="77777777" w:rsidR="00142A50" w:rsidRPr="001B4EDF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2C950E6B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未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表示查詢</w:t>
            </w:r>
            <w:r>
              <w:rPr>
                <w:rFonts w:ascii="標楷體" w:eastAsia="標楷體" w:hAnsi="標楷體" w:hint="eastAsia"/>
              </w:rPr>
              <w:t>所有</w:t>
            </w:r>
            <w:r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6D56D8D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有輸入值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37CA86C1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6FA06650" w14:textId="77777777" w:rsidR="00142A50" w:rsidRPr="00456B6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142A50" w:rsidRPr="00181DFC" w14:paraId="589358D3" w14:textId="77777777" w:rsidTr="00F009C9">
        <w:trPr>
          <w:trHeight w:val="244"/>
          <w:jc w:val="center"/>
        </w:trPr>
        <w:tc>
          <w:tcPr>
            <w:tcW w:w="530" w:type="dxa"/>
          </w:tcPr>
          <w:p w14:paraId="5167735A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8C11A8A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783" w:type="dxa"/>
          </w:tcPr>
          <w:p w14:paraId="7323E79D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437956D0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044F3E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60C3A8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43EDE78" w14:textId="77777777" w:rsidR="00142A50" w:rsidRPr="00181DF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AE984A6" w14:textId="77777777" w:rsidR="00142A50" w:rsidRPr="00181DFC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1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2B92B317" w14:textId="77777777" w:rsidR="00142A50" w:rsidRPr="00181DFC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2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Pr="00181DFC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Pr="00181DFC">
              <w:rPr>
                <w:rFonts w:ascii="標楷體" w:eastAsia="標楷體" w:hAnsi="標楷體" w:hint="eastAsia"/>
              </w:rPr>
              <w:t>未輸入,則本欄自動顯示空白,不可修改</w:t>
            </w:r>
          </w:p>
          <w:p w14:paraId="35ED4A94" w14:textId="77777777" w:rsidR="00142A50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若未輸入表示查詢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6B52E5B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lastRenderedPageBreak/>
              <w:t>4</w:t>
            </w: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664337B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3BBCE469" w14:textId="77777777" w:rsidR="00142A50" w:rsidRPr="00181DFC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</w:tbl>
    <w:p w14:paraId="27C377D6" w14:textId="77777777" w:rsidR="00142A50" w:rsidRPr="00181DFC" w:rsidRDefault="00142A50" w:rsidP="00142A50">
      <w:pPr>
        <w:ind w:left="1440"/>
      </w:pPr>
    </w:p>
    <w:p w14:paraId="10D916C6" w14:textId="77777777" w:rsidR="00142A50" w:rsidRDefault="00142A50" w:rsidP="00142A50">
      <w:pPr>
        <w:pStyle w:val="a"/>
        <w:spacing w:before="0"/>
      </w:pPr>
      <w:r w:rsidRPr="0007028B">
        <w:rPr>
          <w:rFonts w:hint="eastAsia"/>
          <w:highlight w:val="cyan"/>
        </w:rPr>
        <w:t>輸出畫面</w:t>
      </w:r>
    </w:p>
    <w:p w14:paraId="734B6F16" w14:textId="77777777" w:rsidR="00142A50" w:rsidRPr="00EB0B36" w:rsidRDefault="00142A50" w:rsidP="00142A50">
      <w:pPr>
        <w:ind w:left="1440"/>
      </w:pPr>
    </w:p>
    <w:p w14:paraId="2FF191EF" w14:textId="74936DF1" w:rsidR="00142A50" w:rsidRPr="007C1268" w:rsidRDefault="0007028B" w:rsidP="00142A50">
      <w:r w:rsidRPr="0007028B">
        <w:rPr>
          <w:noProof/>
        </w:rPr>
        <w:drawing>
          <wp:inline distT="0" distB="0" distL="0" distR="0" wp14:anchorId="046C1957" wp14:editId="2D17A0D0">
            <wp:extent cx="6479540" cy="2609215"/>
            <wp:effectExtent l="0" t="0" r="0" b="63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849E0" w14:textId="77777777" w:rsidR="00142A50" w:rsidRDefault="00142A50" w:rsidP="00142A50">
      <w:pPr>
        <w:ind w:left="1440"/>
      </w:pPr>
    </w:p>
    <w:p w14:paraId="5EB6FE39" w14:textId="77777777" w:rsidR="00142A50" w:rsidRDefault="00142A50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p w14:paraId="2D43C778" w14:textId="77777777" w:rsidR="00142A50" w:rsidRPr="00AE7A9E" w:rsidRDefault="00142A50" w:rsidP="00142A50">
      <w:pPr>
        <w:ind w:left="1440"/>
      </w:pP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1554"/>
        <w:gridCol w:w="3119"/>
        <w:gridCol w:w="3402"/>
      </w:tblGrid>
      <w:tr w:rsidR="00142A50" w14:paraId="52062B89" w14:textId="77777777" w:rsidTr="00F009C9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481C9D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7E7A98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031DE9B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359B6E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7988A81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42A50" w14:paraId="3555BD16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11B35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DA46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A0A8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356A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F3A20" w14:textId="77777777" w:rsidR="00142A50" w:rsidRPr="00A96919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A96919">
              <w:rPr>
                <w:rFonts w:ascii="標楷體" w:eastAsia="標楷體" w:hAnsi="標楷體" w:hint="eastAsia"/>
              </w:rPr>
              <w:t>】，供修改</w:t>
            </w:r>
            <w:r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142A50" w14:paraId="3D9C66C0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3B834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E7A1C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F482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F108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9E32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142A50" w14:paraId="223928B7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E98D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A0F5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BBFB9" w14:textId="77777777" w:rsidR="00142A50" w:rsidRDefault="00142A50" w:rsidP="00F009C9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6CF6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Facm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EBEC3" w14:textId="77777777" w:rsidR="00142A50" w:rsidRPr="00040F91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142A50" w14:paraId="0D98B534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BC14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2C7F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E1C4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戶名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FCFE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Main.CustNa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85B6F" w14:textId="77777777" w:rsidR="00142A50" w:rsidRPr="00040F91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040F91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[</w:t>
            </w:r>
            <w:r w:rsidRPr="004037BD">
              <w:rPr>
                <w:rFonts w:ascii="標楷體" w:eastAsia="標楷體" w:hAnsi="標楷體" w:hint="eastAsia"/>
              </w:rPr>
              <w:t>顧客主檔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68C0">
              <w:rPr>
                <w:rFonts w:ascii="標楷體" w:eastAsia="標楷體" w:hAnsi="標楷體" w:hint="eastAsia"/>
                <w:color w:val="000000"/>
                <w:lang w:val="x-none"/>
              </w:rPr>
              <w:t>戶名/公司名稱</w:t>
            </w:r>
            <w:r w:rsidRPr="004037BD">
              <w:rPr>
                <w:rFonts w:ascii="標楷體" w:eastAsia="標楷體" w:hAnsi="標楷體" w:hint="eastAsia"/>
              </w:rPr>
              <w:t>(C</w:t>
            </w:r>
            <w:r w:rsidRPr="004037BD">
              <w:rPr>
                <w:rFonts w:ascii="標楷體" w:eastAsia="標楷體" w:hAnsi="標楷體"/>
              </w:rPr>
              <w:t>ustMain.</w:t>
            </w:r>
            <w:r w:rsidRPr="00040F91">
              <w:rPr>
                <w:rFonts w:ascii="標楷體" w:eastAsia="標楷體" w:hAnsi="標楷體"/>
              </w:rPr>
              <w:t>CustName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14:paraId="5C5C3FE3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C336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BDF8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A852D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3C81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F2145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142A50" w14:paraId="331F08D8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BCFE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425C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A91C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809A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78E6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142A50" w14:paraId="0E2D0EBB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310DF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B230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086D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F0B5F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</w:p>
          <w:p w14:paraId="53742A2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lastRenderedPageBreak/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</w:p>
          <w:p w14:paraId="2A830B6B" w14:textId="77777777" w:rsidR="00142A50" w:rsidRPr="008035FE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9C025" w14:textId="77777777" w:rsidR="00142A50" w:rsidRPr="00386854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142A50" w14:paraId="1EA0F30C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AD3C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A87A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4184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E4C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CC51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142A50" w14:paraId="7C069F72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8CCF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8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C86CF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C93E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FE6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3B9A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</w:tbl>
    <w:p w14:paraId="251FDFD0" w14:textId="77777777" w:rsidR="00142A50" w:rsidRDefault="00142A50" w:rsidP="00142A50"/>
    <w:p w14:paraId="52D9EABB" w14:textId="77777777" w:rsidR="00142A50" w:rsidRPr="00D33E89" w:rsidRDefault="00142A50" w:rsidP="00142A50">
      <w:pPr>
        <w:pStyle w:val="a"/>
        <w:spacing w:before="0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0D0EDC4E" w14:textId="1360F37E" w:rsidR="00142A50" w:rsidRDefault="00142A50" w:rsidP="00142A50">
      <w:r w:rsidRPr="00563EFE">
        <w:rPr>
          <w:noProof/>
        </w:rPr>
        <w:drawing>
          <wp:inline distT="0" distB="0" distL="0" distR="0" wp14:anchorId="72F19332" wp14:editId="38A8CD8A">
            <wp:extent cx="6479540" cy="3868420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6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6640C" w14:textId="77777777" w:rsidR="00142A50" w:rsidRDefault="00142A50" w:rsidP="00142A50">
      <w:pPr>
        <w:ind w:left="1440"/>
      </w:pPr>
    </w:p>
    <w:p w14:paraId="2B28DD9B" w14:textId="77777777" w:rsidR="00142A50" w:rsidRDefault="00142A50" w:rsidP="00142A50"/>
    <w:p w14:paraId="63E0742B" w14:textId="0083BC85" w:rsidR="00142A50" w:rsidRDefault="00142A50">
      <w:pPr>
        <w:widowControl/>
      </w:pPr>
      <w:r>
        <w:br w:type="page"/>
      </w:r>
    </w:p>
    <w:p w14:paraId="58E3DECE" w14:textId="77777777" w:rsidR="00142A50" w:rsidRPr="00142A50" w:rsidRDefault="00142A50" w:rsidP="00142A50"/>
    <w:p w14:paraId="6F7CC9E3" w14:textId="611B5BA5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0" w:name="_Toc130303724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 w:hint="eastAsia"/>
          <w:b/>
          <w:szCs w:val="32"/>
        </w:rPr>
        <w:t>204</w:t>
      </w:r>
      <w:r w:rsidR="00142A50" w:rsidRPr="005179EE">
        <w:rPr>
          <w:rFonts w:ascii="標楷體" w:hAnsi="標楷體" w:hint="eastAsia"/>
          <w:b/>
          <w:szCs w:val="32"/>
        </w:rPr>
        <w:t>特殊客觀減損狀況</w:t>
      </w:r>
      <w:r w:rsidR="00142A50">
        <w:rPr>
          <w:rFonts w:ascii="標楷體" w:hAnsi="標楷體" w:hint="eastAsia"/>
          <w:b/>
          <w:szCs w:val="32"/>
        </w:rPr>
        <w:t>維護</w:t>
      </w:r>
      <w:bookmarkEnd w:id="120"/>
    </w:p>
    <w:p w14:paraId="3943F936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7738D681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C4EA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1514C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991A3A">
              <w:rPr>
                <w:rFonts w:ascii="標楷體" w:eastAsia="標楷體" w:hAnsi="標楷體" w:hint="eastAsia"/>
              </w:rPr>
              <w:t>特殊客觀減損狀況維護</w:t>
            </w:r>
          </w:p>
        </w:tc>
      </w:tr>
      <w:tr w:rsidR="00142A50" w:rsidRPr="008F20B5" w14:paraId="3D0D22CC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A037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B45FD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Pr="00991A3A">
              <w:rPr>
                <w:rFonts w:ascii="標楷體" w:eastAsia="標楷體" w:hAnsi="標楷體" w:hint="eastAsia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51CCE8D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/>
              </w:rPr>
              <w:t>904</w:t>
            </w: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7B73FE">
              <w:rPr>
                <w:rFonts w:ascii="標楷體" w:eastAsia="標楷體" w:hAnsi="標楷體" w:hint="eastAsia"/>
              </w:rPr>
              <w:t>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142A50" w:rsidRPr="008F20B5" w14:paraId="56FF7EBE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FCC9C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5665A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4C4781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</w:p>
          <w:p w14:paraId="303FEBB0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F4196FB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：新增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3249DF12" w14:textId="77777777" w:rsidR="00142A50" w:rsidRPr="0058227F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：修改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142A50" w:rsidRPr="008F20B5" w14:paraId="0DF4437C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AE2A9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5E94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CAD366D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CD9FF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7EE893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42A50" w:rsidRPr="008F20B5" w14:paraId="18589D93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0DEA6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E7815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142A50" w:rsidRPr="008F20B5" w14:paraId="6104DAB0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A1DD2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AD14D4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TxDataLog)]，可至「L6932 資料變更交易查詢」查詢異動內容</w:t>
            </w:r>
          </w:p>
        </w:tc>
      </w:tr>
      <w:tr w:rsidR="00142A50" w:rsidRPr="008F20B5" w14:paraId="63839BC6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466B54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9043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4AFBED45" w14:textId="77777777" w:rsidR="00142A50" w:rsidRPr="0068704E" w:rsidRDefault="00142A50" w:rsidP="00142A50">
      <w:pPr>
        <w:ind w:left="1440"/>
      </w:pPr>
    </w:p>
    <w:p w14:paraId="3DCA50F3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64611CA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5904EC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C2BBDC0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51B603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34636054" w14:textId="77777777" w:rsidTr="00F009C9">
        <w:tc>
          <w:tcPr>
            <w:tcW w:w="851" w:type="dxa"/>
          </w:tcPr>
          <w:p w14:paraId="592551F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7C74E6D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357A81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</w:p>
        </w:tc>
        <w:tc>
          <w:tcPr>
            <w:tcW w:w="4110" w:type="dxa"/>
          </w:tcPr>
          <w:p w14:paraId="04185436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142A50" w:rsidRPr="0022279A" w14:paraId="7DBC0828" w14:textId="77777777" w:rsidTr="00F009C9">
        <w:tc>
          <w:tcPr>
            <w:tcW w:w="851" w:type="dxa"/>
          </w:tcPr>
          <w:p w14:paraId="63733FA5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75D8192" w14:textId="77777777" w:rsidR="00142A50" w:rsidRPr="00357A81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B46EE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4110" w:type="dxa"/>
          </w:tcPr>
          <w:p w14:paraId="394095B5" w14:textId="77777777" w:rsidR="00142A50" w:rsidRPr="00AF3EC4" w:rsidRDefault="00142A50" w:rsidP="00F009C9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142A50" w:rsidRPr="0022279A" w14:paraId="760A3804" w14:textId="77777777" w:rsidTr="00F009C9">
        <w:tc>
          <w:tcPr>
            <w:tcW w:w="851" w:type="dxa"/>
          </w:tcPr>
          <w:p w14:paraId="3191EAB5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5E5E51D" w14:textId="77777777" w:rsidR="00142A50" w:rsidRPr="00FB46EE" w:rsidRDefault="00142A50" w:rsidP="00F009C9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4110" w:type="dxa"/>
          </w:tcPr>
          <w:p w14:paraId="1F936EB1" w14:textId="77777777" w:rsidR="00142A50" w:rsidRPr="00AC426A" w:rsidRDefault="00142A50" w:rsidP="00F009C9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</w:p>
        </w:tc>
      </w:tr>
    </w:tbl>
    <w:p w14:paraId="0113E8BE" w14:textId="77777777" w:rsidR="00142A50" w:rsidRDefault="00142A50" w:rsidP="00142A50">
      <w:pPr>
        <w:ind w:left="1440"/>
      </w:pPr>
    </w:p>
    <w:p w14:paraId="73D47B17" w14:textId="77777777" w:rsidR="00142A50" w:rsidRDefault="00142A50" w:rsidP="00142A50">
      <w:pPr>
        <w:pStyle w:val="a"/>
        <w:spacing w:before="0"/>
      </w:pPr>
      <w:r w:rsidRPr="00DA2F94">
        <w:rPr>
          <w:color w:val="FF0000"/>
          <w:highlight w:val="lightGray"/>
        </w:rPr>
        <w:t>UI</w:t>
      </w:r>
      <w:r w:rsidRPr="00DA2F94">
        <w:rPr>
          <w:color w:val="FF0000"/>
          <w:highlight w:val="lightGray"/>
        </w:rPr>
        <w:t>畫面</w:t>
      </w:r>
      <w:r w:rsidRPr="00DA2F94">
        <w:rPr>
          <w:color w:val="FF0000"/>
          <w:highlight w:val="lightGray"/>
        </w:rPr>
        <w:t>-</w:t>
      </w:r>
      <w:r w:rsidRPr="00DA2F94">
        <w:rPr>
          <w:rFonts w:hint="eastAsia"/>
          <w:color w:val="FF0000"/>
          <w:highlight w:val="lightGray"/>
        </w:rPr>
        <w:t>新增</w:t>
      </w:r>
    </w:p>
    <w:p w14:paraId="398318CB" w14:textId="1D4ABBE5" w:rsidR="00142A50" w:rsidRDefault="00DA2F94" w:rsidP="00142A50">
      <w:r w:rsidRPr="00DA2F94">
        <w:rPr>
          <w:noProof/>
        </w:rPr>
        <w:lastRenderedPageBreak/>
        <w:drawing>
          <wp:inline distT="0" distB="0" distL="0" distR="0" wp14:anchorId="510A4571" wp14:editId="64C40DB2">
            <wp:extent cx="6479540" cy="3938905"/>
            <wp:effectExtent l="0" t="0" r="0" b="444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AF74A" w14:textId="77777777" w:rsidR="00142A50" w:rsidRDefault="00142A50" w:rsidP="00142A50">
      <w:pPr>
        <w:ind w:left="1440"/>
      </w:pPr>
    </w:p>
    <w:p w14:paraId="3DCDC007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0BD18D24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94CA6F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CAECE3E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492AD8F2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351197D2" w14:textId="77777777" w:rsidTr="00F009C9">
        <w:tc>
          <w:tcPr>
            <w:tcW w:w="848" w:type="dxa"/>
          </w:tcPr>
          <w:p w14:paraId="01204DA9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4F500CFB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4D0EE90D" w14:textId="77777777" w:rsidR="00142A50" w:rsidRPr="00D67AF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Pr="00D67AF4">
              <w:rPr>
                <w:rFonts w:ascii="標楷體" w:eastAsia="標楷體" w:hAnsi="標楷體"/>
                <w:lang w:eastAsia="zh-HK"/>
              </w:rPr>
              <w:t>新增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500F844B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5312A6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>
              <w:rPr>
                <w:rFonts w:ascii="標楷體" w:eastAsia="標楷體" w:hAnsi="標楷體" w:hint="eastAsia"/>
                <w:color w:val="000000"/>
              </w:rPr>
              <w:t>額度主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3FF6F9A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969462F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B6276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0E0396DF" w14:textId="77777777" w:rsidTr="00F009C9">
        <w:tc>
          <w:tcPr>
            <w:tcW w:w="848" w:type="dxa"/>
          </w:tcPr>
          <w:p w14:paraId="7EFA161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5B2FA45D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4DC15C6D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67CF3A1" w14:textId="77777777" w:rsidTr="00F009C9">
        <w:tc>
          <w:tcPr>
            <w:tcW w:w="848" w:type="dxa"/>
          </w:tcPr>
          <w:p w14:paraId="3ABF9140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62340C7B" w14:textId="77777777" w:rsidR="00142A50" w:rsidRPr="00F533E6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01CFA86C" w14:textId="77777777" w:rsidR="00142A50" w:rsidRPr="00C73533" w:rsidRDefault="00142A50" w:rsidP="00F009C9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Pr="00B84A2B">
              <w:rPr>
                <w:rFonts w:ascii="標楷體" w:eastAsia="標楷體" w:hAnsi="標楷體" w:hint="eastAsia"/>
              </w:rPr>
              <w:t>[特殊客觀減損狀況檔(Ias39Loss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29B2A67" w14:textId="77777777" w:rsidR="00142A50" w:rsidRDefault="00142A50" w:rsidP="00142A50">
      <w:pPr>
        <w:ind w:left="1440"/>
      </w:pPr>
    </w:p>
    <w:p w14:paraId="25B683C4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76893676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5E9C19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53B440A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45202F9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ECF6CA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06E06103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08FB326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27C92B5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B8FF8C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0D48AE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861494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746333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B27A4D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AEAA59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5252A715" w14:textId="77777777" w:rsidTr="00F009C9">
        <w:trPr>
          <w:trHeight w:val="244"/>
          <w:jc w:val="center"/>
        </w:trPr>
        <w:tc>
          <w:tcPr>
            <w:tcW w:w="530" w:type="dxa"/>
          </w:tcPr>
          <w:p w14:paraId="68F675EC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216C3A9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4E5D1DE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552371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1E190C7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200A65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DF9774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660957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316F77BC" w14:textId="77777777" w:rsidTr="00F009C9">
        <w:trPr>
          <w:trHeight w:val="244"/>
          <w:jc w:val="center"/>
        </w:trPr>
        <w:tc>
          <w:tcPr>
            <w:tcW w:w="530" w:type="dxa"/>
          </w:tcPr>
          <w:p w14:paraId="47E0BA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1370F2D1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6F1FFD0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393B3C8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8ED7D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2FB658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1724FF2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971CC6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DBB9549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505AF3C0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2)</w:t>
            </w:r>
          </w:p>
          <w:p w14:paraId="4C45EBAF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CustNo</w:t>
            </w:r>
          </w:p>
        </w:tc>
      </w:tr>
      <w:tr w:rsidR="00142A50" w:rsidRPr="00456B60" w14:paraId="3BFA275E" w14:textId="77777777" w:rsidTr="00F009C9">
        <w:trPr>
          <w:trHeight w:val="244"/>
          <w:jc w:val="center"/>
        </w:trPr>
        <w:tc>
          <w:tcPr>
            <w:tcW w:w="530" w:type="dxa"/>
          </w:tcPr>
          <w:p w14:paraId="1C51350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726B0256" w14:textId="77777777" w:rsidR="00142A50" w:rsidRPr="00DF5CD8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0E458612" w14:textId="77777777" w:rsidR="00142A50" w:rsidRPr="00DF5CD8" w:rsidRDefault="00142A50" w:rsidP="00F009C9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1C351883" w14:textId="77777777" w:rsidR="00142A50" w:rsidRPr="00DF5CD8" w:rsidRDefault="00142A50" w:rsidP="00F009C9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142A50" w:rsidRPr="00456B60" w14:paraId="26305CBE" w14:textId="77777777" w:rsidTr="00F009C9">
        <w:trPr>
          <w:trHeight w:val="244"/>
          <w:jc w:val="center"/>
        </w:trPr>
        <w:tc>
          <w:tcPr>
            <w:tcW w:w="530" w:type="dxa"/>
          </w:tcPr>
          <w:p w14:paraId="06C5097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50088BD8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72E9BC1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0BE21B1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C36460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92A54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8066AB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939C74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89FAB8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083B8EE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2)</w:t>
            </w:r>
          </w:p>
          <w:p w14:paraId="285A2B00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FacmNo</w:t>
            </w:r>
          </w:p>
        </w:tc>
      </w:tr>
      <w:tr w:rsidR="00142A50" w:rsidRPr="00456B60" w14:paraId="3102CBB2" w14:textId="77777777" w:rsidTr="00F009C9">
        <w:trPr>
          <w:trHeight w:val="244"/>
          <w:jc w:val="center"/>
        </w:trPr>
        <w:tc>
          <w:tcPr>
            <w:tcW w:w="530" w:type="dxa"/>
          </w:tcPr>
          <w:p w14:paraId="2862B24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6D5E0BA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4BF313C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4749FBE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1896" w:type="dxa"/>
          </w:tcPr>
          <w:p w14:paraId="7C52960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0751753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B0A7228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ACA44B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CBA242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0C0A9F1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0E8575BF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MarkDate</w:t>
            </w:r>
          </w:p>
        </w:tc>
      </w:tr>
      <w:tr w:rsidR="00142A50" w:rsidRPr="00456B60" w14:paraId="16857DE8" w14:textId="77777777" w:rsidTr="00F009C9">
        <w:trPr>
          <w:trHeight w:val="244"/>
          <w:jc w:val="center"/>
        </w:trPr>
        <w:tc>
          <w:tcPr>
            <w:tcW w:w="530" w:type="dxa"/>
          </w:tcPr>
          <w:p w14:paraId="534D450D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565EF84F" w14:textId="77777777" w:rsidR="00142A50" w:rsidRDefault="00142A50" w:rsidP="00F009C9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Cust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額度編號(FacmNo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 w:rsidRPr="0008301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中，若不存在則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1468E0D1" w14:textId="77777777" w:rsidR="00142A50" w:rsidRPr="00DF5CD8" w:rsidRDefault="00142A50" w:rsidP="00F009C9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Cust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31616F">
              <w:rPr>
                <w:rFonts w:ascii="標楷體" w:eastAsia="標楷體" w:hAnsi="標楷體" w:hint="eastAsia"/>
              </w:rPr>
              <w:t>[額度編號(Facm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31616F">
              <w:rPr>
                <w:rFonts w:ascii="標楷體" w:eastAsia="標楷體" w:hAnsi="標楷體" w:hint="eastAsia"/>
              </w:rPr>
              <w:t>[發生日期(MarkDate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31616F">
              <w:rPr>
                <w:rFonts w:ascii="標楷體" w:eastAsia="標楷體" w:hAnsi="標楷體" w:hint="eastAsia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Pr="0031616F">
              <w:rPr>
                <w:rFonts w:ascii="標楷體" w:eastAsia="標楷體" w:hAnsi="標楷體" w:hint="eastAsia"/>
              </w:rPr>
              <w:t>中，若存在則顯示錯誤訊息 "</w:t>
            </w:r>
            <w:r w:rsidRPr="0031616F">
              <w:rPr>
                <w:rFonts w:ascii="標楷體" w:eastAsia="標楷體" w:hAnsi="標楷體"/>
              </w:rPr>
              <w:t>E000</w:t>
            </w:r>
            <w:r w:rsidRPr="0031616F">
              <w:rPr>
                <w:rFonts w:ascii="標楷體" w:eastAsia="標楷體" w:hAnsi="標楷體" w:hint="eastAsia"/>
              </w:rPr>
              <w:t>2新增資料已存在(特殊客觀減損狀況檔)"</w:t>
            </w:r>
          </w:p>
        </w:tc>
      </w:tr>
      <w:tr w:rsidR="00142A50" w:rsidRPr="00456B60" w14:paraId="1EE2FB83" w14:textId="77777777" w:rsidTr="00F009C9">
        <w:trPr>
          <w:trHeight w:val="244"/>
          <w:jc w:val="center"/>
        </w:trPr>
        <w:tc>
          <w:tcPr>
            <w:tcW w:w="530" w:type="dxa"/>
          </w:tcPr>
          <w:p w14:paraId="1A3BE7C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073877F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1C6020E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2EDBA27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AF3EFC4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3B4211D0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r w:rsidRPr="0064350B">
              <w:rPr>
                <w:rFonts w:ascii="標楷體" w:eastAsia="標楷體" w:hAnsi="標楷體"/>
              </w:rPr>
              <w:t>MarkCode</w:t>
            </w:r>
          </w:p>
          <w:p w14:paraId="70B229B5" w14:textId="77777777" w:rsidR="00142A50" w:rsidRPr="00423FF1" w:rsidRDefault="00142A50" w:rsidP="00F009C9">
            <w:pPr>
              <w:rPr>
                <w:rFonts w:ascii="標楷體" w:eastAsia="標楷體" w:hAnsi="標楷體"/>
                <w:b/>
                <w:bCs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DF6FA1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6E52F9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15F17E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82502A3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142A50" w:rsidRPr="00456B60" w14:paraId="259985A2" w14:textId="77777777" w:rsidTr="00F009C9">
        <w:trPr>
          <w:trHeight w:val="244"/>
          <w:jc w:val="center"/>
        </w:trPr>
        <w:tc>
          <w:tcPr>
            <w:tcW w:w="530" w:type="dxa"/>
          </w:tcPr>
          <w:p w14:paraId="04D79155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5CEF1AF5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5BEA01DE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B568BD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23EDFE5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11FF72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5A994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8B5E831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]名稱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276EAB5B" w14:textId="77777777" w:rsidTr="00F009C9">
        <w:trPr>
          <w:trHeight w:val="244"/>
          <w:jc w:val="center"/>
        </w:trPr>
        <w:tc>
          <w:tcPr>
            <w:tcW w:w="530" w:type="dxa"/>
          </w:tcPr>
          <w:p w14:paraId="0DA85C90" w14:textId="77777777" w:rsidR="00142A50" w:rsidRPr="00423FF1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0EF3C972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因代碼</w:t>
            </w:r>
          </w:p>
        </w:tc>
        <w:tc>
          <w:tcPr>
            <w:tcW w:w="783" w:type="dxa"/>
          </w:tcPr>
          <w:p w14:paraId="3983D8AE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121C62E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60A1925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2C737E41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r w:rsidRPr="002A780B">
              <w:rPr>
                <w:rFonts w:ascii="標楷體" w:eastAsia="標楷體" w:hAnsi="標楷體"/>
              </w:rPr>
              <w:t>MarkRsn</w:t>
            </w:r>
          </w:p>
          <w:p w14:paraId="65BF46F9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612A39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441B79C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D1AB21C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342FC39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A780B">
              <w:rPr>
                <w:rFonts w:ascii="標楷體" w:eastAsia="標楷體" w:hAnsi="標楷體"/>
              </w:rPr>
              <w:t>MarkRsn</w:t>
            </w:r>
          </w:p>
        </w:tc>
      </w:tr>
      <w:tr w:rsidR="00142A50" w:rsidRPr="00456B60" w14:paraId="7DC78563" w14:textId="77777777" w:rsidTr="00F009C9">
        <w:trPr>
          <w:trHeight w:val="244"/>
          <w:jc w:val="center"/>
        </w:trPr>
        <w:tc>
          <w:tcPr>
            <w:tcW w:w="530" w:type="dxa"/>
          </w:tcPr>
          <w:p w14:paraId="5BB08A7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EBBD65D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因代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271B61F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088F7D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1991A80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99A4BB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F583DB8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74499A7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原因代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]名稱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2A780B" w14:paraId="226C640F" w14:textId="77777777" w:rsidTr="00F009C9">
        <w:trPr>
          <w:trHeight w:val="244"/>
          <w:jc w:val="center"/>
        </w:trPr>
        <w:tc>
          <w:tcPr>
            <w:tcW w:w="530" w:type="dxa"/>
          </w:tcPr>
          <w:p w14:paraId="6A55327B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08" w:type="dxa"/>
          </w:tcPr>
          <w:p w14:paraId="617E7AEA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 w:rsidRPr="002A780B">
              <w:rPr>
                <w:rFonts w:ascii="標楷體" w:eastAsia="標楷體" w:hAnsi="標楷體" w:hint="eastAsia"/>
              </w:rPr>
              <w:t>原因說明</w:t>
            </w:r>
          </w:p>
        </w:tc>
        <w:tc>
          <w:tcPr>
            <w:tcW w:w="783" w:type="dxa"/>
          </w:tcPr>
          <w:p w14:paraId="4C3E41DE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904" w:type="dxa"/>
          </w:tcPr>
          <w:p w14:paraId="0B71B9D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4F33EEE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2C1F1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557A896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EEB28A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E8293C8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04BB2">
              <w:rPr>
                <w:rFonts w:ascii="標楷體" w:eastAsia="標楷體" w:hAnsi="標楷體"/>
              </w:rPr>
              <w:t>MarkRsnDesc</w:t>
            </w:r>
          </w:p>
        </w:tc>
      </w:tr>
      <w:tr w:rsidR="00142A50" w:rsidRPr="00456B60" w14:paraId="3C178043" w14:textId="77777777" w:rsidTr="00F009C9">
        <w:trPr>
          <w:trHeight w:val="244"/>
          <w:jc w:val="center"/>
        </w:trPr>
        <w:tc>
          <w:tcPr>
            <w:tcW w:w="530" w:type="dxa"/>
          </w:tcPr>
          <w:p w14:paraId="3347456D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503F465B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267AF02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555B822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29DBDCF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6887704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EEB824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BF29F6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247123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5D96385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3FCBB4E4" w14:textId="77777777" w:rsidR="00142A50" w:rsidRPr="00D0161E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04E764ED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2.Ias39Loss.StartDate</w:t>
            </w:r>
          </w:p>
        </w:tc>
      </w:tr>
      <w:tr w:rsidR="00142A50" w:rsidRPr="00456B60" w14:paraId="3A711683" w14:textId="77777777" w:rsidTr="00F009C9">
        <w:trPr>
          <w:trHeight w:val="244"/>
          <w:jc w:val="center"/>
        </w:trPr>
        <w:tc>
          <w:tcPr>
            <w:tcW w:w="530" w:type="dxa"/>
          </w:tcPr>
          <w:p w14:paraId="6CA04B9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08" w:type="dxa"/>
          </w:tcPr>
          <w:p w14:paraId="5C8134CD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63D37F0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3BC1DB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2CD7D01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404162A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773ACD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BB98E38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247123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891A7FA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6E5ED0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DC3CD48" w14:textId="77777777" w:rsidR="00142A50" w:rsidRPr="00D0161E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5BA740E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2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  <w:tr w:rsidR="00142A50" w:rsidRPr="00456B60" w14:paraId="316815A1" w14:textId="77777777" w:rsidTr="00F009C9">
        <w:trPr>
          <w:trHeight w:val="244"/>
          <w:jc w:val="center"/>
        </w:trPr>
        <w:tc>
          <w:tcPr>
            <w:tcW w:w="530" w:type="dxa"/>
          </w:tcPr>
          <w:p w14:paraId="1F79757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308" w:type="dxa"/>
          </w:tcPr>
          <w:p w14:paraId="119BE97D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客觀減損條件</w:t>
            </w:r>
          </w:p>
        </w:tc>
        <w:tc>
          <w:tcPr>
            <w:tcW w:w="783" w:type="dxa"/>
          </w:tcPr>
          <w:p w14:paraId="25592E0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6947F00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11AA132" w14:textId="77777777" w:rsidR="00DA2F94" w:rsidRPr="00DA2F94" w:rsidRDefault="00DA2F94" w:rsidP="00DA2F94">
            <w:pPr>
              <w:ind w:left="2"/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</w:pP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下拉選單</w:t>
            </w:r>
          </w:p>
          <w:p w14:paraId="55A6EEDA" w14:textId="29807FE6" w:rsidR="00DA2F94" w:rsidRPr="00DA2F94" w:rsidRDefault="00DA2F94" w:rsidP="00DA2F94">
            <w:pPr>
              <w:ind w:left="2"/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依據Cd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Cod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DefCod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 xml:space="preserve"> LosCod</w:t>
            </w:r>
          </w:p>
          <w:p w14:paraId="07CF1CF3" w14:textId="6E4EFE86" w:rsidR="00142A50" w:rsidRPr="00DA2F94" w:rsidRDefault="00DA2F94" w:rsidP="00DA2F94">
            <w:pPr>
              <w:rPr>
                <w:rFonts w:ascii="標楷體" w:eastAsia="標楷體" w:hAnsi="標楷體"/>
                <w:color w:val="FF0000"/>
                <w:lang w:eastAsia="zh-HK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Enabl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)]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=[Y.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啟用]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 xml:space="preserve"> [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  <w:lang w:eastAsia="zh-HK"/>
              </w:rPr>
              <w:t>選單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2/L60</w:t>
            </w:r>
            <w:r w:rsidRPr="00DA2F94"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  <w:t>64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]</w:t>
            </w:r>
          </w:p>
        </w:tc>
        <w:tc>
          <w:tcPr>
            <w:tcW w:w="811" w:type="dxa"/>
          </w:tcPr>
          <w:p w14:paraId="2F964DCD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4337BCD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5E75F52" w14:textId="4A23A0E7" w:rsidR="00142A50" w:rsidRDefault="00142A50" w:rsidP="00DA2F94">
            <w:pPr>
              <w:snapToGrid w:val="0"/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="00DA2F94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輸入代碼，檢核條件：依</w:t>
            </w:r>
            <w:r w:rsidR="00DA2F94" w:rsidRPr="00DA2F94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DA2F94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選單/</w:t>
            </w:r>
            <w:r w:rsidR="00DA2F94" w:rsidRPr="00DA2F94">
              <w:rPr>
                <w:rFonts w:ascii="標楷體" w:eastAsia="標楷體" w:hAnsi="標楷體"/>
                <w:color w:val="FF0000"/>
                <w:highlight w:val="lightGray"/>
              </w:rPr>
              <w:t>V(H)</w:t>
            </w:r>
          </w:p>
          <w:p w14:paraId="08409A3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790037">
              <w:rPr>
                <w:rFonts w:ascii="標楷體" w:eastAsia="標楷體" w:hAnsi="標楷體"/>
              </w:rPr>
              <w:t>LosCod</w:t>
            </w:r>
          </w:p>
        </w:tc>
      </w:tr>
    </w:tbl>
    <w:p w14:paraId="01129470" w14:textId="77777777" w:rsidR="00142A50" w:rsidRDefault="00142A50" w:rsidP="00142A50">
      <w:pPr>
        <w:pStyle w:val="a"/>
        <w:numPr>
          <w:ilvl w:val="0"/>
          <w:numId w:val="0"/>
        </w:numPr>
      </w:pPr>
    </w:p>
    <w:p w14:paraId="40D54316" w14:textId="77777777" w:rsidR="00142A50" w:rsidRDefault="00142A50" w:rsidP="00142A50">
      <w:pPr>
        <w:pStyle w:val="a"/>
        <w:spacing w:before="0"/>
      </w:pPr>
      <w:r w:rsidRPr="005B7C70">
        <w:rPr>
          <w:color w:val="FF0000"/>
          <w:highlight w:val="lightGray"/>
        </w:rPr>
        <w:t>UI</w:t>
      </w:r>
      <w:r w:rsidRPr="005B7C70">
        <w:rPr>
          <w:color w:val="FF0000"/>
          <w:highlight w:val="lightGray"/>
        </w:rPr>
        <w:t>畫面</w:t>
      </w:r>
      <w:r w:rsidRPr="005B7C70">
        <w:rPr>
          <w:color w:val="FF0000"/>
          <w:highlight w:val="lightGray"/>
        </w:rPr>
        <w:t>-</w:t>
      </w:r>
      <w:r w:rsidRPr="005B7C70">
        <w:rPr>
          <w:rFonts w:hint="eastAsia"/>
          <w:color w:val="FF0000"/>
          <w:highlight w:val="lightGray"/>
        </w:rPr>
        <w:t>修改</w:t>
      </w:r>
    </w:p>
    <w:p w14:paraId="507B77E3" w14:textId="665ACBC4" w:rsidR="00142A50" w:rsidRDefault="005B7C70" w:rsidP="00142A50">
      <w:r w:rsidRPr="005B7C70">
        <w:rPr>
          <w:noProof/>
        </w:rPr>
        <w:lastRenderedPageBreak/>
        <w:drawing>
          <wp:inline distT="0" distB="0" distL="0" distR="0" wp14:anchorId="5603BEFA" wp14:editId="50C3004B">
            <wp:extent cx="6479540" cy="3935095"/>
            <wp:effectExtent l="0" t="0" r="0" b="8255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31D0D" w14:textId="77777777" w:rsidR="00142A50" w:rsidRDefault="00142A50" w:rsidP="00142A50">
      <w:pPr>
        <w:ind w:left="1440"/>
      </w:pPr>
    </w:p>
    <w:p w14:paraId="116E508B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7DBCBB89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5014AFA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44A35443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48E469D4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18D0900D" w14:textId="77777777" w:rsidTr="00F009C9">
        <w:tc>
          <w:tcPr>
            <w:tcW w:w="848" w:type="dxa"/>
          </w:tcPr>
          <w:p w14:paraId="4C73689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280190A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074D403F" w14:textId="77777777" w:rsidR="00142A50" w:rsidRPr="00D67AF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9A6596D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DC17F5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 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33EBB24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Pr="00C41B77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C41B77">
              <w:rPr>
                <w:rFonts w:ascii="標楷體" w:eastAsia="標楷體" w:hAnsi="標楷體" w:hint="eastAsia"/>
                <w:color w:val="000000"/>
              </w:rPr>
              <w:t>特殊客觀減損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89E370F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8B3124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1F8F070B" w14:textId="77777777" w:rsidTr="00F009C9">
        <w:tc>
          <w:tcPr>
            <w:tcW w:w="848" w:type="dxa"/>
          </w:tcPr>
          <w:p w14:paraId="1432F1EE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177FB9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2FAEE25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D0DEAEA" w14:textId="77777777" w:rsidR="00142A50" w:rsidRDefault="00142A50" w:rsidP="00142A50">
      <w:pPr>
        <w:ind w:left="1440"/>
      </w:pPr>
    </w:p>
    <w:p w14:paraId="29F9FC82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50330947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7658D7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94F2B6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D40DE5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C9F8EB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28A765F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0F7B9D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A241A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4DBD92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7CB7F10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7A6F4C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1B09891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57DC97B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4B5EE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1CABC517" w14:textId="77777777" w:rsidTr="00F009C9">
        <w:trPr>
          <w:trHeight w:val="244"/>
          <w:jc w:val="center"/>
        </w:trPr>
        <w:tc>
          <w:tcPr>
            <w:tcW w:w="530" w:type="dxa"/>
          </w:tcPr>
          <w:p w14:paraId="64EBC8E4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486BD60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001BF0F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F79BC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896" w:type="dxa"/>
          </w:tcPr>
          <w:p w14:paraId="181F102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ABBBCF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F4D929F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DFEA2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71198497" w14:textId="77777777" w:rsidTr="00F009C9">
        <w:trPr>
          <w:trHeight w:val="244"/>
          <w:jc w:val="center"/>
        </w:trPr>
        <w:tc>
          <w:tcPr>
            <w:tcW w:w="530" w:type="dxa"/>
          </w:tcPr>
          <w:p w14:paraId="04B4C1A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308" w:type="dxa"/>
          </w:tcPr>
          <w:p w14:paraId="2574C86E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0C39EB5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50752F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5066AB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23946B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5B0949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1802CCF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D43D24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.</w:t>
            </w: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  <w:p w14:paraId="5DE68F6F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自動帶出戶名</w:t>
            </w:r>
            <w:r>
              <w:rPr>
                <w:rFonts w:ascii="標楷體" w:eastAsia="標楷體" w:hAnsi="標楷體" w:hint="eastAsia"/>
              </w:rPr>
              <w:t>CustMain.CustName</w:t>
            </w:r>
          </w:p>
        </w:tc>
      </w:tr>
      <w:tr w:rsidR="00142A50" w:rsidRPr="00456B60" w14:paraId="01F3DDBF" w14:textId="77777777" w:rsidTr="00F009C9">
        <w:trPr>
          <w:trHeight w:val="244"/>
          <w:jc w:val="center"/>
        </w:trPr>
        <w:tc>
          <w:tcPr>
            <w:tcW w:w="530" w:type="dxa"/>
          </w:tcPr>
          <w:p w14:paraId="7B008AF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5EDF2394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164D17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3C5716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9BE0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EEDFFB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B78493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09E1AE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C7BBC4F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142A50" w:rsidRPr="00456B60" w14:paraId="23D32876" w14:textId="77777777" w:rsidTr="00F009C9">
        <w:trPr>
          <w:trHeight w:val="244"/>
          <w:jc w:val="center"/>
        </w:trPr>
        <w:tc>
          <w:tcPr>
            <w:tcW w:w="530" w:type="dxa"/>
          </w:tcPr>
          <w:p w14:paraId="038EA0F6" w14:textId="2342009B" w:rsidR="00142A50" w:rsidRPr="00646A83" w:rsidRDefault="00646A83" w:rsidP="00F009C9">
            <w:pPr>
              <w:rPr>
                <w:rFonts w:ascii="標楷體" w:eastAsia="標楷體" w:hAnsi="標楷體"/>
                <w:highlight w:val="cyan"/>
              </w:rPr>
            </w:pPr>
            <w:r w:rsidRPr="00646A83">
              <w:rPr>
                <w:rFonts w:ascii="標楷體" w:eastAsia="標楷體" w:hAnsi="標楷體"/>
                <w:highlight w:val="cyan"/>
              </w:rPr>
              <w:t>4</w:t>
            </w:r>
          </w:p>
        </w:tc>
        <w:tc>
          <w:tcPr>
            <w:tcW w:w="1308" w:type="dxa"/>
          </w:tcPr>
          <w:p w14:paraId="11C1B62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4F764D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899590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DF9395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D1A53C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0C5BD8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32C5EE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841EAA2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142A50" w:rsidRPr="00456B60" w14:paraId="5375868C" w14:textId="77777777" w:rsidTr="00F009C9">
        <w:trPr>
          <w:trHeight w:val="244"/>
          <w:jc w:val="center"/>
        </w:trPr>
        <w:tc>
          <w:tcPr>
            <w:tcW w:w="530" w:type="dxa"/>
          </w:tcPr>
          <w:p w14:paraId="76C40803" w14:textId="68E08948" w:rsidR="00142A50" w:rsidRPr="00646A83" w:rsidRDefault="00646A83" w:rsidP="00F009C9">
            <w:pPr>
              <w:rPr>
                <w:rFonts w:ascii="標楷體" w:eastAsia="標楷體" w:hAnsi="標楷體"/>
                <w:highlight w:val="cyan"/>
              </w:rPr>
            </w:pPr>
            <w:r w:rsidRPr="00646A83">
              <w:rPr>
                <w:rFonts w:ascii="標楷體" w:eastAsia="標楷體" w:hAnsi="標楷體"/>
                <w:highlight w:val="cyan"/>
              </w:rPr>
              <w:t>5</w:t>
            </w:r>
          </w:p>
        </w:tc>
        <w:tc>
          <w:tcPr>
            <w:tcW w:w="1308" w:type="dxa"/>
          </w:tcPr>
          <w:p w14:paraId="597450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5E3E50D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17AF5F5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DEA0272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556CA7D4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r w:rsidRPr="0064350B">
              <w:rPr>
                <w:rFonts w:ascii="標楷體" w:eastAsia="標楷體" w:hAnsi="標楷體"/>
              </w:rPr>
              <w:t>MarkCode</w:t>
            </w:r>
          </w:p>
          <w:p w14:paraId="446F56B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E5F91F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3705E0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8D3A7D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ADA4AD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142A50" w:rsidRPr="00456B60" w14:paraId="6146E189" w14:textId="77777777" w:rsidTr="00F009C9">
        <w:trPr>
          <w:trHeight w:val="244"/>
          <w:jc w:val="center"/>
        </w:trPr>
        <w:tc>
          <w:tcPr>
            <w:tcW w:w="530" w:type="dxa"/>
          </w:tcPr>
          <w:p w14:paraId="5EB7997A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487B762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2593112E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606DEB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09BC803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54DC4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9936AAF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7707BB6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]名稱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0FCFA23E" w14:textId="77777777" w:rsidTr="00F009C9">
        <w:trPr>
          <w:trHeight w:val="244"/>
          <w:jc w:val="center"/>
        </w:trPr>
        <w:tc>
          <w:tcPr>
            <w:tcW w:w="530" w:type="dxa"/>
          </w:tcPr>
          <w:p w14:paraId="77473E9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03398120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</w:t>
            </w:r>
          </w:p>
        </w:tc>
        <w:tc>
          <w:tcPr>
            <w:tcW w:w="783" w:type="dxa"/>
          </w:tcPr>
          <w:p w14:paraId="501B60B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55B5B1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CC2CB83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38063CFA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r w:rsidRPr="002A780B">
              <w:rPr>
                <w:rFonts w:ascii="標楷體" w:eastAsia="標楷體" w:hAnsi="標楷體"/>
              </w:rPr>
              <w:t>MarkRsn</w:t>
            </w:r>
          </w:p>
          <w:p w14:paraId="625E1B3C" w14:textId="1E343B35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="00D26BB2" w:rsidRPr="00D26BB2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4F47B38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CBEF6A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508DF0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061B7AA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A780B">
              <w:rPr>
                <w:rFonts w:ascii="標楷體" w:eastAsia="標楷體" w:hAnsi="標楷體"/>
              </w:rPr>
              <w:t>MarkRsn</w:t>
            </w:r>
          </w:p>
        </w:tc>
      </w:tr>
      <w:tr w:rsidR="00142A50" w:rsidRPr="00456B60" w14:paraId="2F919DD5" w14:textId="77777777" w:rsidTr="00F009C9">
        <w:trPr>
          <w:trHeight w:val="244"/>
          <w:jc w:val="center"/>
        </w:trPr>
        <w:tc>
          <w:tcPr>
            <w:tcW w:w="530" w:type="dxa"/>
          </w:tcPr>
          <w:p w14:paraId="2B8FE1D1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9D6D8BB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名稱</w:t>
            </w:r>
          </w:p>
        </w:tc>
        <w:tc>
          <w:tcPr>
            <w:tcW w:w="783" w:type="dxa"/>
          </w:tcPr>
          <w:p w14:paraId="5245548D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8C97E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4F9DC09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07B29C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FFD748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96D4234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]名稱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4F0E68F7" w14:textId="77777777" w:rsidTr="00F009C9">
        <w:trPr>
          <w:trHeight w:val="244"/>
          <w:jc w:val="center"/>
        </w:trPr>
        <w:tc>
          <w:tcPr>
            <w:tcW w:w="530" w:type="dxa"/>
          </w:tcPr>
          <w:p w14:paraId="0060BF2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08" w:type="dxa"/>
          </w:tcPr>
          <w:p w14:paraId="1A924603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說明</w:t>
            </w:r>
          </w:p>
        </w:tc>
        <w:tc>
          <w:tcPr>
            <w:tcW w:w="783" w:type="dxa"/>
          </w:tcPr>
          <w:p w14:paraId="7894AAD1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904" w:type="dxa"/>
          </w:tcPr>
          <w:p w14:paraId="7A6A184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3334878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16FFF3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09F59E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C48698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文</w:t>
            </w:r>
          </w:p>
          <w:p w14:paraId="71062B7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字</w:t>
            </w:r>
          </w:p>
          <w:p w14:paraId="14BDC3D4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04BB2">
              <w:rPr>
                <w:rFonts w:ascii="標楷體" w:eastAsia="標楷體" w:hAnsi="標楷體"/>
              </w:rPr>
              <w:t>MarkRsnDesc</w:t>
            </w:r>
          </w:p>
        </w:tc>
      </w:tr>
      <w:tr w:rsidR="00142A50" w:rsidRPr="00456B60" w14:paraId="7913DC13" w14:textId="77777777" w:rsidTr="00F009C9">
        <w:trPr>
          <w:trHeight w:val="244"/>
          <w:jc w:val="center"/>
        </w:trPr>
        <w:tc>
          <w:tcPr>
            <w:tcW w:w="530" w:type="dxa"/>
          </w:tcPr>
          <w:p w14:paraId="76DDBA7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33479FA1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5DC3BE1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395FCF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BB75ABC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420B04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51715F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1B288D6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日期</w:t>
            </w:r>
          </w:p>
          <w:p w14:paraId="793846F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736568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7F086286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7FB8B061" w14:textId="77777777" w:rsidR="00142A50" w:rsidRPr="00D0161E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B536342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</w:t>
            </w:r>
            <w:r w:rsidRPr="0064350B">
              <w:rPr>
                <w:rFonts w:ascii="標楷體" w:eastAsia="標楷體" w:hAnsi="標楷體"/>
              </w:rPr>
              <w:t>.Ias39Loss.StartDate</w:t>
            </w:r>
          </w:p>
        </w:tc>
      </w:tr>
      <w:tr w:rsidR="00142A50" w:rsidRPr="00456B60" w14:paraId="114E43C0" w14:textId="77777777" w:rsidTr="00F009C9">
        <w:trPr>
          <w:trHeight w:val="244"/>
          <w:jc w:val="center"/>
        </w:trPr>
        <w:tc>
          <w:tcPr>
            <w:tcW w:w="530" w:type="dxa"/>
          </w:tcPr>
          <w:p w14:paraId="09EEC3E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308" w:type="dxa"/>
          </w:tcPr>
          <w:p w14:paraId="27DE70A0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1B937FB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49693C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FAFF10B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BBEEBD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66B7852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3F39F02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日期</w:t>
            </w:r>
          </w:p>
          <w:p w14:paraId="3427D290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736568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6C5B90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A59004A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36CE555" w14:textId="77777777" w:rsidR="00142A50" w:rsidRPr="00D0161E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63A6CE8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Pr="0064350B">
              <w:rPr>
                <w:rFonts w:ascii="標楷體" w:eastAsia="標楷體" w:hAnsi="標楷體"/>
              </w:rPr>
              <w:t>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  <w:tr w:rsidR="00142A50" w:rsidRPr="00456B60" w14:paraId="4FF9B29C" w14:textId="77777777" w:rsidTr="00F009C9">
        <w:trPr>
          <w:trHeight w:val="244"/>
          <w:jc w:val="center"/>
        </w:trPr>
        <w:tc>
          <w:tcPr>
            <w:tcW w:w="530" w:type="dxa"/>
          </w:tcPr>
          <w:p w14:paraId="0289D86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308" w:type="dxa"/>
          </w:tcPr>
          <w:p w14:paraId="7D3F64A4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客觀減損條件</w:t>
            </w:r>
          </w:p>
        </w:tc>
        <w:tc>
          <w:tcPr>
            <w:tcW w:w="783" w:type="dxa"/>
          </w:tcPr>
          <w:p w14:paraId="0404F28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CD7D9E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68CC835" w14:textId="77777777" w:rsidR="005B7C70" w:rsidRPr="00DA2F94" w:rsidRDefault="005B7C70" w:rsidP="005B7C70">
            <w:pPr>
              <w:ind w:left="2"/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</w:pP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下拉選單</w:t>
            </w:r>
          </w:p>
          <w:p w14:paraId="41E9891F" w14:textId="77777777" w:rsidR="005B7C70" w:rsidRPr="00DA2F94" w:rsidRDefault="005B7C70" w:rsidP="005B7C70">
            <w:pPr>
              <w:ind w:left="2"/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依據Cd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Cod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DefCod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 xml:space="preserve"> LosCod</w:t>
            </w:r>
          </w:p>
          <w:p w14:paraId="0FCFAF71" w14:textId="74068AFA" w:rsidR="00142A50" w:rsidRPr="00EF791A" w:rsidRDefault="005B7C70" w:rsidP="005B7C70">
            <w:pPr>
              <w:rPr>
                <w:rFonts w:ascii="標楷體" w:eastAsia="標楷體" w:hAnsi="標楷體"/>
                <w:lang w:eastAsia="zh-HK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Enabl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)]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=[Y.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啟用]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 xml:space="preserve"> [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  <w:lang w:eastAsia="zh-HK"/>
              </w:rPr>
              <w:t>選單</w:t>
            </w:r>
            <w:r w:rsidR="00D26BB2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3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/L60</w:t>
            </w:r>
            <w:r w:rsidRPr="00DA2F94"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  <w:t>64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]</w:t>
            </w:r>
          </w:p>
        </w:tc>
        <w:tc>
          <w:tcPr>
            <w:tcW w:w="811" w:type="dxa"/>
          </w:tcPr>
          <w:p w14:paraId="2D8A35D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A3FCD33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328000D" w14:textId="6AB2FF4D" w:rsidR="00142A50" w:rsidRDefault="00142A50" w:rsidP="005B7C70">
            <w:pPr>
              <w:snapToGrid w:val="0"/>
              <w:ind w:leftChars="35" w:left="324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輸入代</w:t>
            </w:r>
            <w:r w:rsidR="005B7C70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碼，檢核條件：依</w:t>
            </w:r>
            <w:r w:rsidR="005B7C70" w:rsidRPr="00DA2F94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選單/</w:t>
            </w:r>
            <w:r w:rsidR="005B7C70" w:rsidRPr="00DA2F94">
              <w:rPr>
                <w:rFonts w:ascii="標楷體" w:eastAsia="標楷體" w:hAnsi="標楷體"/>
                <w:color w:val="FF0000"/>
                <w:highlight w:val="lightGray"/>
              </w:rPr>
              <w:t>V(H)</w:t>
            </w:r>
          </w:p>
          <w:p w14:paraId="2096B06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790037">
              <w:rPr>
                <w:rFonts w:ascii="標楷體" w:eastAsia="標楷體" w:hAnsi="標楷體"/>
              </w:rPr>
              <w:t>LosCod</w:t>
            </w:r>
          </w:p>
        </w:tc>
      </w:tr>
    </w:tbl>
    <w:p w14:paraId="3945F30C" w14:textId="77777777" w:rsidR="00142A50" w:rsidRDefault="00142A50" w:rsidP="00142A50"/>
    <w:p w14:paraId="4B89EE2C" w14:textId="77777777" w:rsidR="00142A50" w:rsidRPr="00D33E89" w:rsidRDefault="00142A50" w:rsidP="00142A50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 w:rsidRPr="005B7C70">
        <w:rPr>
          <w:rFonts w:hint="eastAsia"/>
          <w:color w:val="FF0000"/>
          <w:highlight w:val="lightGray"/>
        </w:rPr>
        <w:t>1/L6064</w:t>
      </w:r>
    </w:p>
    <w:p w14:paraId="0582ED86" w14:textId="6EEF7097" w:rsidR="00142A50" w:rsidRDefault="005B7C70" w:rsidP="00142A50">
      <w:r w:rsidRPr="005B7C70">
        <w:rPr>
          <w:noProof/>
        </w:rPr>
        <w:lastRenderedPageBreak/>
        <w:drawing>
          <wp:inline distT="0" distB="0" distL="0" distR="0" wp14:anchorId="3C1BBBBA" wp14:editId="666EA449">
            <wp:extent cx="6479540" cy="40036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00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8972A" w14:textId="737FBE6A" w:rsidR="00D26BB2" w:rsidRPr="00D33E89" w:rsidRDefault="00D26BB2" w:rsidP="00D26BB2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>
        <w:rPr>
          <w:rFonts w:hint="eastAsia"/>
          <w:color w:val="FF0000"/>
          <w:highlight w:val="lightGray"/>
        </w:rPr>
        <w:t>2</w:t>
      </w:r>
      <w:r w:rsidRPr="005B7C70">
        <w:rPr>
          <w:rFonts w:hint="eastAsia"/>
          <w:color w:val="FF0000"/>
          <w:highlight w:val="lightGray"/>
        </w:rPr>
        <w:t>/L6064</w:t>
      </w:r>
    </w:p>
    <w:p w14:paraId="0ADED180" w14:textId="77777777" w:rsidR="00142A50" w:rsidRDefault="00142A50" w:rsidP="00142A50"/>
    <w:p w14:paraId="2117C83C" w14:textId="412E08D2" w:rsidR="00142A50" w:rsidRDefault="0090453B" w:rsidP="00142A50">
      <w:r w:rsidRPr="0090453B">
        <w:rPr>
          <w:noProof/>
        </w:rPr>
        <w:drawing>
          <wp:inline distT="0" distB="0" distL="0" distR="0" wp14:anchorId="5E141C12" wp14:editId="1219AC91">
            <wp:extent cx="6479540" cy="3860800"/>
            <wp:effectExtent l="0" t="0" r="0" b="635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DACD1" w14:textId="59C342D1" w:rsidR="00D26BB2" w:rsidRDefault="00D26BB2" w:rsidP="00142A50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>
        <w:rPr>
          <w:rFonts w:hint="eastAsia"/>
          <w:color w:val="FF0000"/>
          <w:highlight w:val="lightGray"/>
          <w:lang w:val="x-none"/>
        </w:rPr>
        <w:t>3</w:t>
      </w:r>
      <w:r w:rsidRPr="005B7C70">
        <w:rPr>
          <w:rFonts w:hint="eastAsia"/>
          <w:color w:val="FF0000"/>
          <w:highlight w:val="lightGray"/>
        </w:rPr>
        <w:t>/L6064</w:t>
      </w:r>
    </w:p>
    <w:p w14:paraId="7110949F" w14:textId="2E051946" w:rsidR="005B7C70" w:rsidRDefault="005B7C70" w:rsidP="00142A50">
      <w:r w:rsidRPr="005B7C70">
        <w:rPr>
          <w:noProof/>
        </w:rPr>
        <w:lastRenderedPageBreak/>
        <w:drawing>
          <wp:inline distT="0" distB="0" distL="0" distR="0" wp14:anchorId="309D79A0" wp14:editId="1BF4E1F5">
            <wp:extent cx="6479540" cy="43827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96A22" w14:textId="08BF00D7" w:rsidR="0076579F" w:rsidRDefault="0076579F">
      <w:pPr>
        <w:widowControl/>
      </w:pPr>
      <w:r>
        <w:br w:type="page"/>
      </w:r>
    </w:p>
    <w:p w14:paraId="228FF3FA" w14:textId="77777777" w:rsidR="00142A50" w:rsidRDefault="00142A50" w:rsidP="00142A50"/>
    <w:p w14:paraId="7CBF3DD4" w14:textId="260E8995" w:rsidR="0076579F" w:rsidRPr="00142A50" w:rsidRDefault="0076579F" w:rsidP="0076579F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1" w:name="_Toc130303725"/>
      <w:r w:rsidRPr="00EB5F57">
        <w:rPr>
          <w:rFonts w:ascii="標楷體" w:hAnsi="標楷體"/>
          <w:bCs/>
          <w:szCs w:val="32"/>
          <w:highlight w:val="cyan"/>
        </w:rPr>
        <w:t>L</w:t>
      </w:r>
      <w:r w:rsidRPr="00EB5F57">
        <w:rPr>
          <w:rFonts w:ascii="標楷體" w:hAnsi="標楷體"/>
          <w:b/>
          <w:szCs w:val="32"/>
          <w:highlight w:val="cyan"/>
        </w:rPr>
        <w:t>7201</w:t>
      </w:r>
      <w:r w:rsidRPr="00EB5F57">
        <w:rPr>
          <w:rFonts w:ascii="標楷體" w:hAnsi="標楷體" w:hint="eastAsia"/>
          <w:b/>
          <w:szCs w:val="32"/>
          <w:highlight w:val="cyan"/>
        </w:rPr>
        <w:t>表外放款承諾資料產出</w:t>
      </w:r>
      <w:bookmarkEnd w:id="121"/>
    </w:p>
    <w:p w14:paraId="4FB3E0BB" w14:textId="77777777" w:rsidR="0076579F" w:rsidRPr="00561F94" w:rsidRDefault="0076579F" w:rsidP="0076579F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76579F" w:rsidRPr="008F20B5" w14:paraId="0B92A817" w14:textId="77777777" w:rsidTr="0029094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1435F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425A66" w14:textId="45A49FBA" w:rsidR="0076579F" w:rsidRPr="008F20B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表外放款承諾資料產出</w:t>
            </w:r>
          </w:p>
        </w:tc>
      </w:tr>
      <w:tr w:rsidR="0076579F" w:rsidRPr="008F20B5" w14:paraId="46D9F2D2" w14:textId="77777777" w:rsidTr="0029094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473434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A6B10" w14:textId="11B0779B" w:rsidR="0076579F" w:rsidRPr="004A1C2C" w:rsidRDefault="000728BC" w:rsidP="0029094D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重新維護每月I</w:t>
            </w:r>
            <w:r>
              <w:rPr>
                <w:rFonts w:ascii="標楷體" w:eastAsia="標楷體" w:hAnsi="標楷體"/>
              </w:rPr>
              <w:t>AS39</w:t>
            </w:r>
            <w:r w:rsidR="0076579F">
              <w:rPr>
                <w:rFonts w:ascii="標楷體" w:eastAsia="標楷體" w:hAnsi="標楷體" w:hint="eastAsia"/>
              </w:rPr>
              <w:t>放款承諾</w:t>
            </w:r>
            <w:proofErr w:type="gramStart"/>
            <w:r>
              <w:rPr>
                <w:rFonts w:ascii="標楷體" w:eastAsia="標楷體" w:hAnsi="標楷體" w:hint="eastAsia"/>
              </w:rPr>
              <w:t>明細檔及</w:t>
            </w:r>
            <w:proofErr w:type="gramEnd"/>
            <w:r w:rsidR="00BD587A">
              <w:rPr>
                <w:rFonts w:ascii="標楷體" w:eastAsia="標楷體" w:hAnsi="標楷體" w:hint="eastAsia"/>
              </w:rPr>
              <w:t>產生</w:t>
            </w:r>
            <w:r>
              <w:rPr>
                <w:rFonts w:ascii="標楷體" w:eastAsia="標楷體" w:hAnsi="標楷體" w:hint="eastAsia"/>
              </w:rPr>
              <w:t>表外放款承諾資料</w:t>
            </w:r>
            <w:r w:rsidR="00BD587A">
              <w:rPr>
                <w:rFonts w:ascii="標楷體" w:eastAsia="標楷體" w:hAnsi="標楷體" w:hint="eastAsia"/>
              </w:rPr>
              <w:t>產出</w:t>
            </w:r>
            <w:r w:rsidR="0076579F">
              <w:rPr>
                <w:rFonts w:ascii="標楷體" w:eastAsia="標楷體" w:hAnsi="標楷體" w:hint="eastAsia"/>
              </w:rPr>
              <w:t>時</w:t>
            </w:r>
          </w:p>
        </w:tc>
      </w:tr>
      <w:tr w:rsidR="0076579F" w:rsidRPr="008F20B5" w14:paraId="65905F2C" w14:textId="77777777" w:rsidTr="0029094D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4529FF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68EEF6" w14:textId="77777777" w:rsidR="0076579F" w:rsidRPr="004037BD" w:rsidRDefault="0076579F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作業流程.</w:t>
            </w:r>
            <w:r w:rsidRPr="00332224">
              <w:rPr>
                <w:rFonts w:ascii="標楷體" w:eastAsia="標楷體" w:hAnsi="標楷體" w:hint="eastAsia"/>
              </w:rPr>
              <w:t>提存作業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A8BB49B" w14:textId="4F89696C" w:rsidR="0076579F" w:rsidRDefault="000728BC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重新產生</w:t>
            </w:r>
            <w:r w:rsidR="00912617">
              <w:rPr>
                <w:rFonts w:ascii="標楷體" w:eastAsia="標楷體" w:hAnsi="標楷體" w:hint="eastAsia"/>
              </w:rPr>
              <w:t>=</w:t>
            </w:r>
            <w:r w:rsidR="00912617">
              <w:rPr>
                <w:rFonts w:ascii="標楷體" w:eastAsia="標楷體" w:hAnsi="標楷體"/>
              </w:rPr>
              <w:t>Y</w:t>
            </w:r>
            <w:r>
              <w:rPr>
                <w:rFonts w:ascii="標楷體" w:eastAsia="標楷體" w:hAnsi="標楷體" w:hint="eastAsia"/>
              </w:rPr>
              <w:t>時維護[</w:t>
            </w:r>
            <w:r w:rsidRPr="000728BC">
              <w:rPr>
                <w:rFonts w:ascii="標楷體" w:eastAsia="標楷體" w:hAnsi="標楷體" w:hint="eastAsia"/>
              </w:rPr>
              <w:t>IAS39放款承諾</w:t>
            </w:r>
            <w:proofErr w:type="gramStart"/>
            <w:r w:rsidRPr="000728BC"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 w:rsidRPr="000728BC">
              <w:rPr>
                <w:rFonts w:ascii="標楷體" w:eastAsia="標楷體" w:hAnsi="標楷體"/>
              </w:rPr>
              <w:t>Ias39LoanCommi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EA4063F" w14:textId="007D57AE" w:rsidR="00BD587A" w:rsidRPr="00A313C0" w:rsidRDefault="00BD587A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經辦核對[表外放款承諾資料產出]檔正確後執行L</w:t>
            </w:r>
            <w:r>
              <w:rPr>
                <w:rFonts w:ascii="標楷體" w:eastAsia="標楷體" w:hAnsi="標楷體"/>
              </w:rPr>
              <w:t>6985</w:t>
            </w:r>
            <w:r>
              <w:rPr>
                <w:rFonts w:ascii="標楷體" w:eastAsia="標楷體" w:hAnsi="標楷體" w:hint="eastAsia"/>
              </w:rPr>
              <w:t>各項提存作業A</w:t>
            </w:r>
            <w:r>
              <w:rPr>
                <w:rFonts w:ascii="標楷體" w:eastAsia="標楷體" w:hAnsi="標楷體"/>
              </w:rPr>
              <w:t>CCL03</w:t>
            </w:r>
            <w:r>
              <w:rPr>
                <w:rFonts w:ascii="標楷體" w:eastAsia="標楷體" w:hAnsi="標楷體" w:hint="eastAsia"/>
              </w:rPr>
              <w:t>放款承諾提存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</w:tr>
      <w:tr w:rsidR="0076579F" w:rsidRPr="008F20B5" w14:paraId="04F81218" w14:textId="77777777" w:rsidTr="0029094D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A01557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F9C33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7703FDBD" w14:textId="77777777" w:rsidTr="0029094D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DAD3B9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9321A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6F113953" w14:textId="77777777" w:rsidTr="0029094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2A23E2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AF886B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5F0B4476" w14:textId="77777777" w:rsidTr="0029094D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D117CC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0F1DC" w14:textId="77777777" w:rsidR="0076579F" w:rsidRPr="001D3B0E" w:rsidRDefault="0076579F" w:rsidP="0076579F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76579F" w:rsidRPr="008F20B5" w14:paraId="4C85763D" w14:textId="77777777" w:rsidTr="0029094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4E3DE8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A9BB5C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</w:tbl>
    <w:p w14:paraId="3715D661" w14:textId="77777777" w:rsidR="0076579F" w:rsidRPr="0068704E" w:rsidRDefault="0076579F" w:rsidP="0076579F">
      <w:pPr>
        <w:ind w:left="1440"/>
      </w:pPr>
    </w:p>
    <w:p w14:paraId="5BCE275F" w14:textId="77777777" w:rsidR="0076579F" w:rsidRPr="00AB764C" w:rsidRDefault="0076579F" w:rsidP="0076579F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76579F" w:rsidRPr="0022279A" w14:paraId="3C330706" w14:textId="77777777" w:rsidTr="0029094D">
        <w:tc>
          <w:tcPr>
            <w:tcW w:w="851" w:type="dxa"/>
            <w:shd w:val="clear" w:color="auto" w:fill="D9D9D9" w:themeFill="background1" w:themeFillShade="D9"/>
          </w:tcPr>
          <w:p w14:paraId="0EC94314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A1F0864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391D205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6579F" w:rsidRPr="0022279A" w14:paraId="0452293A" w14:textId="77777777" w:rsidTr="0029094D">
        <w:tc>
          <w:tcPr>
            <w:tcW w:w="851" w:type="dxa"/>
          </w:tcPr>
          <w:p w14:paraId="0CA138BD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00A700C" w14:textId="648A6EC8" w:rsidR="0076579F" w:rsidRPr="0022279A" w:rsidRDefault="000728BC" w:rsidP="0029094D">
            <w:pPr>
              <w:rPr>
                <w:rFonts w:ascii="標楷體" w:eastAsia="標楷體" w:hAnsi="標楷體"/>
              </w:rPr>
            </w:pPr>
            <w:r w:rsidRPr="000728BC">
              <w:rPr>
                <w:rFonts w:ascii="標楷體" w:eastAsia="標楷體" w:hAnsi="標楷體"/>
              </w:rPr>
              <w:t>Ias39LoanCommit</w:t>
            </w:r>
          </w:p>
        </w:tc>
        <w:tc>
          <w:tcPr>
            <w:tcW w:w="4110" w:type="dxa"/>
          </w:tcPr>
          <w:p w14:paraId="4B79377A" w14:textId="68167BDF" w:rsidR="0076579F" w:rsidRPr="0022279A" w:rsidRDefault="000728BC" w:rsidP="0029094D">
            <w:pPr>
              <w:rPr>
                <w:rFonts w:ascii="標楷體" w:eastAsia="標楷體" w:hAnsi="標楷體"/>
              </w:rPr>
            </w:pPr>
            <w:r w:rsidRPr="000728BC">
              <w:rPr>
                <w:rFonts w:ascii="標楷體" w:eastAsia="標楷體" w:hAnsi="標楷體" w:hint="eastAsia"/>
              </w:rPr>
              <w:t>IAS39放款承諾</w:t>
            </w:r>
            <w:proofErr w:type="gramStart"/>
            <w:r w:rsidRPr="000728BC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</w:tbl>
    <w:p w14:paraId="5F044ABE" w14:textId="77777777" w:rsidR="0076579F" w:rsidRDefault="0076579F" w:rsidP="0076579F">
      <w:pPr>
        <w:ind w:left="1440"/>
      </w:pPr>
    </w:p>
    <w:p w14:paraId="42B44F76" w14:textId="77777777" w:rsidR="0076579F" w:rsidRPr="00723606" w:rsidRDefault="0076579F" w:rsidP="0076579F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1A59460D" w14:textId="7C6A6A0E" w:rsidR="0076579F" w:rsidRDefault="00B17EDF" w:rsidP="0076579F">
      <w:r w:rsidRPr="001D0F54">
        <w:rPr>
          <w:noProof/>
        </w:rPr>
        <w:drawing>
          <wp:inline distT="0" distB="0" distL="0" distR="0" wp14:anchorId="7ADA66D7" wp14:editId="27A83D05">
            <wp:extent cx="5274310" cy="1266190"/>
            <wp:effectExtent l="0" t="0" r="254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10E94" w14:textId="77777777" w:rsidR="0076579F" w:rsidRDefault="0076579F" w:rsidP="0076579F">
      <w:pPr>
        <w:ind w:left="1440"/>
      </w:pPr>
    </w:p>
    <w:p w14:paraId="6DF923E5" w14:textId="77777777" w:rsidR="0076579F" w:rsidRDefault="0076579F" w:rsidP="0076579F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76579F" w:rsidRPr="00F5236F" w14:paraId="4AD83C54" w14:textId="77777777" w:rsidTr="0029094D">
        <w:tc>
          <w:tcPr>
            <w:tcW w:w="848" w:type="dxa"/>
            <w:shd w:val="clear" w:color="auto" w:fill="D9D9D9" w:themeFill="background1" w:themeFillShade="D9"/>
          </w:tcPr>
          <w:p w14:paraId="09E30A32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660AD955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4940826C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6579F" w:rsidRPr="00F5236F" w14:paraId="5CE53946" w14:textId="77777777" w:rsidTr="0029094D">
        <w:tc>
          <w:tcPr>
            <w:tcW w:w="848" w:type="dxa"/>
          </w:tcPr>
          <w:p w14:paraId="648F4D36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689203A1" w14:textId="7C1B2929" w:rsidR="0076579F" w:rsidRPr="00744DD4" w:rsidRDefault="00B17EDF" w:rsidP="002909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069A1172" w14:textId="77777777" w:rsidR="0076579F" w:rsidRPr="00293C02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8E9C05" w14:textId="58F6B786" w:rsidR="0076579F" w:rsidRDefault="00CC0C6F" w:rsidP="00CC0C6F">
            <w:pPr>
              <w:ind w:left="269" w:hangingChars="112" w:hanging="269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76579F">
              <w:rPr>
                <w:rFonts w:ascii="標楷體" w:eastAsia="標楷體" w:hAnsi="標楷體" w:hint="eastAsia"/>
              </w:rPr>
              <w:t>.</w:t>
            </w:r>
            <w:r w:rsidR="00FA41CC">
              <w:rPr>
                <w:rFonts w:ascii="標楷體" w:eastAsia="標楷體" w:hAnsi="標楷體"/>
              </w:rPr>
              <w:t>[</w:t>
            </w:r>
            <w:r w:rsidR="00DD0905">
              <w:rPr>
                <w:rFonts w:ascii="標楷體" w:eastAsia="標楷體" w:hAnsi="標楷體" w:hint="eastAsia"/>
              </w:rPr>
              <w:t>是否</w:t>
            </w:r>
            <w:r>
              <w:rPr>
                <w:rFonts w:ascii="標楷體" w:eastAsia="標楷體" w:hAnsi="標楷體" w:hint="eastAsia"/>
              </w:rPr>
              <w:t>重新產生</w:t>
            </w:r>
            <w:r w:rsidR="00FA41CC">
              <w:rPr>
                <w:rFonts w:ascii="標楷體" w:eastAsia="標楷體" w:hAnsi="標楷體" w:hint="eastAsia"/>
              </w:rPr>
              <w:t>]</w:t>
            </w:r>
            <w:r w:rsidR="00DD0905">
              <w:rPr>
                <w:rFonts w:ascii="標楷體" w:eastAsia="標楷體" w:hAnsi="標楷體" w:hint="eastAsia"/>
              </w:rPr>
              <w:t>=</w:t>
            </w:r>
            <w:r w:rsidR="00FA41CC">
              <w:rPr>
                <w:rFonts w:ascii="標楷體" w:eastAsia="標楷體" w:hAnsi="標楷體"/>
              </w:rPr>
              <w:t>[</w:t>
            </w:r>
            <w:r w:rsidR="00DD0905">
              <w:rPr>
                <w:rFonts w:ascii="標楷體" w:eastAsia="標楷體" w:hAnsi="標楷體"/>
              </w:rPr>
              <w:t>Y</w:t>
            </w:r>
            <w:r w:rsidR="00FA41CC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時</w:t>
            </w:r>
            <w:r w:rsidRPr="00212939">
              <w:rPr>
                <w:rFonts w:ascii="標楷體" w:eastAsia="標楷體" w:hAnsi="標楷體" w:hint="eastAsia"/>
                <w:color w:val="000000"/>
              </w:rPr>
              <w:t>，</w:t>
            </w:r>
            <w:r w:rsidR="0076579F" w:rsidRPr="00212939">
              <w:rPr>
                <w:rFonts w:ascii="標楷體" w:eastAsia="標楷體" w:hAnsi="標楷體" w:hint="eastAsia"/>
                <w:color w:val="000000"/>
              </w:rPr>
              <w:t>若同一「年月份」資料已建檔，則先刪除該年月份資料，重新建檔</w:t>
            </w:r>
          </w:p>
          <w:p w14:paraId="4C0452B1" w14:textId="46377369" w:rsidR="0076579F" w:rsidRPr="00A01F68" w:rsidRDefault="00CC0C6F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6579F">
              <w:rPr>
                <w:rFonts w:ascii="標楷體" w:eastAsia="標楷體" w:hAnsi="標楷體"/>
              </w:rPr>
              <w:t>.</w:t>
            </w:r>
            <w:r w:rsidR="0076579F">
              <w:rPr>
                <w:rFonts w:ascii="標楷體" w:eastAsia="標楷體" w:hAnsi="標楷體" w:hint="eastAsia"/>
              </w:rPr>
              <w:t>交易完成後，顯示訊息：</w:t>
            </w:r>
            <w:r w:rsidR="0076579F" w:rsidRPr="00A01F68">
              <w:rPr>
                <w:rFonts w:ascii="標楷體" w:eastAsia="標楷體" w:hAnsi="標楷體" w:hint="eastAsia"/>
              </w:rPr>
              <w:t xml:space="preserve"> </w:t>
            </w:r>
            <w:r w:rsidR="0076579F" w:rsidRPr="004D7BEB">
              <w:rPr>
                <w:rFonts w:ascii="標楷體" w:eastAsia="標楷體" w:hAnsi="標楷體" w:hint="eastAsia"/>
              </w:rPr>
              <w:t>"訊息通知：</w:t>
            </w:r>
            <w:r w:rsidR="004D7BEB">
              <w:rPr>
                <w:rFonts w:ascii="標楷體" w:eastAsia="標楷體" w:hAnsi="標楷體" w:hint="eastAsia"/>
              </w:rPr>
              <w:t>L</w:t>
            </w:r>
            <w:r w:rsidR="004D7BEB">
              <w:rPr>
                <w:rFonts w:ascii="標楷體" w:eastAsia="標楷體" w:hAnsi="標楷體"/>
              </w:rPr>
              <w:t>M011</w:t>
            </w:r>
            <w:r w:rsidR="004D7BEB">
              <w:rPr>
                <w:rFonts w:ascii="標楷體" w:eastAsia="標楷體" w:hAnsi="標楷體" w:hint="eastAsia"/>
              </w:rPr>
              <w:t>表外放款承諾資料產出已完成:</w:t>
            </w:r>
            <w:r w:rsidR="004D7BEB">
              <w:rPr>
                <w:rFonts w:ascii="標楷體" w:eastAsia="標楷體" w:hAnsi="標楷體"/>
              </w:rPr>
              <w:t>LC009</w:t>
            </w:r>
            <w:r w:rsidR="0076579F" w:rsidRPr="004D7BEB">
              <w:rPr>
                <w:rFonts w:ascii="標楷體" w:eastAsia="標楷體" w:hAnsi="標楷體" w:hint="eastAsia"/>
              </w:rPr>
              <w:t>"及"訊息通知：請執行"「各項提存</w:t>
            </w:r>
            <w:proofErr w:type="gramStart"/>
            <w:r w:rsidR="0076579F" w:rsidRPr="004D7BEB">
              <w:rPr>
                <w:rFonts w:ascii="標楷體" w:eastAsia="標楷體" w:hAnsi="標楷體" w:hint="eastAsia"/>
              </w:rPr>
              <w:t>入帳</w:t>
            </w:r>
            <w:proofErr w:type="gramEnd"/>
            <w:r w:rsidR="0076579F" w:rsidRPr="004D7BEB">
              <w:rPr>
                <w:rFonts w:ascii="標楷體" w:eastAsia="標楷體" w:hAnsi="標楷體" w:hint="eastAsia"/>
              </w:rPr>
              <w:t>作業</w:t>
            </w:r>
            <w:r w:rsidR="0076579F" w:rsidRPr="004D7BEB">
              <w:rPr>
                <w:rFonts w:ascii="標楷體" w:eastAsia="標楷體" w:hAnsi="標楷體" w:hint="eastAsia"/>
              </w:rPr>
              <w:lastRenderedPageBreak/>
              <w:t>(</w:t>
            </w:r>
            <w:r w:rsidR="004D7BEB">
              <w:rPr>
                <w:rFonts w:ascii="標楷體" w:eastAsia="標楷體" w:hAnsi="標楷體" w:hint="eastAsia"/>
              </w:rPr>
              <w:t>放款承諾</w:t>
            </w:r>
            <w:r w:rsidR="0076579F" w:rsidRPr="004D7BEB">
              <w:rPr>
                <w:rFonts w:ascii="標楷體" w:eastAsia="標楷體" w:hAnsi="標楷體" w:hint="eastAsia"/>
              </w:rPr>
              <w:t>)」</w:t>
            </w:r>
            <w:r w:rsidR="004D7BEB">
              <w:rPr>
                <w:rFonts w:ascii="標楷體" w:eastAsia="標楷體" w:hAnsi="標楷體" w:hint="eastAsia"/>
              </w:rPr>
              <w:t>:</w:t>
            </w:r>
            <w:r w:rsidR="004D7BEB">
              <w:rPr>
                <w:rFonts w:ascii="標楷體" w:eastAsia="標楷體" w:hAnsi="標楷體"/>
              </w:rPr>
              <w:t>L6001</w:t>
            </w:r>
            <w:r w:rsidR="004D7BEB" w:rsidRPr="004D7BEB">
              <w:rPr>
                <w:rFonts w:ascii="標楷體" w:eastAsia="標楷體" w:hAnsi="標楷體" w:hint="eastAsia"/>
              </w:rPr>
              <w:t>"</w:t>
            </w:r>
          </w:p>
        </w:tc>
      </w:tr>
      <w:tr w:rsidR="0076579F" w:rsidRPr="00F5236F" w14:paraId="1CCA22A1" w14:textId="77777777" w:rsidTr="0029094D">
        <w:tc>
          <w:tcPr>
            <w:tcW w:w="848" w:type="dxa"/>
          </w:tcPr>
          <w:p w14:paraId="60D31EA0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1E4AC50E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35767743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76579F" w:rsidRPr="00F5236F" w14:paraId="7189F839" w14:textId="77777777" w:rsidTr="0029094D">
        <w:tc>
          <w:tcPr>
            <w:tcW w:w="848" w:type="dxa"/>
          </w:tcPr>
          <w:p w14:paraId="119F3370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238504F7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411C30D3" w14:textId="5765AA86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</w:t>
            </w:r>
            <w:r w:rsidR="00DD0905">
              <w:rPr>
                <w:rFonts w:ascii="標楷體" w:eastAsia="標楷體" w:hAnsi="標楷體" w:hint="eastAsia"/>
                <w:lang w:eastAsia="zh-HK"/>
              </w:rPr>
              <w:t>筆</w:t>
            </w:r>
            <w:r w:rsidR="00DD0905">
              <w:rPr>
                <w:rFonts w:ascii="標楷體" w:eastAsia="標楷體" w:hAnsi="標楷體" w:hint="eastAsia"/>
              </w:rPr>
              <w:t>表外放款承諾資料產出</w:t>
            </w:r>
            <w:r>
              <w:rPr>
                <w:rFonts w:ascii="標楷體" w:eastAsia="標楷體" w:hAnsi="標楷體" w:hint="eastAsia"/>
                <w:lang w:eastAsia="zh-HK"/>
              </w:rPr>
              <w:t>作業</w:t>
            </w:r>
          </w:p>
        </w:tc>
      </w:tr>
    </w:tbl>
    <w:p w14:paraId="5504A049" w14:textId="77777777" w:rsidR="0076579F" w:rsidRDefault="0076579F" w:rsidP="0076579F">
      <w:pPr>
        <w:ind w:left="1440"/>
      </w:pPr>
    </w:p>
    <w:p w14:paraId="2D85FAD8" w14:textId="77777777" w:rsidR="0076579F" w:rsidRPr="00583AF3" w:rsidRDefault="0076579F" w:rsidP="0076579F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76579F" w:rsidRPr="00362205" w14:paraId="38DAFB98" w14:textId="77777777" w:rsidTr="0029094D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07F500A5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5D267B0D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284B9C02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77ACBCF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6579F" w:rsidRPr="00362205" w14:paraId="4272F523" w14:textId="77777777" w:rsidTr="0029094D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43F2CD5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54BD25C7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775F1796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1618BC9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4E07EAA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20C22E43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54758426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3B5B8E68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362205" w14:paraId="76CFC2B8" w14:textId="77777777" w:rsidTr="0029094D">
        <w:trPr>
          <w:trHeight w:val="244"/>
          <w:jc w:val="center"/>
        </w:trPr>
        <w:tc>
          <w:tcPr>
            <w:tcW w:w="554" w:type="dxa"/>
          </w:tcPr>
          <w:p w14:paraId="4F3312E2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756859C4" w14:textId="2FCA44A9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3F48A31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60A5C953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53296DC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765A2CA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123195F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A90F9E7" w14:textId="77777777" w:rsidR="0076579F" w:rsidRPr="00AC51F6" w:rsidRDefault="0076579F" w:rsidP="0029094D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76579F" w:rsidRPr="00362205" w14:paraId="4C72B59F" w14:textId="77777777" w:rsidTr="0029094D">
        <w:trPr>
          <w:trHeight w:val="244"/>
          <w:jc w:val="center"/>
        </w:trPr>
        <w:tc>
          <w:tcPr>
            <w:tcW w:w="554" w:type="dxa"/>
          </w:tcPr>
          <w:p w14:paraId="1B6E08B4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67509E9B" w14:textId="68BE4D7F" w:rsidR="0076579F" w:rsidRPr="00E66926" w:rsidRDefault="00DD0905" w:rsidP="0029094D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1AE18983" w14:textId="77777777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59651AF7" w14:textId="656A6B62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="00FA41CC" w:rsidRPr="00FA41CC">
              <w:rPr>
                <w:rFonts w:ascii="標楷體" w:eastAsia="標楷體" w:hAnsi="標楷體" w:hint="eastAsia"/>
              </w:rPr>
              <w:t>上</w:t>
            </w:r>
            <w:r>
              <w:rPr>
                <w:rFonts w:ascii="標楷體" w:eastAsia="標楷體" w:hAnsi="標楷體" w:hint="eastAsia"/>
              </w:rPr>
              <w:t>月</w:t>
            </w:r>
            <w:r w:rsidR="00FA41CC">
              <w:rPr>
                <w:rFonts w:ascii="標楷體" w:eastAsia="標楷體" w:hAnsi="標楷體" w:hint="eastAsia"/>
              </w:rPr>
              <w:t>/本月</w:t>
            </w:r>
          </w:p>
        </w:tc>
        <w:tc>
          <w:tcPr>
            <w:tcW w:w="1154" w:type="dxa"/>
          </w:tcPr>
          <w:p w14:paraId="16C84E4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1D7087E9" w14:textId="77777777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11AC85F" w14:textId="77777777" w:rsidR="0076579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3576907B" w14:textId="77777777" w:rsidR="0076579F" w:rsidRDefault="0076579F" w:rsidP="0029094D">
            <w:pPr>
              <w:ind w:left="235" w:hangingChars="98" w:hanging="235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  <w:p w14:paraId="7B858600" w14:textId="431A5E1B" w:rsidR="00FA41CC" w:rsidRPr="00FA41CC" w:rsidRDefault="00FA41CC" w:rsidP="0029094D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FA41CC">
              <w:rPr>
                <w:rFonts w:ascii="標楷體" w:eastAsia="標楷體" w:hAnsi="標楷體" w:hint="eastAsia"/>
              </w:rPr>
              <w:t>預設值為上月，若會計日期為月底日則預設本月</w:t>
            </w:r>
          </w:p>
        </w:tc>
      </w:tr>
      <w:tr w:rsidR="0076579F" w:rsidRPr="00362205" w14:paraId="483D4E18" w14:textId="77777777" w:rsidTr="0029094D">
        <w:trPr>
          <w:trHeight w:val="244"/>
          <w:jc w:val="center"/>
        </w:trPr>
        <w:tc>
          <w:tcPr>
            <w:tcW w:w="554" w:type="dxa"/>
          </w:tcPr>
          <w:p w14:paraId="67AE714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2A3D56F7" w14:textId="67420D83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重新產生</w:t>
            </w:r>
          </w:p>
        </w:tc>
        <w:tc>
          <w:tcPr>
            <w:tcW w:w="1296" w:type="dxa"/>
          </w:tcPr>
          <w:p w14:paraId="0E3DF9DB" w14:textId="35E0E794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33" w:type="dxa"/>
          </w:tcPr>
          <w:p w14:paraId="7AA6FBE7" w14:textId="316AD0F4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1154" w:type="dxa"/>
          </w:tcPr>
          <w:p w14:paraId="731AD9B5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681EDA48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2A8DACB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01A28C6" w14:textId="755C036A" w:rsidR="00C07F9E" w:rsidRDefault="00C07F9E" w:rsidP="00C07F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2DE6109" w14:textId="21BF1366" w:rsidR="0076579F" w:rsidRPr="00C00D65" w:rsidRDefault="00C07F9E" w:rsidP="00C07F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V(H)</w:t>
            </w:r>
          </w:p>
        </w:tc>
      </w:tr>
    </w:tbl>
    <w:p w14:paraId="25A11F92" w14:textId="77777777" w:rsidR="0076579F" w:rsidRPr="00910D51" w:rsidRDefault="0076579F" w:rsidP="00FA41CC"/>
    <w:p w14:paraId="3144DD6F" w14:textId="77777777" w:rsidR="0076579F" w:rsidRPr="00E50626" w:rsidRDefault="0076579F" w:rsidP="0076579F">
      <w:pPr>
        <w:pStyle w:val="a"/>
        <w:spacing w:before="0"/>
      </w:pPr>
      <w:r w:rsidRPr="00E50626">
        <w:rPr>
          <w:rFonts w:hint="eastAsia"/>
        </w:rPr>
        <w:t>輸出畫面</w:t>
      </w:r>
    </w:p>
    <w:p w14:paraId="39EFCA69" w14:textId="1A268D18" w:rsidR="0076579F" w:rsidRPr="007C1268" w:rsidRDefault="00FA41CC" w:rsidP="0076579F">
      <w:r w:rsidRPr="001D0F54">
        <w:rPr>
          <w:noProof/>
        </w:rPr>
        <w:drawing>
          <wp:inline distT="0" distB="0" distL="0" distR="0" wp14:anchorId="21EF0883" wp14:editId="6A264B26">
            <wp:extent cx="5274310" cy="2445385"/>
            <wp:effectExtent l="0" t="0" r="254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B9173" w14:textId="39D09540" w:rsidR="00142A50" w:rsidRDefault="00142A50">
      <w:pPr>
        <w:widowControl/>
      </w:pPr>
      <w:r>
        <w:br w:type="page"/>
      </w:r>
    </w:p>
    <w:p w14:paraId="11FA8308" w14:textId="77777777" w:rsidR="00142A50" w:rsidRPr="00142A50" w:rsidRDefault="00142A50" w:rsidP="00142A50"/>
    <w:p w14:paraId="0EE865AF" w14:textId="5FD9D341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2" w:name="_Toc130303726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203</w:t>
      </w:r>
      <w:r w:rsidR="00142A50">
        <w:rPr>
          <w:rFonts w:ascii="標楷體" w:hAnsi="標楷體" w:hint="eastAsia"/>
          <w:b/>
          <w:szCs w:val="32"/>
        </w:rPr>
        <w:t>利息</w:t>
      </w:r>
      <w:r w:rsidR="00142A50" w:rsidRPr="0063185C">
        <w:rPr>
          <w:rFonts w:ascii="標楷體" w:hAnsi="標楷體" w:hint="eastAsia"/>
          <w:b/>
          <w:szCs w:val="32"/>
        </w:rPr>
        <w:t>法</w:t>
      </w:r>
      <w:proofErr w:type="gramStart"/>
      <w:r w:rsidR="00142A50" w:rsidRPr="0063185C">
        <w:rPr>
          <w:rFonts w:ascii="標楷體" w:hAnsi="標楷體" w:hint="eastAsia"/>
          <w:b/>
          <w:szCs w:val="32"/>
        </w:rPr>
        <w:t>帳面</w:t>
      </w:r>
      <w:proofErr w:type="gramEnd"/>
      <w:r w:rsidR="00142A50" w:rsidRPr="0063185C">
        <w:rPr>
          <w:rFonts w:ascii="標楷體" w:hAnsi="標楷體" w:hint="eastAsia"/>
          <w:b/>
          <w:szCs w:val="32"/>
        </w:rPr>
        <w:t>資料上傳作業</w:t>
      </w:r>
      <w:bookmarkEnd w:id="122"/>
    </w:p>
    <w:p w14:paraId="73981D54" w14:textId="05223545" w:rsidR="00142A50" w:rsidRPr="00561F94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091D6DB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A146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DD9B0B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63185C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資料上傳作業</w:t>
            </w:r>
          </w:p>
        </w:tc>
      </w:tr>
      <w:tr w:rsidR="00142A50" w:rsidRPr="008F20B5" w14:paraId="0271DACD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EC4BB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1F2F2" w14:textId="77777777" w:rsidR="00142A50" w:rsidRPr="004A1C2C" w:rsidRDefault="00142A50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執行</w:t>
            </w:r>
            <w:r w:rsidRPr="0063185C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資料上傳作業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42A50" w:rsidRPr="008F20B5" w14:paraId="6BA4FD29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3966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0CF204" w14:textId="1E269AE6" w:rsidR="00142A50" w:rsidRPr="004037BD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作業流程.</w:t>
            </w:r>
            <w:r w:rsidR="00D715D7" w:rsidRPr="00D715D7">
              <w:rPr>
                <w:rFonts w:ascii="標楷體" w:eastAsia="標楷體" w:hAnsi="標楷體" w:hint="eastAsia"/>
                <w:highlight w:val="cyan"/>
              </w:rPr>
              <w:t>提存作業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5070EC4B" w14:textId="77777777" w:rsidR="00332224" w:rsidRDefault="00332224" w:rsidP="00332224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332224">
              <w:rPr>
                <w:rFonts w:ascii="標楷體" w:eastAsia="標楷體" w:hAnsi="標楷體" w:hint="eastAsia"/>
                <w:highlight w:val="cyan"/>
              </w:rPr>
              <w:t>2.維護[利息法</w:t>
            </w:r>
            <w:proofErr w:type="gramStart"/>
            <w:r w:rsidRPr="00332224">
              <w:rPr>
                <w:rFonts w:ascii="標楷體" w:eastAsia="標楷體" w:hAnsi="標楷體" w:hint="eastAsia"/>
                <w:highlight w:val="cyan"/>
              </w:rPr>
              <w:t>帳面</w:t>
            </w:r>
            <w:proofErr w:type="gramEnd"/>
            <w:r w:rsidRPr="00332224">
              <w:rPr>
                <w:rFonts w:ascii="標楷體" w:eastAsia="標楷體" w:hAnsi="標楷體" w:hint="eastAsia"/>
                <w:highlight w:val="cyan"/>
              </w:rPr>
              <w:t>資料檔(</w:t>
            </w:r>
            <w:r w:rsidRPr="00332224">
              <w:rPr>
                <w:rFonts w:ascii="標楷體" w:eastAsia="標楷體" w:hAnsi="標楷體"/>
                <w:highlight w:val="cyan"/>
              </w:rPr>
              <w:t>Ias39IntMethod</w:t>
            </w:r>
            <w:r w:rsidRPr="00332224">
              <w:rPr>
                <w:rFonts w:ascii="標楷體" w:eastAsia="標楷體" w:hAnsi="標楷體" w:hint="eastAsia"/>
                <w:highlight w:val="cyan"/>
              </w:rPr>
              <w:t>)]</w:t>
            </w:r>
          </w:p>
          <w:p w14:paraId="2DAD47B7" w14:textId="7A0E67CE" w:rsidR="00F73ED8" w:rsidRPr="00A313C0" w:rsidRDefault="00F73ED8" w:rsidP="00332224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3.經辦核對[</w:t>
            </w:r>
            <w:r w:rsidRPr="00556962">
              <w:rPr>
                <w:rFonts w:ascii="標楷體" w:eastAsia="標楷體" w:hAnsi="標楷體"/>
                <w:highlight w:val="cyan"/>
              </w:rPr>
              <w:t>放款利息</w:t>
            </w:r>
            <w:proofErr w:type="gramStart"/>
            <w:r w:rsidRPr="00556962">
              <w:rPr>
                <w:rFonts w:ascii="標楷體" w:eastAsia="標楷體" w:hAnsi="標楷體"/>
                <w:highlight w:val="cyan"/>
              </w:rPr>
              <w:t>法折溢價攤銷表</w:t>
            </w:r>
            <w:proofErr w:type="gramEnd"/>
            <w:r>
              <w:rPr>
                <w:rFonts w:ascii="標楷體" w:eastAsia="標楷體" w:hAnsi="標楷體" w:hint="eastAsia"/>
                <w:highlight w:val="cyan"/>
              </w:rPr>
              <w:t>]正確後執行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L</w:t>
            </w:r>
            <w:r w:rsidRPr="00F73ED8">
              <w:rPr>
                <w:rFonts w:ascii="標楷體" w:eastAsia="標楷體" w:hAnsi="標楷體"/>
                <w:highlight w:val="cyan"/>
              </w:rPr>
              <w:t>6985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各項提存作業</w:t>
            </w:r>
            <w:r w:rsidRPr="00F73ED8">
              <w:rPr>
                <w:rFonts w:ascii="標楷體" w:eastAsia="標楷體" w:hAnsi="標楷體"/>
                <w:highlight w:val="cyan"/>
              </w:rPr>
              <w:t>ACCL04</w:t>
            </w:r>
            <w:proofErr w:type="gramStart"/>
            <w:r w:rsidRPr="00F73ED8">
              <w:rPr>
                <w:rFonts w:ascii="標楷體" w:eastAsia="標楷體" w:hAnsi="標楷體" w:hint="eastAsia"/>
                <w:highlight w:val="cyan"/>
              </w:rPr>
              <w:t>折</w:t>
            </w:r>
            <w:r w:rsidR="00D26BB2" w:rsidRPr="00D26BB2">
              <w:rPr>
                <w:rFonts w:ascii="標楷體" w:eastAsia="標楷體" w:hAnsi="標楷體"/>
                <w:color w:val="FF0000"/>
                <w:highlight w:val="lightGray"/>
              </w:rPr>
              <w:t>溢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價攤</w:t>
            </w:r>
            <w:proofErr w:type="gramEnd"/>
            <w:r w:rsidRPr="00F73ED8">
              <w:rPr>
                <w:rFonts w:ascii="標楷體" w:eastAsia="標楷體" w:hAnsi="標楷體" w:hint="eastAsia"/>
                <w:highlight w:val="cyan"/>
              </w:rPr>
              <w:t>銷</w:t>
            </w:r>
            <w:proofErr w:type="gramStart"/>
            <w:r w:rsidRPr="00F73ED8">
              <w:rPr>
                <w:rFonts w:ascii="標楷體" w:eastAsia="標楷體" w:hAnsi="標楷體" w:hint="eastAsia"/>
                <w:highlight w:val="cyan"/>
              </w:rPr>
              <w:t>入帳</w:t>
            </w:r>
            <w:proofErr w:type="gramEnd"/>
          </w:p>
        </w:tc>
      </w:tr>
      <w:tr w:rsidR="00142A50" w:rsidRPr="008F20B5" w14:paraId="0D573B88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910B4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696B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6714713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938C46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9384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B204AC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075B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71218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70D36ABC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09A9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986455" w14:textId="77777777" w:rsidR="00142A50" w:rsidRPr="006F0A8F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1</w:t>
            </w:r>
            <w:r w:rsidRPr="006F0A8F">
              <w:rPr>
                <w:rFonts w:ascii="標楷體" w:eastAsia="標楷體" w:hAnsi="標楷體"/>
              </w:rPr>
              <w:t>.</w:t>
            </w:r>
            <w:r w:rsidRPr="006F0A8F">
              <w:rPr>
                <w:rFonts w:ascii="標楷體" w:eastAsia="標楷體" w:hAnsi="標楷體" w:hint="eastAsia"/>
              </w:rPr>
              <w:t>使用共用元件</w:t>
            </w:r>
            <w:r w:rsidRPr="006F0A8F">
              <w:rPr>
                <w:rFonts w:ascii="標楷體" w:eastAsia="標楷體" w:hAnsi="標楷體"/>
              </w:rPr>
              <w:t>FileCom</w:t>
            </w:r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1D3B0E">
              <w:rPr>
                <w:rFonts w:ascii="標楷體" w:eastAsia="標楷體" w:hAnsi="標楷體"/>
              </w:rPr>
              <w:t>Ias39IntMethodFileVo</w:t>
            </w:r>
            <w:r w:rsidRPr="006F0A8F">
              <w:rPr>
                <w:rFonts w:ascii="標楷體" w:eastAsia="標楷體" w:hAnsi="標楷體"/>
              </w:rPr>
              <w:t>.java</w:t>
            </w: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484DEEEA" w14:textId="77777777" w:rsidR="00142A50" w:rsidRPr="001D3B0E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6031C26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2A56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8165F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FFC6F37" w14:textId="77777777" w:rsidR="00142A50" w:rsidRPr="0068704E" w:rsidRDefault="00142A50" w:rsidP="00142A50">
      <w:pPr>
        <w:ind w:left="1440"/>
      </w:pPr>
    </w:p>
    <w:p w14:paraId="424383D9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75BE4F96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3325E0D8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F2F7D1C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BDF6F50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16B6AA31" w14:textId="77777777" w:rsidTr="00F009C9">
        <w:tc>
          <w:tcPr>
            <w:tcW w:w="851" w:type="dxa"/>
          </w:tcPr>
          <w:p w14:paraId="210033B1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FCBCD1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/>
              </w:rPr>
              <w:t>Ias39IntMethod</w:t>
            </w:r>
          </w:p>
        </w:tc>
        <w:tc>
          <w:tcPr>
            <w:tcW w:w="4110" w:type="dxa"/>
          </w:tcPr>
          <w:p w14:paraId="6886CEC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0D2ABE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0D2ABE">
              <w:rPr>
                <w:rFonts w:ascii="標楷體" w:eastAsia="標楷體" w:hAnsi="標楷體" w:hint="eastAsia"/>
              </w:rPr>
              <w:t>資料檔</w:t>
            </w:r>
          </w:p>
        </w:tc>
      </w:tr>
    </w:tbl>
    <w:p w14:paraId="78ABD8BD" w14:textId="77777777" w:rsidR="00142A50" w:rsidRDefault="00142A50" w:rsidP="00142A50">
      <w:pPr>
        <w:ind w:left="1440"/>
      </w:pPr>
    </w:p>
    <w:p w14:paraId="73A6BAAD" w14:textId="77777777" w:rsidR="00142A50" w:rsidRPr="00723606" w:rsidRDefault="00142A50" w:rsidP="00142A50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5E546DF7" w14:textId="78DDA503" w:rsidR="00142A50" w:rsidRDefault="00142A50" w:rsidP="00142A50">
      <w:r w:rsidRPr="00B13404">
        <w:rPr>
          <w:noProof/>
        </w:rPr>
        <w:drawing>
          <wp:inline distT="0" distB="0" distL="0" distR="0" wp14:anchorId="214261E0" wp14:editId="0AB1987C">
            <wp:extent cx="6479540" cy="196215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B84F4" w14:textId="77777777" w:rsidR="00142A50" w:rsidRDefault="00142A50" w:rsidP="00142A50">
      <w:pPr>
        <w:ind w:left="1440"/>
      </w:pPr>
    </w:p>
    <w:p w14:paraId="1CF877E2" w14:textId="77777777" w:rsidR="00142A50" w:rsidRDefault="00142A50" w:rsidP="00142A50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10FA3736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031BDA85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E9AC362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724660BD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37C06161" w14:textId="77777777" w:rsidTr="00F009C9">
        <w:tc>
          <w:tcPr>
            <w:tcW w:w="848" w:type="dxa"/>
          </w:tcPr>
          <w:p w14:paraId="6A24D287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21AD82ED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1884779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2CEBDBBB" w14:textId="77777777" w:rsidR="00142A50" w:rsidRDefault="00142A50" w:rsidP="00F009C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F59578B" w14:textId="77777777" w:rsidR="00142A50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>
              <w:rPr>
                <w:rFonts w:ascii="標楷體" w:eastAsia="標楷體" w:hAnsi="標楷體" w:hint="eastAsia"/>
              </w:rPr>
              <w:t xml:space="preserve">，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4檔案錯誤(L7203(檔名)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51805BB1" w14:textId="77777777" w:rsidR="00142A50" w:rsidRPr="00161815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每一筆</w:t>
            </w:r>
            <w:r>
              <w:rPr>
                <w:rFonts w:ascii="標楷體" w:eastAsia="標楷體" w:hAnsi="標楷體" w:hint="eastAsia"/>
              </w:rPr>
              <w:t>上傳檔案內容的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>]欄位必須與輸入之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5檢查錯誤(</w:t>
            </w:r>
            <w:r w:rsidRPr="00161815">
              <w:rPr>
                <w:rFonts w:ascii="標楷體" w:eastAsia="標楷體" w:hAnsi="標楷體"/>
              </w:rPr>
              <w:t>年月份錯誤</w:t>
            </w:r>
            <w:r>
              <w:rPr>
                <w:rFonts w:ascii="標楷體" w:eastAsia="標楷體" w:hAnsi="標楷體" w:hint="eastAsia"/>
              </w:rPr>
              <w:t>：檔案內容的年月份欄位值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444A7A3B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</w:rPr>
              <w:t>[</w:t>
            </w:r>
            <w:r w:rsidRPr="00DA56CD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期折溢價攤銷數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]合計=0，則顯示錯誤訊息 </w:t>
            </w:r>
            <w:r w:rsidRPr="00F07699">
              <w:rPr>
                <w:rFonts w:ascii="標楷體" w:eastAsia="標楷體" w:hAnsi="標楷體" w:hint="eastAsia"/>
              </w:rPr>
              <w:t>"E0015本期累計應攤</w:t>
            </w:r>
            <w:proofErr w:type="gramStart"/>
            <w:r w:rsidRPr="00F07699">
              <w:rPr>
                <w:rFonts w:ascii="標楷體" w:eastAsia="標楷體" w:hAnsi="標楷體" w:hint="eastAsia"/>
              </w:rPr>
              <w:t>銷折溢</w:t>
            </w:r>
            <w:proofErr w:type="gramEnd"/>
            <w:r w:rsidRPr="00F07699">
              <w:rPr>
                <w:rFonts w:ascii="標楷體" w:eastAsia="標楷體" w:hAnsi="標楷體" w:hint="eastAsia"/>
              </w:rPr>
              <w:t>價=0"</w:t>
            </w:r>
          </w:p>
          <w:p w14:paraId="783FF69B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8E49BF5" w14:textId="77777777" w:rsidR="00142A50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 xml:space="preserve">.上傳檔案資料以 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區分出各欄位，新增[</w:t>
            </w:r>
            <w:r w:rsidRPr="000D2ABE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0D2ABE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0D2ABE">
              <w:rPr>
                <w:rFonts w:ascii="標楷體" w:eastAsia="標楷體" w:hAnsi="標楷體" w:hint="eastAsia"/>
              </w:rPr>
              <w:t>資料檔</w:t>
            </w:r>
            <w:r>
              <w:rPr>
                <w:rFonts w:ascii="標楷體" w:eastAsia="標楷體" w:hAnsi="標楷體" w:hint="eastAsia"/>
              </w:rPr>
              <w:t>(</w:t>
            </w:r>
            <w:r w:rsidRPr="000D2ABE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)]該</w:t>
            </w:r>
            <w:r w:rsidRPr="001078A2">
              <w:rPr>
                <w:rFonts w:ascii="標楷體" w:eastAsia="標楷體" w:hAnsi="標楷體" w:hint="eastAsia"/>
              </w:rPr>
              <w:t>年</w:t>
            </w:r>
            <w:r>
              <w:rPr>
                <w:rFonts w:ascii="標楷體" w:eastAsia="標楷體" w:hAnsi="標楷體" w:hint="eastAsia"/>
              </w:rPr>
              <w:t>月份</w:t>
            </w:r>
            <w:r w:rsidRPr="00D67AF4">
              <w:rPr>
                <w:rFonts w:ascii="標楷體" w:eastAsia="標楷體" w:hAnsi="標楷體"/>
              </w:rPr>
              <w:t>資料</w:t>
            </w:r>
          </w:p>
          <w:p w14:paraId="053FE564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  <w:r w:rsidRPr="00212939">
              <w:rPr>
                <w:rFonts w:ascii="標楷體" w:eastAsia="標楷體" w:hAnsi="標楷體" w:hint="eastAsia"/>
                <w:color w:val="000000"/>
              </w:rPr>
              <w:t>.若同一「年月份」資料已建檔，則先刪除該年月份資料，重新建檔</w:t>
            </w:r>
          </w:p>
          <w:p w14:paraId="7F4FE991" w14:textId="79358843" w:rsidR="00142A50" w:rsidRPr="00A01F68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交易完成後，顯示訊息：</w:t>
            </w:r>
            <w:r w:rsidR="00556962" w:rsidRPr="00A01F68">
              <w:rPr>
                <w:rFonts w:ascii="標楷體" w:eastAsia="標楷體" w:hAnsi="標楷體" w:hint="eastAsia"/>
              </w:rPr>
              <w:t xml:space="preserve"> 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"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訊息通知：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請列印「</w:t>
            </w:r>
            <w:r w:rsidRPr="00556962">
              <w:rPr>
                <w:rFonts w:ascii="標楷體" w:eastAsia="標楷體" w:hAnsi="標楷體"/>
                <w:highlight w:val="cyan"/>
              </w:rPr>
              <w:t>放款利息</w:t>
            </w:r>
            <w:proofErr w:type="gramStart"/>
            <w:r w:rsidRPr="00556962">
              <w:rPr>
                <w:rFonts w:ascii="標楷體" w:eastAsia="標楷體" w:hAnsi="標楷體"/>
                <w:highlight w:val="cyan"/>
              </w:rPr>
              <w:t>法折溢價攤銷表</w:t>
            </w:r>
            <w:proofErr w:type="gramEnd"/>
            <w:r w:rsidRPr="00556962">
              <w:rPr>
                <w:rFonts w:ascii="標楷體" w:eastAsia="標楷體" w:hAnsi="標楷體" w:hint="eastAsia"/>
                <w:highlight w:val="cyan"/>
              </w:rPr>
              <w:t>:L9</w:t>
            </w:r>
            <w:r w:rsidRPr="00556962">
              <w:rPr>
                <w:rFonts w:ascii="標楷體" w:eastAsia="標楷體" w:hAnsi="標楷體"/>
                <w:highlight w:val="cyan"/>
              </w:rPr>
              <w:t>719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」"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及"訊息通知：請執行"「各項提存</w:t>
            </w:r>
            <w:proofErr w:type="gramStart"/>
            <w:r w:rsidR="00556962" w:rsidRPr="00556962">
              <w:rPr>
                <w:rFonts w:ascii="標楷體" w:eastAsia="標楷體" w:hAnsi="標楷體" w:hint="eastAsia"/>
                <w:highlight w:val="cyan"/>
              </w:rPr>
              <w:t>入帳</w:t>
            </w:r>
            <w:proofErr w:type="gramEnd"/>
            <w:r w:rsidR="00556962" w:rsidRPr="00556962">
              <w:rPr>
                <w:rFonts w:ascii="標楷體" w:eastAsia="標楷體" w:hAnsi="標楷體" w:hint="eastAsia"/>
                <w:highlight w:val="cyan"/>
              </w:rPr>
              <w:t>作業(</w:t>
            </w:r>
            <w:proofErr w:type="gramStart"/>
            <w:r w:rsidR="00556962" w:rsidRPr="00556962">
              <w:rPr>
                <w:rFonts w:ascii="標楷體" w:eastAsia="標楷體" w:hAnsi="標楷體" w:hint="eastAsia"/>
                <w:highlight w:val="cyan"/>
              </w:rPr>
              <w:t>折</w:t>
            </w:r>
            <w:r w:rsidR="00D26BB2" w:rsidRPr="00D26BB2">
              <w:rPr>
                <w:rFonts w:ascii="標楷體" w:eastAsia="標楷體" w:hAnsi="標楷體"/>
                <w:color w:val="FF0000"/>
                <w:highlight w:val="lightGray"/>
              </w:rPr>
              <w:t>溢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價攤</w:t>
            </w:r>
            <w:proofErr w:type="gramEnd"/>
            <w:r w:rsidR="00556962" w:rsidRPr="00556962">
              <w:rPr>
                <w:rFonts w:ascii="標楷體" w:eastAsia="標楷體" w:hAnsi="標楷體" w:hint="eastAsia"/>
                <w:highlight w:val="cyan"/>
              </w:rPr>
              <w:t>銷)</w:t>
            </w:r>
            <w:r w:rsidR="004D7BEB">
              <w:rPr>
                <w:rFonts w:ascii="標楷體" w:eastAsia="標楷體" w:hAnsi="標楷體" w:hint="eastAsia"/>
                <w:highlight w:val="cyan"/>
              </w:rPr>
              <w:t>:</w:t>
            </w:r>
            <w:r w:rsidR="004D7BEB">
              <w:rPr>
                <w:rFonts w:ascii="標楷體" w:eastAsia="標楷體" w:hAnsi="標楷體"/>
                <w:highlight w:val="cyan"/>
              </w:rPr>
              <w:t>L6001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」</w:t>
            </w:r>
          </w:p>
        </w:tc>
      </w:tr>
      <w:tr w:rsidR="00142A50" w:rsidRPr="00F5236F" w14:paraId="17733FFA" w14:textId="77777777" w:rsidTr="00F009C9">
        <w:tc>
          <w:tcPr>
            <w:tcW w:w="848" w:type="dxa"/>
          </w:tcPr>
          <w:p w14:paraId="6A6489E5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2E0B1738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7A8690F0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57789E3" w14:textId="77777777" w:rsidTr="00F009C9">
        <w:tc>
          <w:tcPr>
            <w:tcW w:w="848" w:type="dxa"/>
          </w:tcPr>
          <w:p w14:paraId="3B6A05CE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D6D7B36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1C1CBC7B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25F17CB8" w14:textId="77777777" w:rsidR="00142A50" w:rsidRDefault="00142A50" w:rsidP="00142A50">
      <w:pPr>
        <w:ind w:left="1440"/>
      </w:pPr>
    </w:p>
    <w:p w14:paraId="3C4A5B9C" w14:textId="77777777" w:rsidR="00142A50" w:rsidRPr="00583AF3" w:rsidRDefault="00142A50" w:rsidP="00142A50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142A50" w:rsidRPr="00362205" w14:paraId="19E2CB52" w14:textId="77777777" w:rsidTr="00F009C9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0BA9556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7A3F03B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5E7DC058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1948D367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362205" w14:paraId="38A4EE65" w14:textId="77777777" w:rsidTr="00F009C9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2C9EC56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6207FE9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67BF08E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26C641A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1ED2013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7986128A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27823DB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4A8703A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362205" w14:paraId="39AC7489" w14:textId="77777777" w:rsidTr="00F009C9">
        <w:trPr>
          <w:trHeight w:val="244"/>
          <w:jc w:val="center"/>
        </w:trPr>
        <w:tc>
          <w:tcPr>
            <w:tcW w:w="554" w:type="dxa"/>
          </w:tcPr>
          <w:p w14:paraId="2A5A7DC5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6C97C9A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1620ED4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083AB6C0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4F8198F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39D57AC5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DD39EE6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A83B465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142A50" w:rsidRPr="00362205" w14:paraId="4D7B1228" w14:textId="77777777" w:rsidTr="00F009C9">
        <w:trPr>
          <w:trHeight w:val="244"/>
          <w:jc w:val="center"/>
        </w:trPr>
        <w:tc>
          <w:tcPr>
            <w:tcW w:w="554" w:type="dxa"/>
          </w:tcPr>
          <w:p w14:paraId="27FF908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12593077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02A5046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0FA67541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月</w:t>
            </w:r>
          </w:p>
        </w:tc>
        <w:tc>
          <w:tcPr>
            <w:tcW w:w="1154" w:type="dxa"/>
          </w:tcPr>
          <w:p w14:paraId="7FECFAE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416375C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FA9E368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385C247" w14:textId="77777777" w:rsidR="00142A50" w:rsidRPr="0064350B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</w:tc>
      </w:tr>
      <w:tr w:rsidR="00142A50" w:rsidRPr="00362205" w14:paraId="79DE98F6" w14:textId="77777777" w:rsidTr="00F009C9">
        <w:trPr>
          <w:trHeight w:val="244"/>
          <w:jc w:val="center"/>
        </w:trPr>
        <w:tc>
          <w:tcPr>
            <w:tcW w:w="554" w:type="dxa"/>
          </w:tcPr>
          <w:p w14:paraId="057465B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5D70025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2D17898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7B047894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7592B2D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17E48DB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61E9A8D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F1BD59C" w14:textId="77777777" w:rsidR="00142A50" w:rsidRPr="00C00D65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6B9F06A8" w14:textId="77777777" w:rsidR="00142A50" w:rsidRDefault="00142A50" w:rsidP="00142A50">
      <w:pPr>
        <w:ind w:left="1440"/>
      </w:pPr>
    </w:p>
    <w:p w14:paraId="4ECF4D72" w14:textId="77777777" w:rsidR="00142A50" w:rsidRPr="00583AF3" w:rsidRDefault="00142A50" w:rsidP="00142A50">
      <w:pPr>
        <w:pStyle w:val="a"/>
        <w:spacing w:before="0"/>
      </w:pPr>
      <w:r>
        <w:rPr>
          <w:rFonts w:hint="eastAsia"/>
        </w:rPr>
        <w:t>上傳檔案資料欄位</w:t>
      </w:r>
      <w:r w:rsidRPr="009258FB">
        <w:t>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142A50" w:rsidRPr="00362205" w14:paraId="59AEB482" w14:textId="77777777" w:rsidTr="00F009C9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01DAF65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48293EF9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7161A85A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4A8489F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362205" w14:paraId="6C26301D" w14:textId="77777777" w:rsidTr="00F009C9">
        <w:trPr>
          <w:trHeight w:val="244"/>
          <w:jc w:val="center"/>
        </w:trPr>
        <w:tc>
          <w:tcPr>
            <w:tcW w:w="554" w:type="dxa"/>
          </w:tcPr>
          <w:p w14:paraId="1E4FB3E6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72B53BC5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2DC2DDC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Y</w:t>
            </w:r>
            <w:r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27C282F1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YearMonth</w:t>
            </w:r>
          </w:p>
        </w:tc>
      </w:tr>
      <w:tr w:rsidR="00142A50" w:rsidRPr="00362205" w14:paraId="3376FD74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BD34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205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FDEF9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9F9F6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CustNo</w:t>
            </w:r>
          </w:p>
        </w:tc>
      </w:tr>
      <w:tr w:rsidR="00142A50" w:rsidRPr="00362205" w14:paraId="7D33023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0F9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47B6" w14:textId="77777777" w:rsidR="00142A50" w:rsidRPr="00DA56CD" w:rsidRDefault="00142A50" w:rsidP="00F009C9">
            <w:pPr>
              <w:rPr>
                <w:rFonts w:ascii="標楷體" w:eastAsia="標楷體" w:hAnsi="標楷體"/>
              </w:rPr>
            </w:pPr>
            <w:r w:rsidRPr="00B83D8C">
              <w:rPr>
                <w:rFonts w:ascii="標楷體" w:eastAsia="標楷體" w:hAnsi="標楷體" w:hint="eastAsia"/>
              </w:rPr>
              <w:t>身份證字號/統一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6022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A2AA" w14:textId="77777777" w:rsidR="00142A50" w:rsidRPr="00055F7D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</w:t>
            </w:r>
          </w:p>
        </w:tc>
      </w:tr>
      <w:tr w:rsidR="00142A50" w:rsidRPr="00362205" w14:paraId="763A8505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C32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2D063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1221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466DA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</w:p>
        </w:tc>
      </w:tr>
      <w:tr w:rsidR="00142A50" w:rsidRPr="00362205" w14:paraId="2F482109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E0A20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74A76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06CB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0FF0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rmNo</w:t>
            </w:r>
          </w:p>
        </w:tc>
      </w:tr>
      <w:tr w:rsidR="00142A50" w:rsidRPr="00362205" w14:paraId="02FAD9F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82E9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F66F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本金餘額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AB93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F87D5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Principal</w:t>
            </w:r>
          </w:p>
        </w:tc>
      </w:tr>
      <w:tr w:rsidR="00142A50" w:rsidRPr="00362205" w14:paraId="10E6CF1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8753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526A1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值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DE0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EAAAF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okValue</w:t>
            </w:r>
          </w:p>
        </w:tc>
      </w:tr>
      <w:tr w:rsidR="00142A50" w:rsidRPr="00362205" w14:paraId="4000A82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4A00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CA049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應攤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銷折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E5A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F90BD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Amortized</w:t>
            </w:r>
          </w:p>
        </w:tc>
      </w:tr>
      <w:tr w:rsidR="00142A50" w:rsidRPr="00362205" w14:paraId="62F0F86C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0E0E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1B35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未攤銷折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243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A4B8C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unAmortized</w:t>
            </w:r>
          </w:p>
        </w:tc>
      </w:tr>
      <w:tr w:rsidR="00142A50" w:rsidRPr="00362205" w14:paraId="5AC9B20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3AC7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6B237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期折溢價攤銷數</w:t>
            </w:r>
            <w:proofErr w:type="gram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FE497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12AF4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DPAmortized</w:t>
            </w:r>
          </w:p>
        </w:tc>
      </w:tr>
    </w:tbl>
    <w:p w14:paraId="06BF72CA" w14:textId="77777777" w:rsidR="00142A50" w:rsidRPr="0081487B" w:rsidRDefault="00142A50" w:rsidP="00142A50">
      <w:pPr>
        <w:ind w:left="1440"/>
        <w:rPr>
          <w:rFonts w:ascii="標楷體" w:eastAsia="標楷體" w:hAnsi="標楷體"/>
        </w:rPr>
      </w:pPr>
      <w:proofErr w:type="gramStart"/>
      <w:r w:rsidRPr="0081487B">
        <w:rPr>
          <w:rFonts w:ascii="標楷體" w:eastAsia="標楷體" w:hAnsi="標楷體" w:hint="eastAsia"/>
        </w:rPr>
        <w:t>註</w:t>
      </w:r>
      <w:proofErr w:type="gramEnd"/>
      <w:r w:rsidRPr="0081487B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</w:p>
    <w:p w14:paraId="79A3645B" w14:textId="77777777" w:rsidR="00142A50" w:rsidRPr="00910D51" w:rsidRDefault="00142A50" w:rsidP="00142A50">
      <w:pPr>
        <w:ind w:left="1440"/>
      </w:pPr>
    </w:p>
    <w:p w14:paraId="0C4DE103" w14:textId="77777777" w:rsidR="00142A50" w:rsidRPr="00E50626" w:rsidRDefault="00142A50" w:rsidP="00142A50">
      <w:pPr>
        <w:pStyle w:val="a"/>
        <w:spacing w:before="0"/>
      </w:pPr>
      <w:r w:rsidRPr="00E50626">
        <w:rPr>
          <w:rFonts w:hint="eastAsia"/>
        </w:rPr>
        <w:t>輸出畫面</w:t>
      </w:r>
    </w:p>
    <w:p w14:paraId="22BDDD93" w14:textId="3F3E289A" w:rsidR="00142A50" w:rsidRPr="007C1268" w:rsidRDefault="00142A50" w:rsidP="00142A50">
      <w:r w:rsidRPr="00386854">
        <w:rPr>
          <w:noProof/>
        </w:rPr>
        <w:drawing>
          <wp:inline distT="0" distB="0" distL="0" distR="0" wp14:anchorId="5A3372CF" wp14:editId="02C85E06">
            <wp:extent cx="6479540" cy="284035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4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A0DB1" w14:textId="77777777" w:rsidR="00142A50" w:rsidRDefault="00142A50" w:rsidP="00142A50">
      <w:pPr>
        <w:ind w:left="1440"/>
      </w:pPr>
    </w:p>
    <w:p w14:paraId="761C2F77" w14:textId="77777777" w:rsidR="00142A50" w:rsidRPr="00AE7A9E" w:rsidRDefault="00142A50" w:rsidP="00142A50">
      <w:pPr>
        <w:pStyle w:val="a"/>
        <w:spacing w:before="0"/>
      </w:pPr>
      <w:r w:rsidRPr="00625AB6"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08"/>
        <w:gridCol w:w="3305"/>
      </w:tblGrid>
      <w:tr w:rsidR="00142A50" w14:paraId="0EDA6ACB" w14:textId="77777777" w:rsidTr="00F009C9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55E536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47218F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DF35BA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91D050D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9578D73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42A50" w14:paraId="08E19FF5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FA47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473D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C0100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F424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F73FE" w14:textId="77777777" w:rsidR="00142A50" w:rsidRPr="00A96919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資料筆數</w:t>
            </w:r>
          </w:p>
        </w:tc>
      </w:tr>
      <w:tr w:rsidR="00142A50" w14:paraId="4BE24899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234D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14CA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79ABC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16CBE">
              <w:rPr>
                <w:rFonts w:ascii="標楷體" w:eastAsia="標楷體" w:hAnsi="標楷體" w:hint="eastAsia"/>
                <w:color w:val="000000"/>
                <w:lang w:val="x-none" w:eastAsia="x-none"/>
              </w:rPr>
              <w:t>本期累計應攤銷折溢價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7EAF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D3F26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累計各筆[</w:t>
            </w:r>
            <w:r w:rsidRPr="007A28B5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7A28B5">
              <w:rPr>
                <w:rFonts w:ascii="標楷體" w:eastAsia="標楷體" w:hAnsi="標楷體" w:hint="eastAsia"/>
              </w:rPr>
              <w:t>期累應攤銷折溢</w:t>
            </w:r>
            <w:proofErr w:type="gramEnd"/>
            <w:r w:rsidRPr="007A28B5">
              <w:rPr>
                <w:rFonts w:ascii="標楷體" w:eastAsia="標楷體" w:hAnsi="標楷體" w:hint="eastAsia"/>
              </w:rPr>
              <w:t>價</w:t>
            </w:r>
            <w:r>
              <w:rPr>
                <w:rFonts w:ascii="標楷體" w:eastAsia="標楷體" w:hAnsi="標楷體" w:hint="eastAsia"/>
              </w:rPr>
              <w:t>金額]</w:t>
            </w:r>
          </w:p>
          <w:p w14:paraId="5E8C6A99" w14:textId="77777777" w:rsidR="00142A50" w:rsidRPr="00A96919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各筆合計後</w:t>
            </w:r>
            <w:r>
              <w:rPr>
                <w:rFonts w:ascii="標楷體" w:eastAsia="標楷體" w:hAnsi="標楷體"/>
              </w:rPr>
              <w:t>,</w:t>
            </w:r>
            <w:proofErr w:type="gramStart"/>
            <w:r>
              <w:rPr>
                <w:rFonts w:ascii="標楷體" w:eastAsia="標楷體" w:hAnsi="標楷體" w:hint="eastAsia"/>
              </w:rPr>
              <w:t>採</w:t>
            </w:r>
            <w:proofErr w:type="gramEnd"/>
            <w:r>
              <w:rPr>
                <w:rFonts w:ascii="標楷體" w:eastAsia="標楷體" w:hAnsi="標楷體" w:hint="eastAsia"/>
              </w:rPr>
              <w:t>四捨五入至整數位</w:t>
            </w:r>
          </w:p>
        </w:tc>
      </w:tr>
    </w:tbl>
    <w:p w14:paraId="2CDB9A06" w14:textId="22D69EE3" w:rsidR="00096391" w:rsidRDefault="00096391" w:rsidP="00142A50">
      <w:pPr>
        <w:ind w:left="1440"/>
      </w:pPr>
    </w:p>
    <w:p w14:paraId="1E9A3CD0" w14:textId="029824BE" w:rsidR="00096391" w:rsidRDefault="00096391" w:rsidP="00142A50">
      <w:pPr>
        <w:ind w:left="1440"/>
      </w:pPr>
    </w:p>
    <w:p w14:paraId="21C63C01" w14:textId="19CB786F" w:rsidR="00096391" w:rsidRDefault="00096391">
      <w:pPr>
        <w:widowControl/>
      </w:pPr>
      <w:r>
        <w:br w:type="page"/>
      </w:r>
    </w:p>
    <w:p w14:paraId="2DD7F2AC" w14:textId="77777777" w:rsidR="00096391" w:rsidRDefault="00096391" w:rsidP="00142A50">
      <w:pPr>
        <w:ind w:left="1440"/>
      </w:pPr>
    </w:p>
    <w:p w14:paraId="66871D34" w14:textId="31043060" w:rsidR="00AF1161" w:rsidRPr="00142A50" w:rsidRDefault="00AF1161" w:rsidP="00AF1161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3" w:name="_Toc130303727"/>
      <w:r w:rsidRPr="00202E1C">
        <w:rPr>
          <w:rFonts w:ascii="標楷體" w:hAnsi="標楷體"/>
          <w:bCs/>
          <w:szCs w:val="32"/>
          <w:highlight w:val="darkYellow"/>
        </w:rPr>
        <w:t>L</w:t>
      </w:r>
      <w:r w:rsidRPr="00202E1C">
        <w:rPr>
          <w:rFonts w:ascii="標楷體" w:hAnsi="標楷體"/>
          <w:b/>
          <w:szCs w:val="32"/>
          <w:highlight w:val="darkYellow"/>
        </w:rPr>
        <w:t>7205</w:t>
      </w:r>
      <w:proofErr w:type="gramStart"/>
      <w:r w:rsidRPr="00202E1C">
        <w:rPr>
          <w:rFonts w:ascii="標楷體" w:hAnsi="標楷體" w:hint="eastAsia"/>
          <w:b/>
          <w:szCs w:val="32"/>
          <w:highlight w:val="darkYellow"/>
        </w:rPr>
        <w:t>五</w:t>
      </w:r>
      <w:proofErr w:type="gramEnd"/>
      <w:r w:rsidRPr="00202E1C">
        <w:rPr>
          <w:rFonts w:ascii="標楷體" w:hAnsi="標楷體" w:hint="eastAsia"/>
          <w:b/>
          <w:szCs w:val="32"/>
          <w:highlight w:val="darkYellow"/>
        </w:rPr>
        <w:t>類資產分類</w:t>
      </w:r>
      <w:proofErr w:type="gramStart"/>
      <w:r w:rsidRPr="00202E1C">
        <w:rPr>
          <w:rFonts w:ascii="標楷體" w:hAnsi="標楷體" w:hint="eastAsia"/>
          <w:b/>
          <w:szCs w:val="32"/>
          <w:highlight w:val="darkYellow"/>
        </w:rPr>
        <w:t>上傳轉檔</w:t>
      </w:r>
      <w:proofErr w:type="gramEnd"/>
      <w:r w:rsidRPr="00202E1C">
        <w:rPr>
          <w:rFonts w:ascii="標楷體" w:hAnsi="標楷體" w:hint="eastAsia"/>
          <w:b/>
          <w:szCs w:val="32"/>
          <w:highlight w:val="darkYellow"/>
        </w:rPr>
        <w:t>作業</w:t>
      </w:r>
      <w:bookmarkEnd w:id="123"/>
    </w:p>
    <w:p w14:paraId="68784BD9" w14:textId="77777777" w:rsidR="00AF1161" w:rsidRPr="00561F94" w:rsidRDefault="00AF1161" w:rsidP="00AF1161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AF1161" w:rsidRPr="008F20B5" w14:paraId="673729C3" w14:textId="77777777" w:rsidTr="00C646B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02BC9D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0ACBC0" w14:textId="6A3A5113" w:rsidR="00AF1161" w:rsidRPr="008F20B5" w:rsidRDefault="00AF1161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五類資產分類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上傳</w:t>
            </w:r>
            <w:r>
              <w:rPr>
                <w:rFonts w:ascii="標楷體" w:eastAsia="標楷體" w:hAnsi="標楷體" w:hint="eastAsia"/>
              </w:rPr>
              <w:t>轉檔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作業</w:t>
            </w:r>
          </w:p>
        </w:tc>
      </w:tr>
      <w:tr w:rsidR="00AF1161" w:rsidRPr="008F20B5" w14:paraId="11742D9A" w14:textId="77777777" w:rsidTr="00C646B4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4A13B4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E2AF85" w14:textId="663ADF81" w:rsidR="00AF1161" w:rsidRPr="004A1C2C" w:rsidRDefault="00AF1161" w:rsidP="00C646B4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五類資產分類時</w:t>
            </w:r>
          </w:p>
        </w:tc>
      </w:tr>
      <w:tr w:rsidR="00AF1161" w:rsidRPr="008F20B5" w14:paraId="2356D1EC" w14:textId="77777777" w:rsidTr="00C646B4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062DD6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1929C2" w14:textId="2D445B66" w:rsidR="00AF1161" w:rsidRPr="004037BD" w:rsidRDefault="00AF1161" w:rsidP="00C646B4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作業流程. 34號公報/IFRS9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C005202" w14:textId="17463390" w:rsidR="00AF1161" w:rsidRPr="00A313C0" w:rsidRDefault="00AF1161" w:rsidP="00314846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月報批次跑完後</w:t>
            </w:r>
            <w:r w:rsidR="00DE50EA">
              <w:rPr>
                <w:rFonts w:ascii="標楷體" w:eastAsia="標楷體" w:hAnsi="標楷體" w:hint="eastAsia"/>
              </w:rPr>
              <w:t>下載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M051</w:t>
            </w:r>
            <w:r>
              <w:rPr>
                <w:rFonts w:ascii="標楷體" w:eastAsia="標楷體" w:hAnsi="標楷體" w:hint="eastAsia"/>
              </w:rPr>
              <w:t>報表</w:t>
            </w:r>
            <w:r w:rsidR="00DE50EA">
              <w:rPr>
                <w:rFonts w:ascii="標楷體" w:eastAsia="標楷體" w:hAnsi="標楷體" w:hint="eastAsia"/>
              </w:rPr>
              <w:t>核對</w:t>
            </w:r>
            <w:r w:rsidR="00314846">
              <w:rPr>
                <w:rFonts w:ascii="標楷體" w:eastAsia="標楷體" w:hAnsi="標楷體" w:hint="eastAsia"/>
              </w:rPr>
              <w:t>，若須調整</w:t>
            </w:r>
            <w:r>
              <w:rPr>
                <w:rFonts w:ascii="標楷體" w:eastAsia="標楷體" w:hAnsi="標楷體" w:hint="eastAsia"/>
              </w:rPr>
              <w:t>五類資產分類</w:t>
            </w:r>
            <w:r w:rsidR="00314846">
              <w:rPr>
                <w:rFonts w:ascii="標楷體" w:eastAsia="標楷體" w:hAnsi="標楷體" w:hint="eastAsia"/>
              </w:rPr>
              <w:t>資料，</w:t>
            </w:r>
            <w:r w:rsidR="009519DB">
              <w:rPr>
                <w:rFonts w:ascii="標楷體" w:eastAsia="標楷體" w:hAnsi="標楷體" w:hint="eastAsia"/>
              </w:rPr>
              <w:t>在連線環境</w:t>
            </w:r>
            <w:r>
              <w:rPr>
                <w:rFonts w:ascii="標楷體" w:eastAsia="標楷體" w:hAnsi="標楷體" w:hint="eastAsia"/>
              </w:rPr>
              <w:t>上傳檔案</w:t>
            </w:r>
            <w:r w:rsidRPr="00AF1161">
              <w:rPr>
                <w:rFonts w:ascii="標楷體" w:eastAsia="標楷體" w:hAnsi="標楷體" w:hint="eastAsia"/>
              </w:rPr>
              <w:t>維護</w:t>
            </w:r>
            <w:r w:rsidR="0034394D" w:rsidRPr="0034394D">
              <w:rPr>
                <w:rFonts w:ascii="標楷體" w:eastAsia="標楷體" w:hAnsi="標楷體" w:hint="eastAsia"/>
                <w:highlight w:val="yellow"/>
              </w:rPr>
              <w:t>月報環境</w:t>
            </w:r>
            <w:r w:rsidRPr="00AF1161">
              <w:rPr>
                <w:rFonts w:ascii="標楷體" w:eastAsia="標楷體" w:hAnsi="標楷體" w:hint="eastAsia"/>
              </w:rPr>
              <w:t>[資產五分類代號(</w:t>
            </w:r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Pr="00AF1161">
              <w:rPr>
                <w:rFonts w:ascii="標楷體" w:eastAsia="標楷體" w:hAnsi="標楷體"/>
              </w:rPr>
              <w:t>AssetClass</w:t>
            </w:r>
            <w:r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Ifrs9FacData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Ias34Ap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LoanIfrs9Ap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，並重新產製L</w:t>
            </w:r>
            <w:r w:rsidR="00314846">
              <w:rPr>
                <w:rFonts w:ascii="標楷體" w:eastAsia="標楷體" w:hAnsi="標楷體"/>
              </w:rPr>
              <w:t>M051</w:t>
            </w:r>
            <w:r w:rsidR="00314846">
              <w:rPr>
                <w:rFonts w:ascii="標楷體" w:eastAsia="標楷體" w:hAnsi="標楷體" w:hint="eastAsia"/>
              </w:rPr>
              <w:t>報表</w:t>
            </w:r>
            <w:r w:rsidR="009519DB">
              <w:rPr>
                <w:rFonts w:ascii="標楷體" w:eastAsia="標楷體" w:hAnsi="標楷體" w:hint="eastAsia"/>
              </w:rPr>
              <w:t>供下載</w:t>
            </w:r>
            <w:r w:rsidR="00BF652F">
              <w:rPr>
                <w:rFonts w:ascii="標楷體" w:eastAsia="標楷體" w:hAnsi="標楷體" w:hint="eastAsia"/>
              </w:rPr>
              <w:t>，切換到月報環境</w:t>
            </w:r>
            <w:r w:rsidR="009519DB">
              <w:rPr>
                <w:rFonts w:ascii="標楷體" w:eastAsia="標楷體" w:hAnsi="標楷體" w:hint="eastAsia"/>
              </w:rPr>
              <w:t>產製3</w:t>
            </w:r>
            <w:r w:rsidR="009519DB">
              <w:rPr>
                <w:rFonts w:ascii="標楷體" w:eastAsia="標楷體" w:hAnsi="標楷體"/>
              </w:rPr>
              <w:t>4</w:t>
            </w:r>
            <w:r w:rsidR="009519DB">
              <w:rPr>
                <w:rFonts w:ascii="標楷體" w:eastAsia="標楷體" w:hAnsi="標楷體" w:hint="eastAsia"/>
              </w:rPr>
              <w:t>號公報與I</w:t>
            </w:r>
            <w:r w:rsidR="009519DB">
              <w:rPr>
                <w:rFonts w:ascii="標楷體" w:eastAsia="標楷體" w:hAnsi="標楷體"/>
              </w:rPr>
              <w:t>FRS9</w:t>
            </w:r>
            <w:r w:rsidR="00BF652F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AF1161" w:rsidRPr="008F20B5" w14:paraId="41681380" w14:textId="77777777" w:rsidTr="00C646B4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C0113E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624E70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25F4573C" w14:textId="77777777" w:rsidTr="00C646B4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C0F628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B04283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50393508" w14:textId="77777777" w:rsidTr="00C646B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C362C1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B0444E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128D896C" w14:textId="77777777" w:rsidTr="00C646B4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B465CC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9761BD" w14:textId="77777777" w:rsidR="00AF1161" w:rsidRPr="001D3B0E" w:rsidRDefault="00AF1161" w:rsidP="00314846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AF1161" w:rsidRPr="008F20B5" w14:paraId="1ED9C17B" w14:textId="77777777" w:rsidTr="00C646B4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DDAE14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6C17CD" w14:textId="77777777" w:rsidR="00AF1161" w:rsidRPr="004A1C2C" w:rsidRDefault="00AF1161" w:rsidP="00C646B4">
            <w:pPr>
              <w:rPr>
                <w:rFonts w:ascii="標楷體" w:eastAsia="標楷體" w:hAnsi="標楷體"/>
              </w:rPr>
            </w:pPr>
          </w:p>
        </w:tc>
      </w:tr>
    </w:tbl>
    <w:p w14:paraId="22E05364" w14:textId="77777777" w:rsidR="00AF1161" w:rsidRPr="0068704E" w:rsidRDefault="00AF1161" w:rsidP="00AF1161">
      <w:pPr>
        <w:ind w:left="1440"/>
      </w:pPr>
    </w:p>
    <w:p w14:paraId="12EBF6A7" w14:textId="77777777" w:rsidR="00AF1161" w:rsidRPr="00AB764C" w:rsidRDefault="00AF1161" w:rsidP="00AF1161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AF1161" w:rsidRPr="0022279A" w14:paraId="08112635" w14:textId="77777777" w:rsidTr="00C646B4">
        <w:tc>
          <w:tcPr>
            <w:tcW w:w="851" w:type="dxa"/>
            <w:shd w:val="clear" w:color="auto" w:fill="D9D9D9" w:themeFill="background1" w:themeFillShade="D9"/>
          </w:tcPr>
          <w:p w14:paraId="0162178C" w14:textId="77777777" w:rsidR="00AF1161" w:rsidRPr="0022279A" w:rsidRDefault="00AF1161" w:rsidP="00C646B4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B2E1626" w14:textId="77777777" w:rsidR="00AF1161" w:rsidRPr="0022279A" w:rsidRDefault="00AF1161" w:rsidP="00C646B4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221483CD" w14:textId="77777777" w:rsidR="00AF1161" w:rsidRPr="0022279A" w:rsidRDefault="00AF1161" w:rsidP="00C646B4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1161" w:rsidRPr="0022279A" w14:paraId="5CE34F3C" w14:textId="77777777" w:rsidTr="00C646B4">
        <w:tc>
          <w:tcPr>
            <w:tcW w:w="851" w:type="dxa"/>
          </w:tcPr>
          <w:p w14:paraId="14F3691B" w14:textId="77777777" w:rsidR="00AF1161" w:rsidRPr="0022279A" w:rsidRDefault="00AF1161" w:rsidP="00C646B4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913E239" w14:textId="66EE7812" w:rsidR="00AF1161" w:rsidRPr="0022279A" w:rsidRDefault="00AF1161" w:rsidP="00C646B4">
            <w:pPr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</w:p>
        </w:tc>
        <w:tc>
          <w:tcPr>
            <w:tcW w:w="4110" w:type="dxa"/>
          </w:tcPr>
          <w:p w14:paraId="6ADA89BF" w14:textId="4314B0FB" w:rsidR="00AF1161" w:rsidRPr="0022279A" w:rsidRDefault="005D421A" w:rsidP="00C646B4">
            <w:pPr>
              <w:rPr>
                <w:rFonts w:ascii="標楷體" w:eastAsia="標楷體" w:hAnsi="標楷體"/>
              </w:rPr>
            </w:pPr>
            <w:r w:rsidRPr="005D421A">
              <w:rPr>
                <w:rFonts w:ascii="標楷體" w:eastAsia="標楷體" w:hAnsi="標楷體" w:hint="eastAsia"/>
              </w:rPr>
              <w:t>額度月報工作檔</w:t>
            </w:r>
          </w:p>
        </w:tc>
      </w:tr>
      <w:tr w:rsidR="00314846" w:rsidRPr="0022279A" w14:paraId="158EA7AD" w14:textId="77777777" w:rsidTr="00C646B4">
        <w:tc>
          <w:tcPr>
            <w:tcW w:w="851" w:type="dxa"/>
          </w:tcPr>
          <w:p w14:paraId="08C4D377" w14:textId="289504CF" w:rsidR="00314846" w:rsidRPr="0022279A" w:rsidRDefault="00314846" w:rsidP="00C646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1F12705" w14:textId="0CE1E542" w:rsidR="00314846" w:rsidRPr="00AF1161" w:rsidRDefault="00314846" w:rsidP="00C646B4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Ifrs9FacData</w:t>
            </w:r>
          </w:p>
        </w:tc>
        <w:tc>
          <w:tcPr>
            <w:tcW w:w="4110" w:type="dxa"/>
          </w:tcPr>
          <w:p w14:paraId="1B72936E" w14:textId="2A6E4CEF" w:rsidR="00314846" w:rsidRPr="005D421A" w:rsidRDefault="00DE50EA" w:rsidP="00C646B4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FRS9額度資料檔</w:t>
            </w:r>
          </w:p>
        </w:tc>
      </w:tr>
      <w:tr w:rsidR="00314846" w:rsidRPr="0022279A" w14:paraId="0054512B" w14:textId="77777777" w:rsidTr="00C646B4">
        <w:tc>
          <w:tcPr>
            <w:tcW w:w="851" w:type="dxa"/>
          </w:tcPr>
          <w:p w14:paraId="1DF0E7C3" w14:textId="7953277D" w:rsidR="00314846" w:rsidRPr="0022279A" w:rsidRDefault="00314846" w:rsidP="00C646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DF7E1CE" w14:textId="37E9FE80" w:rsidR="00314846" w:rsidRPr="00AF1161" w:rsidRDefault="00314846" w:rsidP="00C646B4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as34Ap</w:t>
            </w:r>
          </w:p>
        </w:tc>
        <w:tc>
          <w:tcPr>
            <w:tcW w:w="4110" w:type="dxa"/>
          </w:tcPr>
          <w:p w14:paraId="699E7DFD" w14:textId="5458141A" w:rsidR="00314846" w:rsidRPr="005D421A" w:rsidRDefault="00DE50EA" w:rsidP="00C646B4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AS34欄位清單A檔</w:t>
            </w:r>
          </w:p>
        </w:tc>
      </w:tr>
      <w:tr w:rsidR="00314846" w:rsidRPr="0022279A" w14:paraId="1A272F77" w14:textId="77777777" w:rsidTr="00C646B4">
        <w:tc>
          <w:tcPr>
            <w:tcW w:w="851" w:type="dxa"/>
          </w:tcPr>
          <w:p w14:paraId="7DACCCCE" w14:textId="0AB607C6" w:rsidR="00314846" w:rsidRPr="0022279A" w:rsidRDefault="00314846" w:rsidP="00C646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939EC0D" w14:textId="72DE3C0F" w:rsidR="00314846" w:rsidRPr="00AF1161" w:rsidRDefault="00314846" w:rsidP="00C646B4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LoanIfrs9Ap</w:t>
            </w:r>
          </w:p>
        </w:tc>
        <w:tc>
          <w:tcPr>
            <w:tcW w:w="4110" w:type="dxa"/>
          </w:tcPr>
          <w:p w14:paraId="6E219A3E" w14:textId="6B3E078B" w:rsidR="00314846" w:rsidRPr="005D421A" w:rsidRDefault="00DE50EA" w:rsidP="00C646B4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FRS9欄位清單1</w:t>
            </w:r>
          </w:p>
        </w:tc>
      </w:tr>
    </w:tbl>
    <w:p w14:paraId="17638B8A" w14:textId="77777777" w:rsidR="00AF1161" w:rsidRDefault="00AF1161" w:rsidP="00AF1161">
      <w:pPr>
        <w:ind w:left="1440"/>
      </w:pPr>
    </w:p>
    <w:p w14:paraId="60ECDF55" w14:textId="77777777" w:rsidR="00AF1161" w:rsidRPr="00723606" w:rsidRDefault="00AF1161" w:rsidP="00AF1161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7A40B48A" w14:textId="5810AA9A" w:rsidR="00AF1161" w:rsidRDefault="005D421A" w:rsidP="00AF1161">
      <w:r w:rsidRPr="005D421A">
        <w:rPr>
          <w:noProof/>
        </w:rPr>
        <w:drawing>
          <wp:inline distT="0" distB="0" distL="0" distR="0" wp14:anchorId="1D131ED2" wp14:editId="6EC3C99F">
            <wp:extent cx="6479540" cy="1924050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B0B38" w14:textId="77777777" w:rsidR="00AF1161" w:rsidRDefault="00AF1161" w:rsidP="00AF1161">
      <w:pPr>
        <w:ind w:left="1440"/>
      </w:pPr>
    </w:p>
    <w:p w14:paraId="02CA2B34" w14:textId="77777777" w:rsidR="00AF1161" w:rsidRDefault="00AF1161" w:rsidP="00AF1161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AF1161" w:rsidRPr="00F5236F" w14:paraId="3816BACF" w14:textId="77777777" w:rsidTr="00C646B4">
        <w:tc>
          <w:tcPr>
            <w:tcW w:w="848" w:type="dxa"/>
            <w:shd w:val="clear" w:color="auto" w:fill="D9D9D9" w:themeFill="background1" w:themeFillShade="D9"/>
          </w:tcPr>
          <w:p w14:paraId="20E824C9" w14:textId="77777777" w:rsidR="00AF1161" w:rsidRPr="00F5236F" w:rsidRDefault="00AF1161" w:rsidP="00C646B4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04D80406" w14:textId="77777777" w:rsidR="00AF1161" w:rsidRPr="00F5236F" w:rsidRDefault="00AF1161" w:rsidP="00C646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6E1F0BDB" w14:textId="77777777" w:rsidR="00AF1161" w:rsidRPr="00F5236F" w:rsidRDefault="00AF1161" w:rsidP="00C646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F1161" w:rsidRPr="00F5236F" w14:paraId="0AB66600" w14:textId="77777777" w:rsidTr="00C646B4">
        <w:tc>
          <w:tcPr>
            <w:tcW w:w="848" w:type="dxa"/>
          </w:tcPr>
          <w:p w14:paraId="5B09608D" w14:textId="77777777" w:rsidR="00AF1161" w:rsidRPr="00744DD4" w:rsidRDefault="00AF1161" w:rsidP="00C646B4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1C9FAC2" w14:textId="77777777" w:rsidR="00AF1161" w:rsidRPr="00744DD4" w:rsidRDefault="00AF1161" w:rsidP="00C646B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0CA5AFC8" w14:textId="77777777" w:rsidR="00AF1161" w:rsidRDefault="00AF1161" w:rsidP="00C646B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4B555430" w14:textId="77777777" w:rsidR="00AF1161" w:rsidRDefault="00AF1161" w:rsidP="00C646B4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38B88AF" w14:textId="36C1AFF7" w:rsidR="00AF1161" w:rsidRDefault="00AF1161" w:rsidP="00C646B4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>
              <w:rPr>
                <w:rFonts w:ascii="標楷體" w:eastAsia="標楷體" w:hAnsi="標楷體" w:hint="eastAsia"/>
              </w:rPr>
              <w:t xml:space="preserve">，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4檔案錯誤(L720</w:t>
            </w:r>
            <w:r w:rsidR="005D421A"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(檔名)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3B0773D9" w14:textId="77777777" w:rsidR="00AF1161" w:rsidRPr="00161815" w:rsidRDefault="00AF1161" w:rsidP="00C646B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每一筆</w:t>
            </w:r>
            <w:r>
              <w:rPr>
                <w:rFonts w:ascii="標楷體" w:eastAsia="標楷體" w:hAnsi="標楷體" w:hint="eastAsia"/>
              </w:rPr>
              <w:t>上傳檔案內容的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>]欄位必須與輸入之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5檢查錯誤(</w:t>
            </w:r>
            <w:r w:rsidRPr="00161815">
              <w:rPr>
                <w:rFonts w:ascii="標楷體" w:eastAsia="標楷體" w:hAnsi="標楷體"/>
              </w:rPr>
              <w:t>年月份錯誤</w:t>
            </w:r>
            <w:r>
              <w:rPr>
                <w:rFonts w:ascii="標楷體" w:eastAsia="標楷體" w:hAnsi="標楷體" w:hint="eastAsia"/>
              </w:rPr>
              <w:t>：檔案內容的年月份欄位值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6BA3EB6F" w14:textId="34C33164" w:rsidR="00C646B4" w:rsidRDefault="00AF1161" w:rsidP="00C646B4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F4AA245" w14:textId="0C175E66" w:rsidR="00C646B4" w:rsidRDefault="00C646B4" w:rsidP="00C646B4">
            <w:pPr>
              <w:snapToGrid w:val="0"/>
              <w:ind w:left="238" w:hangingChars="99" w:hanging="238"/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C646B4">
              <w:rPr>
                <w:rFonts w:ascii="標楷體" w:eastAsia="標楷體" w:hAnsi="標楷體" w:hint="eastAsia"/>
              </w:rPr>
              <w:t>允許上傳的檔案包含CVS、XLSX、XLS副檔名格式，檔案資料以 ","</w:t>
            </w:r>
            <w:r w:rsidRPr="00C646B4">
              <w:rPr>
                <w:rFonts w:ascii="標楷體" w:eastAsia="標楷體" w:hAnsi="標楷體"/>
              </w:rPr>
              <w:t xml:space="preserve"> </w:t>
            </w:r>
            <w:r w:rsidRPr="00C646B4">
              <w:rPr>
                <w:rFonts w:ascii="標楷體" w:eastAsia="標楷體" w:hAnsi="標楷體" w:hint="eastAsia"/>
              </w:rPr>
              <w:t>區分出各欄位，維護[資產五分類代號(</w:t>
            </w:r>
            <w:r w:rsidRPr="00C646B4">
              <w:rPr>
                <w:rFonts w:ascii="標楷體" w:eastAsia="標楷體" w:hAnsi="標楷體"/>
              </w:rPr>
              <w:t>MonthlyFacBal</w:t>
            </w:r>
            <w:r w:rsidRPr="00C646B4">
              <w:rPr>
                <w:rFonts w:ascii="標楷體" w:eastAsia="標楷體" w:hAnsi="標楷體" w:hint="eastAsia"/>
              </w:rPr>
              <w:t>.</w:t>
            </w:r>
            <w:r w:rsidRPr="00C646B4">
              <w:rPr>
                <w:rFonts w:ascii="標楷體" w:eastAsia="標楷體" w:hAnsi="標楷體"/>
              </w:rPr>
              <w:t>AssetClass</w:t>
            </w:r>
            <w:r w:rsidRPr="00C646B4">
              <w:rPr>
                <w:rFonts w:ascii="標楷體" w:eastAsia="標楷體" w:hAnsi="標楷體" w:hint="eastAsia"/>
              </w:rPr>
              <w:t>)]、[資產五分類代號(</w:t>
            </w:r>
            <w:r w:rsidRPr="00C646B4">
              <w:rPr>
                <w:rFonts w:ascii="標楷體" w:eastAsia="標楷體" w:hAnsi="標楷體"/>
              </w:rPr>
              <w:t>Ifrs9FacData</w:t>
            </w:r>
            <w:r w:rsidRPr="00C646B4">
              <w:rPr>
                <w:rFonts w:ascii="標楷體" w:eastAsia="標楷體" w:hAnsi="標楷體" w:hint="eastAsia"/>
              </w:rPr>
              <w:t>.</w:t>
            </w:r>
            <w:r w:rsidRPr="00C646B4">
              <w:rPr>
                <w:rFonts w:ascii="標楷體" w:eastAsia="標楷體" w:hAnsi="標楷體"/>
              </w:rPr>
              <w:t>AssetClass</w:t>
            </w:r>
            <w:r w:rsidRPr="00C646B4">
              <w:rPr>
                <w:rFonts w:ascii="標楷體" w:eastAsia="標楷體" w:hAnsi="標楷體" w:hint="eastAsia"/>
              </w:rPr>
              <w:t>)]、[資產五分類代號(</w:t>
            </w:r>
            <w:r w:rsidRPr="00C646B4">
              <w:rPr>
                <w:rFonts w:ascii="標楷體" w:eastAsia="標楷體" w:hAnsi="標楷體"/>
              </w:rPr>
              <w:t>Ias34Ap</w:t>
            </w:r>
            <w:r w:rsidRPr="00C646B4">
              <w:rPr>
                <w:rFonts w:ascii="標楷體" w:eastAsia="標楷體" w:hAnsi="標楷體" w:hint="eastAsia"/>
              </w:rPr>
              <w:t>.</w:t>
            </w:r>
            <w:r w:rsidRPr="00C646B4">
              <w:rPr>
                <w:rFonts w:ascii="標楷體" w:eastAsia="標楷體" w:hAnsi="標楷體"/>
              </w:rPr>
              <w:t>AssetClass</w:t>
            </w:r>
            <w:r w:rsidRPr="00C646B4">
              <w:rPr>
                <w:rFonts w:ascii="標楷體" w:eastAsia="標楷體" w:hAnsi="標楷體" w:hint="eastAsia"/>
              </w:rPr>
              <w:t>)]、[資產五分類代號(</w:t>
            </w:r>
            <w:r w:rsidRPr="00C646B4">
              <w:rPr>
                <w:rFonts w:ascii="標楷體" w:eastAsia="標楷體" w:hAnsi="標楷體"/>
              </w:rPr>
              <w:t>LoanIfrs9Ap</w:t>
            </w:r>
            <w:r w:rsidRPr="00C646B4">
              <w:rPr>
                <w:rFonts w:ascii="標楷體" w:eastAsia="標楷體" w:hAnsi="標楷體" w:hint="eastAsia"/>
              </w:rPr>
              <w:t>.</w:t>
            </w:r>
            <w:r w:rsidRPr="00C646B4">
              <w:rPr>
                <w:rFonts w:ascii="標楷體" w:eastAsia="標楷體" w:hAnsi="標楷體"/>
              </w:rPr>
              <w:t>AssetClass</w:t>
            </w:r>
            <w:r w:rsidRPr="00C646B4">
              <w:rPr>
                <w:rFonts w:ascii="標楷體" w:eastAsia="標楷體" w:hAnsi="標楷體" w:hint="eastAsia"/>
              </w:rPr>
              <w:t>)]，記錄成功失敗筆數並重新產製L</w:t>
            </w:r>
            <w:r w:rsidRPr="00C646B4">
              <w:rPr>
                <w:rFonts w:ascii="標楷體" w:eastAsia="標楷體" w:hAnsi="標楷體"/>
              </w:rPr>
              <w:t>M051</w:t>
            </w:r>
            <w:r w:rsidRPr="00C646B4">
              <w:rPr>
                <w:rFonts w:ascii="標楷體" w:eastAsia="標楷體" w:hAnsi="標楷體" w:hint="eastAsia"/>
              </w:rPr>
              <w:t>報表</w:t>
            </w:r>
          </w:p>
          <w:p w14:paraId="3D9EA896" w14:textId="1D893F3E" w:rsidR="00AF1161" w:rsidRPr="00C646B4" w:rsidRDefault="00C646B4" w:rsidP="00C646B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Pr="00C646B4">
              <w:rPr>
                <w:rFonts w:ascii="標楷體" w:eastAsia="標楷體" w:hAnsi="標楷體" w:hint="eastAsia"/>
              </w:rPr>
              <w:t>交易完成後切換到月報環境，執行L</w:t>
            </w:r>
            <w:r w:rsidRPr="00C646B4">
              <w:rPr>
                <w:rFonts w:ascii="標楷體" w:eastAsia="標楷體" w:hAnsi="標楷體"/>
              </w:rPr>
              <w:t>7901</w:t>
            </w:r>
            <w:r w:rsidRPr="00C646B4">
              <w:rPr>
                <w:rFonts w:ascii="標楷體" w:eastAsia="標楷體" w:hAnsi="標楷體" w:hint="eastAsia"/>
              </w:rPr>
              <w:t>與L7902產製媒體檔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AF1161" w:rsidRPr="00F5236F" w14:paraId="428869C5" w14:textId="77777777" w:rsidTr="00C646B4">
        <w:tc>
          <w:tcPr>
            <w:tcW w:w="848" w:type="dxa"/>
          </w:tcPr>
          <w:p w14:paraId="1273C9DF" w14:textId="77777777" w:rsidR="00AF1161" w:rsidRPr="00744DD4" w:rsidRDefault="00AF1161" w:rsidP="00C646B4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7F142881" w14:textId="77777777" w:rsidR="00AF1161" w:rsidRPr="00744DD4" w:rsidRDefault="00AF1161" w:rsidP="00C646B4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4362DB6B" w14:textId="77777777" w:rsidR="00AF1161" w:rsidRPr="00744DD4" w:rsidRDefault="00AF1161" w:rsidP="00C646B4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AF1161" w:rsidRPr="00F5236F" w14:paraId="3AA0312C" w14:textId="77777777" w:rsidTr="00C646B4">
        <w:tc>
          <w:tcPr>
            <w:tcW w:w="848" w:type="dxa"/>
          </w:tcPr>
          <w:p w14:paraId="064E7280" w14:textId="77777777" w:rsidR="00AF1161" w:rsidRPr="00744DD4" w:rsidRDefault="00AF1161" w:rsidP="00C646B4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0A8B5A5E" w14:textId="77777777" w:rsidR="00AF1161" w:rsidRPr="00744DD4" w:rsidRDefault="00AF1161" w:rsidP="00C646B4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1F166EAA" w14:textId="77777777" w:rsidR="00AF1161" w:rsidRPr="00744DD4" w:rsidRDefault="00AF1161" w:rsidP="00C646B4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2E8B2E6A" w14:textId="77777777" w:rsidR="00AF1161" w:rsidRDefault="00AF1161" w:rsidP="00AF1161">
      <w:pPr>
        <w:ind w:left="1440"/>
      </w:pPr>
    </w:p>
    <w:p w14:paraId="2C8072A6" w14:textId="77777777" w:rsidR="00AF1161" w:rsidRPr="00583AF3" w:rsidRDefault="00AF1161" w:rsidP="00AF1161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AF1161" w:rsidRPr="00362205" w14:paraId="57563906" w14:textId="77777777" w:rsidTr="00C646B4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56BB117C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619AB150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06914027" w14:textId="77777777" w:rsidR="00AF1161" w:rsidRPr="00362205" w:rsidRDefault="00AF1161" w:rsidP="00C646B4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0D56D5D6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F1161" w:rsidRPr="00362205" w14:paraId="68C9B958" w14:textId="77777777" w:rsidTr="00C646B4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21D6838F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3D81B966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34B25D97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39BD3409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2A82105E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5ABAAA7B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462B23B3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00055CE7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</w:p>
        </w:tc>
      </w:tr>
      <w:tr w:rsidR="005D421A" w:rsidRPr="00362205" w14:paraId="7E6DEC4B" w14:textId="77777777" w:rsidTr="00C646B4">
        <w:trPr>
          <w:trHeight w:val="244"/>
          <w:jc w:val="center"/>
        </w:trPr>
        <w:tc>
          <w:tcPr>
            <w:tcW w:w="554" w:type="dxa"/>
          </w:tcPr>
          <w:p w14:paraId="1DD8645A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118E89F2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244EB3B3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7A50A900" w14:textId="7317526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03705014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06BCB21C" w14:textId="6C684190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009A169" w14:textId="2B44605D" w:rsidR="005D421A" w:rsidRPr="00362205" w:rsidRDefault="005D421A" w:rsidP="005D421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C81E653" w14:textId="7DA1DAB2" w:rsidR="005D421A" w:rsidRPr="00AC51F6" w:rsidRDefault="005D421A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5D421A" w:rsidRPr="00362205" w14:paraId="3726BD76" w14:textId="77777777" w:rsidTr="00C646B4">
        <w:trPr>
          <w:trHeight w:val="244"/>
          <w:jc w:val="center"/>
        </w:trPr>
        <w:tc>
          <w:tcPr>
            <w:tcW w:w="554" w:type="dxa"/>
          </w:tcPr>
          <w:p w14:paraId="5A0EF9E6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0B95C1C0" w14:textId="77777777" w:rsidR="005D421A" w:rsidRPr="00E66926" w:rsidRDefault="005D421A" w:rsidP="005D421A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0B36AA63" w14:textId="77777777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4B333DF4" w14:textId="22FAC9D9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Pr="00FA41CC">
              <w:rPr>
                <w:rFonts w:ascii="標楷體" w:eastAsia="標楷體" w:hAnsi="標楷體" w:hint="eastAsia"/>
              </w:rPr>
              <w:t>上</w:t>
            </w:r>
            <w:r>
              <w:rPr>
                <w:rFonts w:ascii="標楷體" w:eastAsia="標楷體" w:hAnsi="標楷體" w:hint="eastAsia"/>
              </w:rPr>
              <w:t>月/本月</w:t>
            </w:r>
          </w:p>
        </w:tc>
        <w:tc>
          <w:tcPr>
            <w:tcW w:w="1154" w:type="dxa"/>
          </w:tcPr>
          <w:p w14:paraId="07DC9701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3499C147" w14:textId="4719DABD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9989850" w14:textId="25F1F9A1" w:rsidR="005D421A" w:rsidRDefault="005D421A" w:rsidP="005D421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28FA77C5" w14:textId="77777777" w:rsidR="005D421A" w:rsidRDefault="005D421A" w:rsidP="005D421A">
            <w:pPr>
              <w:ind w:left="235" w:hangingChars="98" w:hanging="235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  <w:p w14:paraId="3E17EE88" w14:textId="2BD18FFE" w:rsidR="005D421A" w:rsidRPr="0064350B" w:rsidRDefault="005D421A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FA41CC">
              <w:rPr>
                <w:rFonts w:ascii="標楷體" w:eastAsia="標楷體" w:hAnsi="標楷體" w:hint="eastAsia"/>
              </w:rPr>
              <w:t>預設值為上月，若會計日期為月底日則預設本月</w:t>
            </w:r>
          </w:p>
        </w:tc>
      </w:tr>
      <w:tr w:rsidR="00AF1161" w:rsidRPr="00362205" w14:paraId="7E2879ED" w14:textId="77777777" w:rsidTr="00C646B4">
        <w:trPr>
          <w:trHeight w:val="244"/>
          <w:jc w:val="center"/>
        </w:trPr>
        <w:tc>
          <w:tcPr>
            <w:tcW w:w="554" w:type="dxa"/>
          </w:tcPr>
          <w:p w14:paraId="643F1A7A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63E7A684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48EBFAE2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20047D48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6746EA14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268EE094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24A430A" w14:textId="77777777" w:rsidR="00AF1161" w:rsidRPr="00362205" w:rsidRDefault="00AF1161" w:rsidP="00C646B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5FAB618" w14:textId="77777777" w:rsidR="00AF1161" w:rsidRPr="00C00D65" w:rsidRDefault="00AF1161" w:rsidP="00C646B4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71DA76AD" w14:textId="77777777" w:rsidR="00AF1161" w:rsidRDefault="00AF1161" w:rsidP="00AF1161">
      <w:pPr>
        <w:ind w:left="1440"/>
      </w:pPr>
    </w:p>
    <w:p w14:paraId="6507B52B" w14:textId="3D6E3A8D" w:rsidR="00AF1161" w:rsidRPr="00583AF3" w:rsidRDefault="00AF1161" w:rsidP="00AF1161">
      <w:pPr>
        <w:pStyle w:val="a"/>
        <w:spacing w:before="0"/>
      </w:pPr>
      <w:r>
        <w:rPr>
          <w:rFonts w:hint="eastAsia"/>
        </w:rPr>
        <w:t>上傳檔案資料欄位</w:t>
      </w:r>
      <w:r w:rsidRPr="009258FB">
        <w:t>說明</w:t>
      </w:r>
      <w:r w:rsidR="00C646B4">
        <w:rPr>
          <w:rFonts w:hint="eastAsia"/>
        </w:rPr>
        <w:t>(CSV</w:t>
      </w:r>
      <w:r w:rsidR="000D3A4A">
        <w:rPr>
          <w:rFonts w:hint="eastAsia"/>
        </w:rPr>
        <w:t>格式</w:t>
      </w:r>
      <w:r w:rsidR="00C646B4">
        <w:rPr>
          <w:rFonts w:hint="eastAsia"/>
        </w:rPr>
        <w:t>)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AF1161" w:rsidRPr="00362205" w14:paraId="3D0FD683" w14:textId="77777777" w:rsidTr="00C646B4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73BE293B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6140AAE0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08E849B1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525FB782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F1161" w:rsidRPr="00362205" w14:paraId="10B48AB3" w14:textId="77777777" w:rsidTr="00C646B4">
        <w:trPr>
          <w:trHeight w:val="244"/>
          <w:jc w:val="center"/>
        </w:trPr>
        <w:tc>
          <w:tcPr>
            <w:tcW w:w="554" w:type="dxa"/>
          </w:tcPr>
          <w:p w14:paraId="23A522BA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113209D2" w14:textId="77777777" w:rsidR="00AF1161" w:rsidRPr="00E66926" w:rsidRDefault="00AF1161" w:rsidP="00C646B4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47AF855F" w14:textId="77777777" w:rsidR="00AF1161" w:rsidRDefault="00AF1161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Y</w:t>
            </w:r>
            <w:r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339C5D50" w14:textId="3871363E" w:rsidR="00AF1161" w:rsidRPr="00AC51F6" w:rsidRDefault="00202E1C" w:rsidP="00C646B4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 w:rsidR="00AF1161">
              <w:rPr>
                <w:rFonts w:ascii="標楷體" w:eastAsia="標楷體" w:hAnsi="標楷體" w:hint="eastAsia"/>
              </w:rPr>
              <w:t>.</w:t>
            </w:r>
            <w:r w:rsidR="00AF1161" w:rsidRPr="00055F7D">
              <w:rPr>
                <w:rFonts w:ascii="標楷體" w:eastAsia="標楷體" w:hAnsi="標楷體"/>
              </w:rPr>
              <w:t>YearMonth</w:t>
            </w:r>
            <w:r w:rsidR="00096391">
              <w:rPr>
                <w:rFonts w:ascii="標楷體" w:eastAsia="標楷體" w:hAnsi="標楷體" w:hint="eastAsia"/>
              </w:rPr>
              <w:t>(西元年月)</w:t>
            </w:r>
          </w:p>
        </w:tc>
      </w:tr>
      <w:tr w:rsidR="00AF1161" w:rsidRPr="00362205" w14:paraId="23847F1F" w14:textId="77777777" w:rsidTr="00C646B4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9B730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59530" w14:textId="77777777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29E1" w14:textId="29696DBF" w:rsidR="00AF1161" w:rsidRPr="00362205" w:rsidRDefault="00AF1161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7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759B" w14:textId="036F3A46" w:rsidR="00AF1161" w:rsidRPr="00AC51F6" w:rsidRDefault="00202E1C" w:rsidP="00C646B4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 w:rsidR="00AF1161">
              <w:rPr>
                <w:rFonts w:ascii="標楷體" w:eastAsia="標楷體" w:hAnsi="標楷體" w:hint="eastAsia"/>
              </w:rPr>
              <w:t>.</w:t>
            </w:r>
            <w:r w:rsidR="00AF1161" w:rsidRPr="00055F7D">
              <w:rPr>
                <w:rFonts w:ascii="標楷體" w:eastAsia="標楷體" w:hAnsi="標楷體"/>
              </w:rPr>
              <w:t>CustNo</w:t>
            </w:r>
          </w:p>
        </w:tc>
      </w:tr>
      <w:tr w:rsidR="005D421A" w:rsidRPr="00362205" w14:paraId="7D0ADA6E" w14:textId="77777777" w:rsidTr="00C646B4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D8A80" w14:textId="77777777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19DA" w14:textId="68CB2FD9" w:rsidR="005D421A" w:rsidRPr="00DA56CD" w:rsidRDefault="005D421A" w:rsidP="005D421A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7B9BC" w14:textId="045D13DB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3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D0663" w14:textId="14DAD306" w:rsidR="005D421A" w:rsidRPr="00055F7D" w:rsidRDefault="00202E1C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</w:p>
        </w:tc>
      </w:tr>
      <w:tr w:rsidR="005D421A" w:rsidRPr="00362205" w14:paraId="74A52220" w14:textId="77777777" w:rsidTr="00C646B4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F54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2C9D" w14:textId="458FE34A" w:rsidR="005D421A" w:rsidRPr="00E66926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五類資產分類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F475F" w14:textId="27E63916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1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1D42A" w14:textId="56ABFE70" w:rsidR="005D421A" w:rsidRPr="00AC51F6" w:rsidRDefault="00202E1C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 w:rsidR="005D421A">
              <w:rPr>
                <w:rFonts w:ascii="標楷體" w:eastAsia="標楷體" w:hAnsi="標楷體" w:hint="eastAsia"/>
              </w:rPr>
              <w:t>.</w:t>
            </w:r>
            <w:r w:rsidRPr="00202E1C">
              <w:rPr>
                <w:rFonts w:ascii="標楷體" w:eastAsia="標楷體" w:hAnsi="標楷體"/>
              </w:rPr>
              <w:t>AssetClass</w:t>
            </w:r>
          </w:p>
        </w:tc>
      </w:tr>
    </w:tbl>
    <w:p w14:paraId="1D77F7C6" w14:textId="24DD00EE" w:rsidR="00AF1161" w:rsidRPr="0081487B" w:rsidRDefault="00AF1161" w:rsidP="00AF1161">
      <w:pPr>
        <w:ind w:left="1440"/>
        <w:rPr>
          <w:rFonts w:ascii="標楷體" w:eastAsia="標楷體" w:hAnsi="標楷體"/>
        </w:rPr>
      </w:pPr>
      <w:proofErr w:type="gramStart"/>
      <w:r w:rsidRPr="0081487B">
        <w:rPr>
          <w:rFonts w:ascii="標楷體" w:eastAsia="標楷體" w:hAnsi="標楷體" w:hint="eastAsia"/>
        </w:rPr>
        <w:t>註</w:t>
      </w:r>
      <w:proofErr w:type="gramEnd"/>
      <w:r w:rsidRPr="0081487B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  <w:r w:rsidR="004A637F">
        <w:rPr>
          <w:rFonts w:ascii="標楷體" w:eastAsia="標楷體" w:hAnsi="標楷體" w:hint="eastAsia"/>
        </w:rPr>
        <w:t>,可只上</w:t>
      </w:r>
      <w:proofErr w:type="gramStart"/>
      <w:r w:rsidR="004A637F">
        <w:rPr>
          <w:rFonts w:ascii="標楷體" w:eastAsia="標楷體" w:hAnsi="標楷體" w:hint="eastAsia"/>
        </w:rPr>
        <w:t>傳需修改之戶</w:t>
      </w:r>
      <w:proofErr w:type="gramEnd"/>
      <w:r w:rsidR="004A637F">
        <w:rPr>
          <w:rFonts w:ascii="標楷體" w:eastAsia="標楷體" w:hAnsi="標楷體" w:hint="eastAsia"/>
        </w:rPr>
        <w:t>號資料</w:t>
      </w:r>
    </w:p>
    <w:p w14:paraId="7EDC2670" w14:textId="55E4702D" w:rsidR="00C646B4" w:rsidRPr="00D61303" w:rsidRDefault="00C646B4" w:rsidP="00C646B4">
      <w:pPr>
        <w:pStyle w:val="a"/>
        <w:spacing w:before="0"/>
        <w:rPr>
          <w:highlight w:val="darkCyan"/>
        </w:rPr>
      </w:pPr>
      <w:r w:rsidRPr="00D61303">
        <w:rPr>
          <w:rFonts w:hint="eastAsia"/>
          <w:highlight w:val="darkCyan"/>
        </w:rPr>
        <w:t>上傳檔案資料欄位</w:t>
      </w:r>
      <w:r w:rsidRPr="00D61303">
        <w:rPr>
          <w:highlight w:val="darkCyan"/>
        </w:rPr>
        <w:t>說明</w:t>
      </w:r>
      <w:r w:rsidRPr="00D61303">
        <w:rPr>
          <w:rFonts w:hint="eastAsia"/>
          <w:highlight w:val="darkCyan"/>
        </w:rPr>
        <w:t>(XLSX</w:t>
      </w:r>
      <w:r w:rsidRPr="00D61303">
        <w:rPr>
          <w:rFonts w:hint="eastAsia"/>
          <w:highlight w:val="darkCyan"/>
        </w:rPr>
        <w:t>、</w:t>
      </w:r>
      <w:r w:rsidRPr="00D61303">
        <w:rPr>
          <w:rFonts w:hint="eastAsia"/>
          <w:highlight w:val="darkCyan"/>
        </w:rPr>
        <w:t>XLS</w:t>
      </w:r>
      <w:r w:rsidRPr="00D61303">
        <w:rPr>
          <w:rFonts w:hint="eastAsia"/>
          <w:highlight w:val="darkCyan"/>
        </w:rPr>
        <w:t>格式</w:t>
      </w:r>
      <w:r w:rsidRPr="00D61303">
        <w:rPr>
          <w:rFonts w:hint="eastAsia"/>
          <w:highlight w:val="darkCyan"/>
        </w:rPr>
        <w:t>)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843"/>
        <w:gridCol w:w="4394"/>
      </w:tblGrid>
      <w:tr w:rsidR="00C646B4" w:rsidRPr="00362205" w14:paraId="68DE1B64" w14:textId="77777777" w:rsidTr="00C91BBB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6196F499" w14:textId="77777777" w:rsidR="00C646B4" w:rsidRDefault="00C646B4" w:rsidP="00C646B4">
            <w:pPr>
              <w:rPr>
                <w:rFonts w:ascii="標楷體" w:eastAsia="標楷體" w:hAnsi="標楷體"/>
              </w:rPr>
            </w:pPr>
          </w:p>
          <w:p w14:paraId="5EBB84D5" w14:textId="12F87B18" w:rsidR="00832101" w:rsidRPr="00362205" w:rsidRDefault="00832101" w:rsidP="00C646B4">
            <w:pPr>
              <w:rPr>
                <w:rFonts w:ascii="標楷體" w:eastAsia="標楷體" w:hAnsi="標楷體"/>
              </w:rPr>
            </w:pPr>
          </w:p>
        </w:tc>
        <w:tc>
          <w:tcPr>
            <w:tcW w:w="3410" w:type="dxa"/>
            <w:shd w:val="clear" w:color="auto" w:fill="D9D9D9" w:themeFill="background1" w:themeFillShade="D9"/>
          </w:tcPr>
          <w:p w14:paraId="5AE3B9D1" w14:textId="77777777" w:rsidR="00C646B4" w:rsidRPr="00362205" w:rsidRDefault="00C646B4" w:rsidP="00C646B4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6D5C69FB" w14:textId="77777777" w:rsidR="00C646B4" w:rsidRPr="00362205" w:rsidRDefault="00C646B4" w:rsidP="00C646B4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14:paraId="0D5AA0F9" w14:textId="77777777" w:rsidR="00C646B4" w:rsidRPr="00362205" w:rsidRDefault="00C646B4" w:rsidP="00C646B4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646B4" w:rsidRPr="00362205" w14:paraId="734EF1EE" w14:textId="77777777" w:rsidTr="00C91BBB">
        <w:trPr>
          <w:trHeight w:val="244"/>
          <w:jc w:val="center"/>
        </w:trPr>
        <w:tc>
          <w:tcPr>
            <w:tcW w:w="554" w:type="dxa"/>
          </w:tcPr>
          <w:p w14:paraId="2BCDA83E" w14:textId="77777777" w:rsidR="00C646B4" w:rsidRPr="00362205" w:rsidRDefault="00C646B4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0BBC0EFE" w14:textId="0A96D403" w:rsidR="00C646B4" w:rsidRPr="00E66926" w:rsidRDefault="00832101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額度</w:t>
            </w:r>
          </w:p>
        </w:tc>
        <w:tc>
          <w:tcPr>
            <w:tcW w:w="1843" w:type="dxa"/>
          </w:tcPr>
          <w:p w14:paraId="4897F027" w14:textId="3FEC78AB" w:rsidR="00C646B4" w:rsidRDefault="00C646B4" w:rsidP="00975A7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832101">
              <w:rPr>
                <w:rFonts w:ascii="標楷體" w:eastAsia="標楷體" w:hAnsi="標楷體" w:hint="eastAsia"/>
              </w:rPr>
              <w:t>(</w:t>
            </w:r>
            <w:r w:rsidR="00975A7F">
              <w:rPr>
                <w:rFonts w:ascii="標楷體" w:eastAsia="標楷體" w:hAnsi="標楷體" w:hint="eastAsia"/>
              </w:rPr>
              <w:t>10</w:t>
            </w:r>
            <w:r w:rsidR="00832101">
              <w:rPr>
                <w:rFonts w:ascii="標楷體" w:eastAsia="標楷體" w:hAnsi="標楷體" w:hint="eastAsia"/>
              </w:rPr>
              <w:t>)</w:t>
            </w:r>
          </w:p>
        </w:tc>
        <w:tc>
          <w:tcPr>
            <w:tcW w:w="4394" w:type="dxa"/>
          </w:tcPr>
          <w:p w14:paraId="07E4E5C2" w14:textId="55A3BF33" w:rsidR="00C646B4" w:rsidRPr="00AC51F6" w:rsidRDefault="00C646B4" w:rsidP="00832101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="00832101">
              <w:rPr>
                <w:rFonts w:ascii="標楷體" w:eastAsia="標楷體" w:hAnsi="標楷體" w:hint="eastAsia"/>
              </w:rPr>
              <w:t>Cu</w:t>
            </w:r>
            <w:r w:rsidR="00832101">
              <w:rPr>
                <w:rFonts w:ascii="標楷體" w:eastAsia="標楷體" w:hAnsi="標楷體"/>
              </w:rPr>
              <w:t>stNo</w:t>
            </w:r>
            <w:r w:rsidR="00832101">
              <w:rPr>
                <w:rFonts w:ascii="標楷體" w:eastAsia="標楷體" w:hAnsi="標楷體" w:hint="eastAsia"/>
              </w:rPr>
              <w:t xml:space="preserve"> + </w:t>
            </w:r>
            <w:r w:rsidR="00832101" w:rsidRPr="00AF1161">
              <w:rPr>
                <w:rFonts w:ascii="標楷體" w:eastAsia="標楷體" w:hAnsi="標楷體"/>
              </w:rPr>
              <w:t>MonthlyFacBal</w:t>
            </w:r>
            <w:r w:rsidR="00832101">
              <w:rPr>
                <w:rFonts w:ascii="標楷體" w:eastAsia="標楷體" w:hAnsi="標楷體" w:hint="eastAsia"/>
              </w:rPr>
              <w:t>.Fa</w:t>
            </w:r>
            <w:r w:rsidR="00832101">
              <w:rPr>
                <w:rFonts w:ascii="標楷體" w:eastAsia="標楷體" w:hAnsi="標楷體"/>
              </w:rPr>
              <w:t>cmNo</w:t>
            </w:r>
          </w:p>
        </w:tc>
      </w:tr>
      <w:tr w:rsidR="00C646B4" w:rsidRPr="00362205" w14:paraId="7932925D" w14:textId="77777777" w:rsidTr="00C91BBB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428FA" w14:textId="77777777" w:rsidR="00C646B4" w:rsidRPr="00362205" w:rsidRDefault="00C646B4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DFDA" w14:textId="26E87DB7" w:rsidR="00C646B4" w:rsidRPr="00362205" w:rsidRDefault="00832101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  <w:r w:rsidR="00C646B4"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C90A6" w14:textId="77777777" w:rsidR="00C646B4" w:rsidRPr="00362205" w:rsidRDefault="00C646B4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(7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2411" w14:textId="77777777" w:rsidR="00C646B4" w:rsidRPr="00AC51F6" w:rsidRDefault="00C646B4" w:rsidP="00C646B4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CustNo</w:t>
            </w:r>
          </w:p>
        </w:tc>
      </w:tr>
      <w:tr w:rsidR="00C646B4" w:rsidRPr="00362205" w14:paraId="02891B82" w14:textId="77777777" w:rsidTr="00C91BBB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5F319" w14:textId="77777777" w:rsidR="00C646B4" w:rsidRDefault="00C646B4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BBC8E" w14:textId="1F664F12" w:rsidR="00C646B4" w:rsidRPr="00DA56CD" w:rsidRDefault="00C646B4" w:rsidP="00832101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</w:t>
            </w:r>
            <w:r w:rsidR="00975A7F" w:rsidRPr="00DA56CD">
              <w:rPr>
                <w:rFonts w:ascii="標楷體" w:eastAsia="標楷體" w:hAnsi="標楷體" w:hint="eastAsia"/>
              </w:rPr>
              <w:t>編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D6F73" w14:textId="77777777" w:rsidR="00C646B4" w:rsidRDefault="00C646B4" w:rsidP="00C646B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(3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95CC7" w14:textId="77777777" w:rsidR="00C646B4" w:rsidRPr="00055F7D" w:rsidRDefault="00C646B4" w:rsidP="00C646B4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</w:p>
        </w:tc>
      </w:tr>
      <w:tr w:rsidR="0024502E" w:rsidRPr="00362205" w14:paraId="2AAE5ECD" w14:textId="77777777" w:rsidTr="00C91BBB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AEA34" w14:textId="43657A0B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7C200" w14:textId="4105D523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最小值-</w:t>
            </w:r>
            <w:proofErr w:type="gramStart"/>
            <w:r>
              <w:rPr>
                <w:rFonts w:ascii="標楷體" w:eastAsia="標楷體" w:hAnsi="標楷體" w:hint="eastAsia"/>
              </w:rPr>
              <w:t>繳息迄日</w:t>
            </w:r>
            <w:proofErr w:type="gram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A7687" w14:textId="55B35196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YYYYMMDD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2150D" w14:textId="721CAF47" w:rsidR="0024502E" w:rsidRPr="00AF1161" w:rsidRDefault="0024502E" w:rsidP="0024502E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revIntDate.</w:t>
            </w:r>
          </w:p>
        </w:tc>
      </w:tr>
      <w:tr w:rsidR="0024502E" w:rsidRPr="00362205" w14:paraId="7D9B58AF" w14:textId="77777777" w:rsidTr="00C91BBB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4DB4E" w14:textId="2707DA28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E0FF5" w14:textId="1635DB17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最大值-到期日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14EC" w14:textId="566A4EB5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YYYYMMDD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A9A7" w14:textId="333E656D" w:rsidR="0024502E" w:rsidRPr="00AF1161" w:rsidRDefault="0024502E" w:rsidP="0024502E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.MaturityDate</w:t>
            </w:r>
          </w:p>
        </w:tc>
      </w:tr>
      <w:tr w:rsidR="0024502E" w:rsidRPr="00362205" w14:paraId="3374C857" w14:textId="77777777" w:rsidTr="00C91BBB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C4B" w14:textId="7348ED85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8FA82" w14:textId="76981E80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本金餘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F2F15" w14:textId="44D714C7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(16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E1B29" w14:textId="0A44EEF0" w:rsidR="0024502E" w:rsidRDefault="0024502E" w:rsidP="0024502E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Pr</w:t>
            </w:r>
            <w:r>
              <w:rPr>
                <w:rFonts w:ascii="標楷體" w:eastAsia="標楷體" w:hAnsi="標楷體"/>
              </w:rPr>
              <w:t>inBalance</w:t>
            </w:r>
          </w:p>
        </w:tc>
      </w:tr>
      <w:tr w:rsidR="0024502E" w:rsidRPr="00362205" w14:paraId="6AD11FC5" w14:textId="77777777" w:rsidTr="00C91BBB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9E069" w14:textId="7BEB2039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2EC78" w14:textId="07C1D2E0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逾期數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686A5" w14:textId="5847C18F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(1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8339E" w14:textId="545A1C29" w:rsidR="0024502E" w:rsidRPr="00AF1161" w:rsidRDefault="0024502E" w:rsidP="0024502E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Ov</w:t>
            </w:r>
            <w:r>
              <w:rPr>
                <w:rFonts w:ascii="標楷體" w:eastAsia="標楷體" w:hAnsi="標楷體"/>
              </w:rPr>
              <w:t>duTerm</w:t>
            </w:r>
          </w:p>
        </w:tc>
      </w:tr>
      <w:tr w:rsidR="0024502E" w:rsidRPr="00362205" w14:paraId="27AE603D" w14:textId="77777777" w:rsidTr="00C91BBB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7DB3" w14:textId="5E22A4E2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E1890" w14:textId="7AEBE28D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五類資產分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32AA" w14:textId="1FBD506A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(1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1823D" w14:textId="2D65159E" w:rsidR="0024502E" w:rsidRPr="00AF1161" w:rsidRDefault="0024502E" w:rsidP="0024502E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Pr="00202E1C">
              <w:rPr>
                <w:rFonts w:ascii="標楷體" w:eastAsia="標楷體" w:hAnsi="標楷體"/>
              </w:rPr>
              <w:t>AssetClass</w:t>
            </w:r>
          </w:p>
        </w:tc>
      </w:tr>
      <w:tr w:rsidR="0024502E" w:rsidRPr="00362205" w14:paraId="48675E4A" w14:textId="77777777" w:rsidTr="00C91BBB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07607" w14:textId="32284C9D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CC91B" w14:textId="5C9E3004" w:rsidR="0024502E" w:rsidRDefault="0024502E" w:rsidP="0024502E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不</w:t>
            </w:r>
            <w:proofErr w:type="gramEnd"/>
            <w:r>
              <w:rPr>
                <w:rFonts w:ascii="標楷體" w:eastAsia="標楷體" w:hAnsi="標楷體" w:hint="eastAsia"/>
              </w:rPr>
              <w:t>足額金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CD21" w14:textId="59966543" w:rsidR="0024502E" w:rsidRDefault="0024502E" w:rsidP="002450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(16)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926EF" w14:textId="03CCCBC8" w:rsidR="0024502E" w:rsidRPr="00AF1161" w:rsidRDefault="0024502E" w:rsidP="0024502E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La</w:t>
            </w:r>
            <w:r>
              <w:rPr>
                <w:rFonts w:ascii="標楷體" w:eastAsia="標楷體" w:hAnsi="標楷體"/>
              </w:rPr>
              <w:t>wAmount</w:t>
            </w:r>
          </w:p>
        </w:tc>
      </w:tr>
    </w:tbl>
    <w:p w14:paraId="07A5F8C5" w14:textId="4FD25E88" w:rsidR="00C646B4" w:rsidRPr="0081487B" w:rsidRDefault="00C646B4" w:rsidP="00C646B4">
      <w:pPr>
        <w:ind w:left="1440"/>
        <w:rPr>
          <w:rFonts w:ascii="標楷體" w:eastAsia="標楷體" w:hAnsi="標楷體"/>
        </w:rPr>
      </w:pPr>
      <w:proofErr w:type="gramStart"/>
      <w:r w:rsidRPr="0081487B">
        <w:rPr>
          <w:rFonts w:ascii="標楷體" w:eastAsia="標楷體" w:hAnsi="標楷體" w:hint="eastAsia"/>
        </w:rPr>
        <w:t>註</w:t>
      </w:r>
      <w:proofErr w:type="gramEnd"/>
      <w:r w:rsidRPr="0081487B">
        <w:rPr>
          <w:rFonts w:ascii="標楷體" w:eastAsia="標楷體" w:hAnsi="標楷體" w:hint="eastAsia"/>
        </w:rPr>
        <w:t>：</w:t>
      </w:r>
      <w:r w:rsidR="00AF7AF6">
        <w:rPr>
          <w:rFonts w:ascii="標楷體" w:eastAsia="標楷體" w:hAnsi="標楷體" w:hint="eastAsia"/>
        </w:rPr>
        <w:t>維護之欄位為[</w:t>
      </w:r>
      <w:r w:rsidR="0024502E" w:rsidRPr="0024502E">
        <w:rPr>
          <w:rFonts w:ascii="標楷體" w:eastAsia="標楷體" w:hAnsi="標楷體" w:hint="eastAsia"/>
          <w:highlight w:val="yellow"/>
        </w:rPr>
        <w:t>五類資產分類</w:t>
      </w:r>
      <w:r w:rsidR="00AF7AF6">
        <w:rPr>
          <w:rFonts w:ascii="標楷體" w:eastAsia="標楷體" w:hAnsi="標楷體" w:hint="eastAsia"/>
        </w:rPr>
        <w:t>]，其餘欄位不維護。</w:t>
      </w:r>
    </w:p>
    <w:p w14:paraId="421B2E76" w14:textId="77777777" w:rsidR="00AF1161" w:rsidRPr="00E50626" w:rsidRDefault="00AF1161" w:rsidP="00AF1161">
      <w:pPr>
        <w:pStyle w:val="a"/>
        <w:spacing w:before="0"/>
      </w:pPr>
      <w:r w:rsidRPr="00E50626">
        <w:rPr>
          <w:rFonts w:hint="eastAsia"/>
        </w:rPr>
        <w:t>輸出畫面</w:t>
      </w:r>
    </w:p>
    <w:p w14:paraId="27D2393D" w14:textId="4D66C63F" w:rsidR="00AF1161" w:rsidRPr="007C1268" w:rsidRDefault="00FA462C" w:rsidP="00AF1161">
      <w:r w:rsidRPr="00FA462C">
        <w:rPr>
          <w:noProof/>
        </w:rPr>
        <w:drawing>
          <wp:inline distT="0" distB="0" distL="0" distR="0" wp14:anchorId="7AD02D8F" wp14:editId="220E8476">
            <wp:extent cx="6479540" cy="3778885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7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AA0DE" w14:textId="374A5CB6" w:rsidR="00AF1161" w:rsidRPr="00E32DB1" w:rsidRDefault="00E32DB1" w:rsidP="00E32DB1">
      <w:pPr>
        <w:rPr>
          <w:rFonts w:ascii="標楷體" w:eastAsia="標楷體" w:hAnsi="標楷體"/>
        </w:rPr>
      </w:pPr>
      <w:r w:rsidRPr="00E32DB1">
        <w:rPr>
          <w:rFonts w:ascii="標楷體" w:eastAsia="標楷體" w:hAnsi="標楷體" w:hint="eastAsia"/>
          <w:highlight w:val="cyan"/>
        </w:rPr>
        <w:t>維護完成後</w:t>
      </w:r>
      <w:r>
        <w:rPr>
          <w:rFonts w:ascii="標楷體" w:eastAsia="標楷體" w:hAnsi="標楷體" w:hint="eastAsia"/>
          <w:highlight w:val="cyan"/>
        </w:rPr>
        <w:t>於通知訊息</w:t>
      </w:r>
      <w:r w:rsidRPr="00E32DB1">
        <w:rPr>
          <w:rFonts w:ascii="標楷體" w:eastAsia="標楷體" w:hAnsi="標楷體" w:hint="eastAsia"/>
          <w:highlight w:val="cyan"/>
        </w:rPr>
        <w:t>顯示</w:t>
      </w:r>
      <w:proofErr w:type="gramStart"/>
      <w:r>
        <w:rPr>
          <w:rFonts w:ascii="標楷體" w:eastAsia="標楷體" w:hAnsi="標楷體" w:hint="eastAsia"/>
          <w:highlight w:val="cyan"/>
        </w:rPr>
        <w:t>上傳筆數</w:t>
      </w:r>
      <w:proofErr w:type="gramEnd"/>
      <w:r>
        <w:rPr>
          <w:rFonts w:ascii="標楷體" w:eastAsia="標楷體" w:hAnsi="標楷體" w:hint="eastAsia"/>
          <w:highlight w:val="cyan"/>
        </w:rPr>
        <w:t>之</w:t>
      </w:r>
      <w:r w:rsidRPr="00E32DB1">
        <w:rPr>
          <w:rFonts w:ascii="標楷體" w:eastAsia="標楷體" w:hAnsi="標楷體" w:hint="eastAsia"/>
          <w:highlight w:val="cyan"/>
        </w:rPr>
        <w:t>成功失敗筆數</w:t>
      </w:r>
      <w:r>
        <w:rPr>
          <w:rFonts w:ascii="標楷體" w:eastAsia="標楷體" w:hAnsi="標楷體" w:hint="eastAsia"/>
          <w:highlight w:val="cyan"/>
        </w:rPr>
        <w:t>統計</w:t>
      </w:r>
    </w:p>
    <w:p w14:paraId="511EDD65" w14:textId="77777777" w:rsidR="00AF1161" w:rsidRDefault="00AF1161" w:rsidP="00AF1161">
      <w:pPr>
        <w:ind w:left="1440"/>
      </w:pPr>
    </w:p>
    <w:p w14:paraId="7A96FEA9" w14:textId="624C9275" w:rsidR="00142A50" w:rsidRDefault="00142A50">
      <w:pPr>
        <w:widowControl/>
      </w:pPr>
      <w:r>
        <w:lastRenderedPageBreak/>
        <w:br w:type="page"/>
      </w:r>
    </w:p>
    <w:p w14:paraId="0E071E3A" w14:textId="77777777" w:rsidR="00142A50" w:rsidRPr="00142A50" w:rsidRDefault="00142A50" w:rsidP="00142A50"/>
    <w:p w14:paraId="34BABE5F" w14:textId="0B30FB96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4" w:name="_Toc130303728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901</w:t>
      </w:r>
      <w:proofErr w:type="gramStart"/>
      <w:r w:rsidR="00142A50">
        <w:rPr>
          <w:rFonts w:ascii="標楷體" w:hAnsi="標楷體" w:hint="eastAsia"/>
          <w:b/>
          <w:szCs w:val="32"/>
        </w:rPr>
        <w:t>３４</w:t>
      </w:r>
      <w:proofErr w:type="gramEnd"/>
      <w:r w:rsidR="00142A50">
        <w:rPr>
          <w:rFonts w:ascii="標楷體" w:hAnsi="標楷體" w:hint="eastAsia"/>
          <w:b/>
          <w:szCs w:val="32"/>
        </w:rPr>
        <w:t>號公報</w:t>
      </w:r>
      <w:r w:rsidR="00142A50" w:rsidRPr="007F3E25">
        <w:rPr>
          <w:rFonts w:ascii="標楷體" w:hAnsi="標楷體" w:hint="eastAsia"/>
          <w:b/>
          <w:szCs w:val="32"/>
        </w:rPr>
        <w:t>欄位清單</w:t>
      </w:r>
      <w:r w:rsidR="00142A50" w:rsidRPr="00A43145">
        <w:rPr>
          <w:rFonts w:ascii="標楷體" w:hAnsi="標楷體" w:hint="eastAsia"/>
          <w:b/>
          <w:szCs w:val="32"/>
        </w:rPr>
        <w:t>產生作業</w:t>
      </w:r>
      <w:bookmarkEnd w:id="124"/>
    </w:p>
    <w:p w14:paraId="43F555DC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84A7E5A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EBC246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88B9BE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３４號公報</w:t>
            </w:r>
            <w:r w:rsidRPr="007F3E25">
              <w:rPr>
                <w:rFonts w:ascii="標楷體" w:eastAsia="標楷體" w:hAnsi="標楷體" w:hint="eastAsia"/>
              </w:rPr>
              <w:t>欄位清單</w:t>
            </w:r>
            <w:r w:rsidRPr="003C14C8">
              <w:rPr>
                <w:rFonts w:ascii="標楷體" w:eastAsia="標楷體" w:hAnsi="標楷體" w:hint="eastAsia"/>
              </w:rPr>
              <w:t>產生作業</w:t>
            </w:r>
          </w:p>
        </w:tc>
      </w:tr>
      <w:tr w:rsidR="00142A50" w:rsidRPr="008F20B5" w14:paraId="6E11C12A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DDEB6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9BDA47" w14:textId="77777777" w:rsidR="00142A50" w:rsidRPr="004A1C2C" w:rsidRDefault="00142A50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時</w:t>
            </w:r>
          </w:p>
        </w:tc>
      </w:tr>
      <w:tr w:rsidR="00142A50" w:rsidRPr="008F20B5" w14:paraId="3A06C5EC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C4D4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9CD77C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2C038937" w14:textId="77777777" w:rsidR="00142A50" w:rsidRDefault="00142A50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依照勾選項目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EB3BC4E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704BAE16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 w:hint="eastAsia"/>
              </w:rPr>
              <w:t>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22627336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35EAA3C7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0599D5E0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79AE97E9" w14:textId="77777777" w:rsidR="00142A50" w:rsidRPr="00A313C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</w:tr>
      <w:tr w:rsidR="00142A50" w:rsidRPr="008F20B5" w14:paraId="0407F10C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E3C76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64832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080E6A98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B6FB3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D0BDC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60D4941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1C0C2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0A2FB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42A50" w:rsidRPr="008F20B5" w14:paraId="761D7484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42C4D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86880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142A50" w:rsidRPr="008F20B5" w14:paraId="4B80AA98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0BF57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D3FC3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221D5B6B" w14:textId="77777777" w:rsidR="00142A50" w:rsidRPr="0068704E" w:rsidRDefault="00142A50" w:rsidP="00142A50">
      <w:pPr>
        <w:ind w:left="1440"/>
      </w:pPr>
    </w:p>
    <w:p w14:paraId="5B48D550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1C30582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42C35C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F18EE35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A77674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6D874A14" w14:textId="77777777" w:rsidTr="00F009C9">
        <w:tc>
          <w:tcPr>
            <w:tcW w:w="851" w:type="dxa"/>
          </w:tcPr>
          <w:p w14:paraId="41B734E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C75523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Ap</w:t>
            </w:r>
          </w:p>
        </w:tc>
        <w:tc>
          <w:tcPr>
            <w:tcW w:w="4110" w:type="dxa"/>
          </w:tcPr>
          <w:p w14:paraId="2BE0E393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A檔</w:t>
            </w:r>
          </w:p>
        </w:tc>
      </w:tr>
      <w:tr w:rsidR="00142A50" w:rsidRPr="0022279A" w14:paraId="009E9457" w14:textId="77777777" w:rsidTr="00F009C9">
        <w:tc>
          <w:tcPr>
            <w:tcW w:w="851" w:type="dxa"/>
          </w:tcPr>
          <w:p w14:paraId="7A31CCA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63846E4B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Bp</w:t>
            </w:r>
          </w:p>
        </w:tc>
        <w:tc>
          <w:tcPr>
            <w:tcW w:w="4110" w:type="dxa"/>
          </w:tcPr>
          <w:p w14:paraId="6A880E6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B檔</w:t>
            </w:r>
          </w:p>
        </w:tc>
      </w:tr>
      <w:tr w:rsidR="00142A50" w:rsidRPr="0022279A" w14:paraId="7AC8BAE6" w14:textId="77777777" w:rsidTr="00F009C9">
        <w:tc>
          <w:tcPr>
            <w:tcW w:w="851" w:type="dxa"/>
          </w:tcPr>
          <w:p w14:paraId="5EAD832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18E50A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Cp</w:t>
            </w:r>
          </w:p>
        </w:tc>
        <w:tc>
          <w:tcPr>
            <w:tcW w:w="4110" w:type="dxa"/>
          </w:tcPr>
          <w:p w14:paraId="0BBA07C5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C檔</w:t>
            </w:r>
          </w:p>
        </w:tc>
      </w:tr>
      <w:tr w:rsidR="00142A50" w:rsidRPr="0022279A" w14:paraId="0B563CAB" w14:textId="77777777" w:rsidTr="00F009C9">
        <w:tc>
          <w:tcPr>
            <w:tcW w:w="851" w:type="dxa"/>
          </w:tcPr>
          <w:p w14:paraId="01B6FB7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3D921D9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Dp</w:t>
            </w:r>
          </w:p>
        </w:tc>
        <w:tc>
          <w:tcPr>
            <w:tcW w:w="4110" w:type="dxa"/>
          </w:tcPr>
          <w:p w14:paraId="1BF46F15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D檔</w:t>
            </w:r>
          </w:p>
        </w:tc>
      </w:tr>
      <w:tr w:rsidR="00142A50" w:rsidRPr="0022279A" w14:paraId="5F271A5D" w14:textId="77777777" w:rsidTr="00F009C9">
        <w:tc>
          <w:tcPr>
            <w:tcW w:w="851" w:type="dxa"/>
          </w:tcPr>
          <w:p w14:paraId="06621CE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7CFB86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Ep</w:t>
            </w:r>
          </w:p>
        </w:tc>
        <w:tc>
          <w:tcPr>
            <w:tcW w:w="4110" w:type="dxa"/>
          </w:tcPr>
          <w:p w14:paraId="58736CF0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E檔</w:t>
            </w:r>
          </w:p>
        </w:tc>
      </w:tr>
      <w:tr w:rsidR="00142A50" w:rsidRPr="0022279A" w14:paraId="6DAC61F6" w14:textId="77777777" w:rsidTr="00F009C9">
        <w:tc>
          <w:tcPr>
            <w:tcW w:w="851" w:type="dxa"/>
          </w:tcPr>
          <w:p w14:paraId="7A2B4031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684A92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Gp</w:t>
            </w:r>
          </w:p>
        </w:tc>
        <w:tc>
          <w:tcPr>
            <w:tcW w:w="4110" w:type="dxa"/>
          </w:tcPr>
          <w:p w14:paraId="0FF2B8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G檔</w:t>
            </w:r>
          </w:p>
        </w:tc>
      </w:tr>
    </w:tbl>
    <w:p w14:paraId="093717BA" w14:textId="77777777" w:rsidR="00142A50" w:rsidRDefault="00142A50" w:rsidP="00142A50">
      <w:pPr>
        <w:ind w:left="1440"/>
      </w:pPr>
    </w:p>
    <w:p w14:paraId="2195E9B4" w14:textId="77777777" w:rsidR="00142A50" w:rsidRPr="00580C29" w:rsidRDefault="00142A50" w:rsidP="00142A50">
      <w:pPr>
        <w:pStyle w:val="a"/>
        <w:spacing w:before="0"/>
      </w:pPr>
      <w:r w:rsidRPr="00580C29">
        <w:t>UI</w:t>
      </w:r>
      <w:r w:rsidRPr="00580C29">
        <w:rPr>
          <w:rFonts w:hint="eastAsia"/>
        </w:rPr>
        <w:t>畫面</w:t>
      </w:r>
    </w:p>
    <w:p w14:paraId="0F335B89" w14:textId="53881051" w:rsidR="00142A50" w:rsidRDefault="00142A50" w:rsidP="00142A50">
      <w:r>
        <w:rPr>
          <w:noProof/>
        </w:rPr>
        <w:lastRenderedPageBreak/>
        <w:drawing>
          <wp:inline distT="0" distB="0" distL="0" distR="0" wp14:anchorId="6B3758D0" wp14:editId="455724F7">
            <wp:extent cx="6479540" cy="2501900"/>
            <wp:effectExtent l="0" t="0" r="0" b="0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B52A3" w14:textId="77777777" w:rsidR="00142A50" w:rsidRDefault="00142A50" w:rsidP="00142A50">
      <w:pPr>
        <w:ind w:left="1440"/>
      </w:pPr>
    </w:p>
    <w:p w14:paraId="24AE1613" w14:textId="77777777" w:rsidR="00142A50" w:rsidRPr="007646CA" w:rsidRDefault="00142A50" w:rsidP="00142A50">
      <w:pPr>
        <w:pStyle w:val="a"/>
        <w:spacing w:before="0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4591AF18" w14:textId="77777777" w:rsidR="00142A50" w:rsidRDefault="00142A50" w:rsidP="00142A5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3F4F9533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00F6FD8B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E697E7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50253AD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77858D79" w14:textId="77777777" w:rsidTr="00F009C9">
        <w:tc>
          <w:tcPr>
            <w:tcW w:w="848" w:type="dxa"/>
          </w:tcPr>
          <w:p w14:paraId="6B1B9925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CCF158F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4F7ABED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根據勾選項目，開始</w:t>
            </w:r>
            <w:r>
              <w:rPr>
                <w:rFonts w:ascii="標楷體" w:eastAsia="標楷體" w:hAnsi="標楷體" w:hint="eastAsia"/>
              </w:rPr>
              <w:t>產生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</w:p>
          <w:p w14:paraId="32F7A77A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1E0D2B4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09002600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BE82F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照勾選項目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8B37468" w14:textId="77777777" w:rsidR="00142A50" w:rsidRPr="00162583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142A50" w:rsidRPr="00F5236F" w14:paraId="7EA1D03F" w14:textId="77777777" w:rsidTr="00F009C9">
        <w:tc>
          <w:tcPr>
            <w:tcW w:w="848" w:type="dxa"/>
          </w:tcPr>
          <w:p w14:paraId="59915709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37C4ECAE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8B8A515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3202800" w14:textId="77777777" w:rsidTr="00F009C9">
        <w:tc>
          <w:tcPr>
            <w:tcW w:w="848" w:type="dxa"/>
          </w:tcPr>
          <w:p w14:paraId="20BEF4E1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8C5161B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1BEDF6C2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3AB5254" w14:textId="77777777" w:rsidR="00142A50" w:rsidRDefault="00142A50" w:rsidP="00142A50">
      <w:pPr>
        <w:ind w:left="1440"/>
      </w:pPr>
    </w:p>
    <w:p w14:paraId="6E82418C" w14:textId="77777777" w:rsidR="00142A50" w:rsidRPr="00B9686C" w:rsidRDefault="00142A50" w:rsidP="00142A50">
      <w:pPr>
        <w:pStyle w:val="a"/>
        <w:spacing w:before="0"/>
      </w:pPr>
      <w:r w:rsidRPr="00B9686C">
        <w:t>輸入畫面資料說明</w:t>
      </w:r>
    </w:p>
    <w:p w14:paraId="16197A51" w14:textId="77777777" w:rsidR="00142A50" w:rsidRDefault="00142A50" w:rsidP="00142A50">
      <w:pPr>
        <w:ind w:left="1440"/>
      </w:pPr>
    </w:p>
    <w:tbl>
      <w:tblPr>
        <w:tblW w:w="104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450"/>
        <w:gridCol w:w="992"/>
        <w:gridCol w:w="1276"/>
        <w:gridCol w:w="1315"/>
        <w:gridCol w:w="811"/>
        <w:gridCol w:w="664"/>
        <w:gridCol w:w="3426"/>
      </w:tblGrid>
      <w:tr w:rsidR="00142A50" w:rsidRPr="00456B60" w14:paraId="504568B3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A7642F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50" w:type="dxa"/>
            <w:vMerge w:val="restart"/>
            <w:shd w:val="clear" w:color="auto" w:fill="D9D9D9"/>
          </w:tcPr>
          <w:p w14:paraId="55F44A9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7DE273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409286A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59C76C70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11CE6A4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vMerge/>
            <w:shd w:val="clear" w:color="auto" w:fill="D9D9D9"/>
          </w:tcPr>
          <w:p w14:paraId="36D0EC8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shd w:val="clear" w:color="auto" w:fill="D9D9D9"/>
          </w:tcPr>
          <w:p w14:paraId="080FE2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276" w:type="dxa"/>
            <w:shd w:val="clear" w:color="auto" w:fill="D9D9D9"/>
          </w:tcPr>
          <w:p w14:paraId="6474C75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15" w:type="dxa"/>
            <w:shd w:val="clear" w:color="auto" w:fill="D9D9D9"/>
          </w:tcPr>
          <w:p w14:paraId="6F106AE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3E254B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7CD8FC3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B50E75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069F2B83" w14:textId="77777777" w:rsidTr="00F009C9">
        <w:trPr>
          <w:trHeight w:val="244"/>
          <w:jc w:val="center"/>
        </w:trPr>
        <w:tc>
          <w:tcPr>
            <w:tcW w:w="530" w:type="dxa"/>
          </w:tcPr>
          <w:p w14:paraId="5297E63E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50" w:type="dxa"/>
          </w:tcPr>
          <w:p w14:paraId="2868C565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92" w:type="dxa"/>
          </w:tcPr>
          <w:p w14:paraId="56698A9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29F7512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月底日會計日期</w:t>
            </w:r>
          </w:p>
        </w:tc>
        <w:tc>
          <w:tcPr>
            <w:tcW w:w="1315" w:type="dxa"/>
          </w:tcPr>
          <w:p w14:paraId="0FEFF2E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347075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F1C356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3DFAA9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19EE3BB3" w14:textId="77777777" w:rsidTr="00F009C9">
        <w:trPr>
          <w:trHeight w:val="244"/>
          <w:jc w:val="center"/>
        </w:trPr>
        <w:tc>
          <w:tcPr>
            <w:tcW w:w="530" w:type="dxa"/>
          </w:tcPr>
          <w:p w14:paraId="2354E1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50" w:type="dxa"/>
          </w:tcPr>
          <w:p w14:paraId="0A698147" w14:textId="77777777" w:rsidR="00142A50" w:rsidRPr="00456B60" w:rsidRDefault="00142A50" w:rsidP="00F009C9"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992" w:type="dxa"/>
          </w:tcPr>
          <w:p w14:paraId="0C9137C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A1626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7ED5F8E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1BAE27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98F487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8DB2D6E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0B6AC402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142A50" w:rsidRPr="00456B60" w14:paraId="5439BE98" w14:textId="77777777" w:rsidTr="00F009C9">
        <w:trPr>
          <w:trHeight w:val="244"/>
          <w:jc w:val="center"/>
        </w:trPr>
        <w:tc>
          <w:tcPr>
            <w:tcW w:w="530" w:type="dxa"/>
          </w:tcPr>
          <w:p w14:paraId="6374F3A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50" w:type="dxa"/>
          </w:tcPr>
          <w:p w14:paraId="18B34AC5" w14:textId="77777777" w:rsidR="00142A50" w:rsidRPr="00456B60" w:rsidRDefault="00142A50" w:rsidP="00F009C9">
            <w:r w:rsidRPr="00946868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992" w:type="dxa"/>
          </w:tcPr>
          <w:p w14:paraId="314834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A21FA0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44829BC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19F70C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CB60DF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F433CE9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4184919C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5D2D4C8" w14:textId="77777777" w:rsidR="00142A50" w:rsidRPr="005866FE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</w:t>
            </w:r>
            <w:r w:rsidRPr="005866FE">
              <w:rPr>
                <w:rFonts w:ascii="標楷體" w:eastAsia="標楷體" w:hAnsi="標楷體"/>
              </w:rPr>
              <w:lastRenderedPageBreak/>
              <w:t>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A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5F903C7F" w14:textId="77777777" w:rsidTr="00F009C9">
        <w:trPr>
          <w:trHeight w:val="244"/>
          <w:jc w:val="center"/>
        </w:trPr>
        <w:tc>
          <w:tcPr>
            <w:tcW w:w="530" w:type="dxa"/>
          </w:tcPr>
          <w:p w14:paraId="4651A110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1450" w:type="dxa"/>
          </w:tcPr>
          <w:p w14:paraId="449CC678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946868">
              <w:rPr>
                <w:rFonts w:ascii="標楷體" w:eastAsia="標楷體" w:hAnsi="標楷體" w:hint="eastAsia"/>
              </w:rPr>
              <w:t>LNM34B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992" w:type="dxa"/>
          </w:tcPr>
          <w:p w14:paraId="4D76B36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DCD26A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22516D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8DFB961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9D77C5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ACA78CA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5488AD08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A62E8F8" w14:textId="77777777" w:rsidR="00142A50" w:rsidRPr="00456B6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B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623C0461" w14:textId="77777777" w:rsidTr="00F009C9">
        <w:trPr>
          <w:trHeight w:val="244"/>
          <w:jc w:val="center"/>
        </w:trPr>
        <w:tc>
          <w:tcPr>
            <w:tcW w:w="530" w:type="dxa"/>
          </w:tcPr>
          <w:p w14:paraId="3B6DBC2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50" w:type="dxa"/>
          </w:tcPr>
          <w:p w14:paraId="7BD7690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C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992" w:type="dxa"/>
          </w:tcPr>
          <w:p w14:paraId="11E5E58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BA227F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56E3AE4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7A1D68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B0A34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173F21F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281C4C41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60A62DE8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13DA0DEA" w14:textId="77777777" w:rsidTr="00F009C9">
        <w:trPr>
          <w:trHeight w:val="244"/>
          <w:jc w:val="center"/>
        </w:trPr>
        <w:tc>
          <w:tcPr>
            <w:tcW w:w="530" w:type="dxa"/>
          </w:tcPr>
          <w:p w14:paraId="3380FB0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50" w:type="dxa"/>
          </w:tcPr>
          <w:p w14:paraId="762BAD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D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992" w:type="dxa"/>
          </w:tcPr>
          <w:p w14:paraId="04B9BB1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644B706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D23A30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B319F8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9C0E38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7E61081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301409DE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0BCB5DCC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71D54558" w14:textId="77777777" w:rsidTr="00F009C9">
        <w:trPr>
          <w:trHeight w:val="244"/>
          <w:jc w:val="center"/>
        </w:trPr>
        <w:tc>
          <w:tcPr>
            <w:tcW w:w="530" w:type="dxa"/>
          </w:tcPr>
          <w:p w14:paraId="2F548354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</w:tcPr>
          <w:p w14:paraId="583F05A1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E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992" w:type="dxa"/>
          </w:tcPr>
          <w:p w14:paraId="04C7E2B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0350FED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554D43B6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02B938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2C6AC6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AD0E4E0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4AE95026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73B4956C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1C17E611" w14:textId="77777777" w:rsidTr="00F009C9">
        <w:trPr>
          <w:trHeight w:val="244"/>
          <w:jc w:val="center"/>
        </w:trPr>
        <w:tc>
          <w:tcPr>
            <w:tcW w:w="530" w:type="dxa"/>
          </w:tcPr>
          <w:p w14:paraId="1DD23D9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450" w:type="dxa"/>
          </w:tcPr>
          <w:p w14:paraId="25910CF1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G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992" w:type="dxa"/>
          </w:tcPr>
          <w:p w14:paraId="48AA398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456E419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1D8261D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C3AE6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AAD610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8706DDD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4C3377B9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6D84D623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 w:hint="eastAsia"/>
              </w:rPr>
              <w:t>G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</w:tbl>
    <w:p w14:paraId="5BE1DCA3" w14:textId="77777777" w:rsidR="00142A50" w:rsidRDefault="00142A50" w:rsidP="00142A50">
      <w:pPr>
        <w:ind w:left="1440"/>
      </w:pPr>
    </w:p>
    <w:p w14:paraId="02DA377B" w14:textId="77777777" w:rsidR="00142A50" w:rsidRPr="00EE604A" w:rsidRDefault="00142A50" w:rsidP="00142A50">
      <w:pPr>
        <w:pStyle w:val="a"/>
        <w:spacing w:before="0"/>
      </w:pPr>
      <w:r>
        <w:rPr>
          <w:rFonts w:hint="eastAsia"/>
        </w:rPr>
        <w:t>輸出畫面</w:t>
      </w:r>
    </w:p>
    <w:p w14:paraId="088F0A22" w14:textId="1218724F" w:rsidR="00142A50" w:rsidRPr="007C1268" w:rsidRDefault="00142A50" w:rsidP="00142A50">
      <w:r>
        <w:rPr>
          <w:noProof/>
        </w:rPr>
        <w:lastRenderedPageBreak/>
        <w:drawing>
          <wp:inline distT="0" distB="0" distL="0" distR="0" wp14:anchorId="3B31E5E2" wp14:editId="044CD3E4">
            <wp:extent cx="6479540" cy="2245995"/>
            <wp:effectExtent l="0" t="0" r="0" b="1905"/>
            <wp:docPr id="114" name="圖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4606A" w14:textId="77777777" w:rsidR="00142A50" w:rsidRDefault="00142A50" w:rsidP="00142A50">
      <w:pPr>
        <w:ind w:left="1440"/>
      </w:pPr>
    </w:p>
    <w:p w14:paraId="5B73BDD4" w14:textId="77777777" w:rsidR="00142A50" w:rsidRPr="004037BD" w:rsidRDefault="00142A50" w:rsidP="00142A50">
      <w:pPr>
        <w:pStyle w:val="a"/>
        <w:spacing w:before="0"/>
      </w:pPr>
      <w:r w:rsidRPr="004037BD">
        <w:rPr>
          <w:rFonts w:hint="eastAsia"/>
        </w:rPr>
        <w:t>產生媒體</w:t>
      </w:r>
      <w:proofErr w:type="gramStart"/>
      <w:r w:rsidRPr="004037BD">
        <w:rPr>
          <w:rFonts w:hint="eastAsia"/>
        </w:rPr>
        <w:t>檔</w:t>
      </w:r>
      <w:proofErr w:type="gramEnd"/>
    </w:p>
    <w:p w14:paraId="02465E56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1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AP 欄位清單１： [LNM34AP-34號公報欄位清單１]</w:t>
      </w:r>
    </w:p>
    <w:p w14:paraId="609DC76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AP.csv</w:t>
      </w:r>
    </w:p>
    <w:p w14:paraId="1FF8BE07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249ECEB6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B6CF07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１</w:t>
      </w:r>
    </w:p>
    <w:p w14:paraId="1D52B31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Ap(34</w:t>
      </w:r>
      <w:r w:rsidRPr="00C447CC">
        <w:rPr>
          <w:rFonts w:ascii="標楷體" w:eastAsia="標楷體" w:hAnsi="標楷體" w:hint="eastAsia"/>
        </w:rPr>
        <w:t>號公報欄位清單A檔</w:t>
      </w:r>
      <w:r w:rsidRPr="00C447CC">
        <w:rPr>
          <w:rFonts w:ascii="標楷體" w:eastAsia="標楷體" w:hAnsi="標楷體"/>
        </w:rPr>
        <w:t>)]</w:t>
      </w:r>
    </w:p>
    <w:p w14:paraId="08AE594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r w:rsidRPr="00C447CC">
        <w:rPr>
          <w:rFonts w:ascii="標楷體" w:eastAsia="標楷體" w:hAnsi="標楷體"/>
        </w:rPr>
        <w:t xml:space="preserve">DataYM)] = </w:t>
      </w:r>
      <w:r w:rsidRPr="00C447CC">
        <w:rPr>
          <w:rFonts w:ascii="標楷體" w:eastAsia="標楷體" w:hAnsi="標楷體" w:hint="eastAsia"/>
        </w:rPr>
        <w:t>會計日期年月</w:t>
      </w:r>
    </w:p>
    <w:p w14:paraId="23A47275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Cust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76C7AEAB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Fac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584D0D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Bor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34D296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2F2A9023" w14:textId="77777777" w:rsidTr="00F009C9">
        <w:tc>
          <w:tcPr>
            <w:tcW w:w="457" w:type="dxa"/>
            <w:vAlign w:val="center"/>
          </w:tcPr>
          <w:p w14:paraId="323AA8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0F69383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29DE3ED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E3DEE6A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78F020E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49CFA588" w14:textId="77777777" w:rsidTr="00F009C9">
        <w:tc>
          <w:tcPr>
            <w:tcW w:w="457" w:type="dxa"/>
            <w:vAlign w:val="center"/>
          </w:tcPr>
          <w:p w14:paraId="0EE869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051C9FF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36319D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286B58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392B36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No</w:t>
            </w:r>
          </w:p>
        </w:tc>
      </w:tr>
      <w:tr w:rsidR="00142A50" w:rsidRPr="00C447CC" w14:paraId="47AF470C" w14:textId="77777777" w:rsidTr="00F009C9">
        <w:tc>
          <w:tcPr>
            <w:tcW w:w="457" w:type="dxa"/>
            <w:vAlign w:val="center"/>
          </w:tcPr>
          <w:p w14:paraId="3E0E1F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3EE154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</w:t>
            </w:r>
            <w:r w:rsidRPr="00C447CC">
              <w:rPr>
                <w:rFonts w:ascii="標楷體" w:eastAsia="標楷體" w:hAnsi="標楷體" w:cs="Arial"/>
              </w:rPr>
              <w:t xml:space="preserve">ID / </w:t>
            </w:r>
            <w:r w:rsidRPr="00C447CC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656B4F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60DDAE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386712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Id</w:t>
            </w:r>
          </w:p>
        </w:tc>
      </w:tr>
      <w:tr w:rsidR="00142A50" w:rsidRPr="00C447CC" w14:paraId="0E7857FA" w14:textId="77777777" w:rsidTr="00F009C9">
        <w:tc>
          <w:tcPr>
            <w:tcW w:w="457" w:type="dxa"/>
            <w:vAlign w:val="center"/>
          </w:tcPr>
          <w:p w14:paraId="2A45707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44F7C47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039F20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7A06279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928D4C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acmNo</w:t>
            </w:r>
          </w:p>
        </w:tc>
      </w:tr>
      <w:tr w:rsidR="00142A50" w:rsidRPr="00C447CC" w14:paraId="63DA358C" w14:textId="77777777" w:rsidTr="00F009C9">
        <w:tc>
          <w:tcPr>
            <w:tcW w:w="457" w:type="dxa"/>
            <w:vAlign w:val="center"/>
          </w:tcPr>
          <w:p w14:paraId="39D3B8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0A537C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3FE2027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5C8543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7F686A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pplNo</w:t>
            </w:r>
          </w:p>
        </w:tc>
      </w:tr>
      <w:tr w:rsidR="00142A50" w:rsidRPr="00C447CC" w14:paraId="53E94A5A" w14:textId="77777777" w:rsidTr="00F009C9">
        <w:tc>
          <w:tcPr>
            <w:tcW w:w="457" w:type="dxa"/>
            <w:vAlign w:val="center"/>
          </w:tcPr>
          <w:p w14:paraId="454532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0A9CD4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3D9D18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4EB1ECB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AD40C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BormNo</w:t>
            </w:r>
          </w:p>
        </w:tc>
      </w:tr>
      <w:tr w:rsidR="00142A50" w:rsidRPr="00C447CC" w14:paraId="6B8AA66B" w14:textId="77777777" w:rsidTr="00F009C9">
        <w:tc>
          <w:tcPr>
            <w:tcW w:w="457" w:type="dxa"/>
            <w:vAlign w:val="center"/>
          </w:tcPr>
          <w:p w14:paraId="37D651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33F287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7A32C193" w14:textId="2A6662A2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083920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5956A126" w14:textId="1BEFC6E8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6B7110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cCode</w:t>
            </w:r>
          </w:p>
        </w:tc>
      </w:tr>
      <w:tr w:rsidR="00142A50" w:rsidRPr="00C447CC" w14:paraId="59333E7A" w14:textId="77777777" w:rsidTr="00F009C9">
        <w:tc>
          <w:tcPr>
            <w:tcW w:w="457" w:type="dxa"/>
            <w:vAlign w:val="center"/>
          </w:tcPr>
          <w:p w14:paraId="411F5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6A8A43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</w:t>
            </w:r>
            <w:proofErr w:type="gramStart"/>
            <w:r w:rsidRPr="00C447CC">
              <w:rPr>
                <w:rFonts w:ascii="標楷體" w:eastAsia="標楷體" w:hAnsi="標楷體" w:cs="Courier New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554F6FE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38534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082CD0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正常 2=催收</w:t>
            </w:r>
          </w:p>
          <w:p w14:paraId="3A408B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Status</w:t>
            </w:r>
          </w:p>
        </w:tc>
      </w:tr>
      <w:tr w:rsidR="00142A50" w:rsidRPr="00C447CC" w14:paraId="17C3710B" w14:textId="77777777" w:rsidTr="00F009C9">
        <w:tc>
          <w:tcPr>
            <w:tcW w:w="457" w:type="dxa"/>
            <w:vAlign w:val="center"/>
          </w:tcPr>
          <w:p w14:paraId="1DF0BD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center"/>
          </w:tcPr>
          <w:p w14:paraId="37B199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3349CE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17E67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594A102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額度初貸日</w:t>
            </w:r>
          </w:p>
          <w:p w14:paraId="095B89D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irstDrawdownDate</w:t>
            </w:r>
          </w:p>
        </w:tc>
      </w:tr>
      <w:tr w:rsidR="00142A50" w:rsidRPr="00C447CC" w14:paraId="4214D3D1" w14:textId="77777777" w:rsidTr="00F009C9">
        <w:tc>
          <w:tcPr>
            <w:tcW w:w="457" w:type="dxa"/>
            <w:vAlign w:val="center"/>
          </w:tcPr>
          <w:p w14:paraId="3FD483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5" w:type="dxa"/>
            <w:vAlign w:val="center"/>
          </w:tcPr>
          <w:p w14:paraId="56C46F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日期</w:t>
            </w:r>
          </w:p>
        </w:tc>
        <w:tc>
          <w:tcPr>
            <w:tcW w:w="828" w:type="dxa"/>
            <w:vAlign w:val="center"/>
          </w:tcPr>
          <w:p w14:paraId="48F96A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237A027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1ABC3A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rawdownDate</w:t>
            </w:r>
          </w:p>
        </w:tc>
      </w:tr>
      <w:tr w:rsidR="00142A50" w:rsidRPr="00C447CC" w14:paraId="0F75BBA0" w14:textId="77777777" w:rsidTr="00F009C9">
        <w:tc>
          <w:tcPr>
            <w:tcW w:w="457" w:type="dxa"/>
            <w:vAlign w:val="center"/>
          </w:tcPr>
          <w:p w14:paraId="340ED5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395" w:type="dxa"/>
            <w:vAlign w:val="center"/>
          </w:tcPr>
          <w:p w14:paraId="382E559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到期日(額度)</w:t>
            </w:r>
          </w:p>
        </w:tc>
        <w:tc>
          <w:tcPr>
            <w:tcW w:w="828" w:type="dxa"/>
            <w:vAlign w:val="center"/>
          </w:tcPr>
          <w:p w14:paraId="6495B2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5DE551B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417DBAD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acLineDate</w:t>
            </w:r>
          </w:p>
        </w:tc>
      </w:tr>
      <w:tr w:rsidR="00142A50" w:rsidRPr="00C447CC" w14:paraId="35DBDBB0" w14:textId="77777777" w:rsidTr="00F009C9">
        <w:tc>
          <w:tcPr>
            <w:tcW w:w="457" w:type="dxa"/>
            <w:vAlign w:val="center"/>
          </w:tcPr>
          <w:p w14:paraId="32ABA3B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11</w:t>
            </w:r>
          </w:p>
        </w:tc>
        <w:tc>
          <w:tcPr>
            <w:tcW w:w="2395" w:type="dxa"/>
            <w:vAlign w:val="center"/>
          </w:tcPr>
          <w:p w14:paraId="7DB4A55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到期日(撥款)</w:t>
            </w:r>
          </w:p>
        </w:tc>
        <w:tc>
          <w:tcPr>
            <w:tcW w:w="828" w:type="dxa"/>
            <w:vAlign w:val="center"/>
          </w:tcPr>
          <w:p w14:paraId="16377F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6A1F5D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50610A7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MaturityDate</w:t>
            </w:r>
          </w:p>
        </w:tc>
      </w:tr>
      <w:tr w:rsidR="00142A50" w:rsidRPr="00C447CC" w14:paraId="4D3A05A0" w14:textId="77777777" w:rsidTr="00F009C9">
        <w:tc>
          <w:tcPr>
            <w:tcW w:w="457" w:type="dxa"/>
            <w:vAlign w:val="center"/>
          </w:tcPr>
          <w:p w14:paraId="4E87C1F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95" w:type="dxa"/>
            <w:vAlign w:val="center"/>
          </w:tcPr>
          <w:p w14:paraId="4928B7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3A1D78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17941D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282ABB96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每額度編號項下之放款帳號皆同核准額度金額</w:t>
            </w:r>
          </w:p>
          <w:p w14:paraId="0A6B30C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LineAmt</w:t>
            </w:r>
          </w:p>
        </w:tc>
      </w:tr>
      <w:tr w:rsidR="00142A50" w:rsidRPr="00C447CC" w14:paraId="5EDA2943" w14:textId="77777777" w:rsidTr="00F009C9">
        <w:tc>
          <w:tcPr>
            <w:tcW w:w="457" w:type="dxa"/>
            <w:vAlign w:val="center"/>
          </w:tcPr>
          <w:p w14:paraId="45F696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395" w:type="dxa"/>
            <w:vAlign w:val="center"/>
          </w:tcPr>
          <w:p w14:paraId="200141F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金額</w:t>
            </w:r>
          </w:p>
        </w:tc>
        <w:tc>
          <w:tcPr>
            <w:tcW w:w="828" w:type="dxa"/>
            <w:vAlign w:val="center"/>
          </w:tcPr>
          <w:p w14:paraId="6B4CD6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7DD0E5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521085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rawdownAmt</w:t>
            </w:r>
          </w:p>
        </w:tc>
      </w:tr>
      <w:tr w:rsidR="00142A50" w:rsidRPr="00C447CC" w14:paraId="342289DD" w14:textId="77777777" w:rsidTr="00F009C9">
        <w:tc>
          <w:tcPr>
            <w:tcW w:w="457" w:type="dxa"/>
            <w:vAlign w:val="center"/>
          </w:tcPr>
          <w:p w14:paraId="726DEAA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5" w:type="dxa"/>
            <w:vAlign w:val="center"/>
          </w:tcPr>
          <w:p w14:paraId="7DD0A1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47D35D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5</w:t>
            </w:r>
          </w:p>
        </w:tc>
        <w:tc>
          <w:tcPr>
            <w:tcW w:w="1958" w:type="dxa"/>
            <w:vAlign w:val="center"/>
          </w:tcPr>
          <w:p w14:paraId="12AB041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9" w:type="dxa"/>
            <w:vAlign w:val="center"/>
          </w:tcPr>
          <w:p w14:paraId="45C866F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cctFee</w:t>
            </w:r>
          </w:p>
        </w:tc>
      </w:tr>
      <w:tr w:rsidR="00142A50" w:rsidRPr="00C447CC" w14:paraId="6BC9E017" w14:textId="77777777" w:rsidTr="00F009C9">
        <w:tc>
          <w:tcPr>
            <w:tcW w:w="457" w:type="dxa"/>
            <w:vAlign w:val="center"/>
          </w:tcPr>
          <w:p w14:paraId="2C0FBA5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2395" w:type="dxa"/>
            <w:vAlign w:val="center"/>
          </w:tcPr>
          <w:p w14:paraId="726CEB1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本金餘額(撥款)</w:t>
            </w:r>
          </w:p>
        </w:tc>
        <w:tc>
          <w:tcPr>
            <w:tcW w:w="828" w:type="dxa"/>
            <w:vAlign w:val="center"/>
          </w:tcPr>
          <w:p w14:paraId="57835D0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659555B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2D0675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LoanBal</w:t>
            </w:r>
          </w:p>
        </w:tc>
      </w:tr>
      <w:tr w:rsidR="00142A50" w:rsidRPr="00C447CC" w14:paraId="6AA156F0" w14:textId="77777777" w:rsidTr="00F009C9">
        <w:tc>
          <w:tcPr>
            <w:tcW w:w="457" w:type="dxa"/>
            <w:vAlign w:val="center"/>
          </w:tcPr>
          <w:p w14:paraId="3AA6BA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395" w:type="dxa"/>
            <w:vAlign w:val="center"/>
          </w:tcPr>
          <w:p w14:paraId="295392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應收利息</w:t>
            </w:r>
          </w:p>
        </w:tc>
        <w:tc>
          <w:tcPr>
            <w:tcW w:w="828" w:type="dxa"/>
            <w:vAlign w:val="center"/>
          </w:tcPr>
          <w:p w14:paraId="06367F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73B41F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60315F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至每月月底之撥款應收利息</w:t>
            </w:r>
          </w:p>
          <w:p w14:paraId="613288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IntAmt</w:t>
            </w:r>
          </w:p>
        </w:tc>
      </w:tr>
      <w:tr w:rsidR="00142A50" w:rsidRPr="00C447CC" w14:paraId="1330DEF2" w14:textId="77777777" w:rsidTr="00F009C9">
        <w:tc>
          <w:tcPr>
            <w:tcW w:w="457" w:type="dxa"/>
            <w:vAlign w:val="center"/>
          </w:tcPr>
          <w:p w14:paraId="4A9119A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395" w:type="dxa"/>
            <w:vAlign w:val="center"/>
          </w:tcPr>
          <w:p w14:paraId="3B927E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Courier New"/>
              </w:rPr>
              <w:t>費用</w:t>
            </w:r>
          </w:p>
        </w:tc>
        <w:tc>
          <w:tcPr>
            <w:tcW w:w="828" w:type="dxa"/>
            <w:vAlign w:val="center"/>
          </w:tcPr>
          <w:p w14:paraId="7E1940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29D97B8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9" w:type="dxa"/>
            <w:vAlign w:val="center"/>
          </w:tcPr>
          <w:p w14:paraId="1764DA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ee</w:t>
            </w:r>
          </w:p>
        </w:tc>
      </w:tr>
      <w:tr w:rsidR="00142A50" w:rsidRPr="00C447CC" w14:paraId="39482C74" w14:textId="77777777" w:rsidTr="00F009C9">
        <w:tc>
          <w:tcPr>
            <w:tcW w:w="457" w:type="dxa"/>
            <w:vAlign w:val="center"/>
          </w:tcPr>
          <w:p w14:paraId="54E599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395" w:type="dxa"/>
            <w:vAlign w:val="center"/>
          </w:tcPr>
          <w:p w14:paraId="07441D78" w14:textId="77777777" w:rsidR="00142A50" w:rsidRPr="00C447CC" w:rsidRDefault="00142A50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C447CC">
              <w:rPr>
                <w:rFonts w:ascii="標楷體" w:eastAsia="標楷體" w:hAnsi="標楷體" w:cs="Courier New"/>
              </w:rPr>
              <w:t>利率(撥款)</w:t>
            </w:r>
          </w:p>
        </w:tc>
        <w:tc>
          <w:tcPr>
            <w:tcW w:w="828" w:type="dxa"/>
            <w:vAlign w:val="center"/>
          </w:tcPr>
          <w:p w14:paraId="5B2B45D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2623C4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49" w:type="dxa"/>
            <w:vAlign w:val="center"/>
          </w:tcPr>
          <w:p w14:paraId="4532F8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抓取月底時適用利率</w:t>
            </w:r>
          </w:p>
          <w:p w14:paraId="4F830943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至小數點後第6位,例如:利率為2.1234%，則本欄位值表示0.021234</w:t>
            </w:r>
          </w:p>
          <w:p w14:paraId="71071F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.Ias34Ap.Rate</w:t>
            </w:r>
          </w:p>
        </w:tc>
      </w:tr>
      <w:tr w:rsidR="00142A50" w:rsidRPr="00C447CC" w14:paraId="26F31C25" w14:textId="77777777" w:rsidTr="00F009C9">
        <w:tc>
          <w:tcPr>
            <w:tcW w:w="457" w:type="dxa"/>
            <w:vAlign w:val="center"/>
          </w:tcPr>
          <w:p w14:paraId="20DE3E9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2395" w:type="dxa"/>
            <w:vAlign w:val="center"/>
          </w:tcPr>
          <w:p w14:paraId="09135E7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471C365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</w:t>
            </w:r>
          </w:p>
        </w:tc>
        <w:tc>
          <w:tcPr>
            <w:tcW w:w="1958" w:type="dxa"/>
            <w:vAlign w:val="center"/>
          </w:tcPr>
          <w:p w14:paraId="205CFD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49" w:type="dxa"/>
            <w:vAlign w:val="center"/>
          </w:tcPr>
          <w:p w14:paraId="2A7008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OvduDays</w:t>
            </w:r>
          </w:p>
        </w:tc>
      </w:tr>
      <w:tr w:rsidR="00142A50" w:rsidRPr="00C447CC" w14:paraId="15570F32" w14:textId="77777777" w:rsidTr="00F009C9">
        <w:tc>
          <w:tcPr>
            <w:tcW w:w="457" w:type="dxa"/>
            <w:vAlign w:val="center"/>
          </w:tcPr>
          <w:p w14:paraId="578B7D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5" w:type="dxa"/>
            <w:vAlign w:val="center"/>
          </w:tcPr>
          <w:p w14:paraId="1D54AB3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轉催收款</w:t>
            </w:r>
            <w:proofErr w:type="gramEnd"/>
            <w:r w:rsidRPr="00C447CC">
              <w:rPr>
                <w:rFonts w:ascii="標楷體" w:eastAsia="標楷體" w:hAnsi="標楷體" w:cs="Courier New"/>
              </w:rPr>
              <w:t>日期</w:t>
            </w:r>
          </w:p>
        </w:tc>
        <w:tc>
          <w:tcPr>
            <w:tcW w:w="828" w:type="dxa"/>
            <w:vAlign w:val="center"/>
          </w:tcPr>
          <w:p w14:paraId="5439BF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673FC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6A9A1A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近一次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日期</w:t>
            </w:r>
          </w:p>
          <w:p w14:paraId="34F0CF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OvduDate</w:t>
            </w:r>
          </w:p>
        </w:tc>
      </w:tr>
      <w:tr w:rsidR="00142A50" w:rsidRPr="00C447CC" w14:paraId="4C139879" w14:textId="77777777" w:rsidTr="00F009C9">
        <w:tc>
          <w:tcPr>
            <w:tcW w:w="457" w:type="dxa"/>
            <w:vAlign w:val="center"/>
          </w:tcPr>
          <w:p w14:paraId="47EEA2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5" w:type="dxa"/>
            <w:vAlign w:val="center"/>
          </w:tcPr>
          <w:p w14:paraId="28E71C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轉銷呆帳日期</w:t>
            </w:r>
          </w:p>
        </w:tc>
        <w:tc>
          <w:tcPr>
            <w:tcW w:w="828" w:type="dxa"/>
            <w:vAlign w:val="center"/>
          </w:tcPr>
          <w:p w14:paraId="453C8E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F2EBD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7F31AC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早之轉銷呆帳日期</w:t>
            </w:r>
          </w:p>
          <w:p w14:paraId="2FAE48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BadDebtDate</w:t>
            </w:r>
          </w:p>
        </w:tc>
      </w:tr>
      <w:tr w:rsidR="00142A50" w:rsidRPr="00C447CC" w14:paraId="1169C01A" w14:textId="77777777" w:rsidTr="00F009C9">
        <w:tc>
          <w:tcPr>
            <w:tcW w:w="457" w:type="dxa"/>
            <w:vAlign w:val="center"/>
          </w:tcPr>
          <w:p w14:paraId="26CD47A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5" w:type="dxa"/>
            <w:vAlign w:val="center"/>
          </w:tcPr>
          <w:p w14:paraId="2C42A8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轉銷呆帳金額</w:t>
            </w:r>
          </w:p>
        </w:tc>
        <w:tc>
          <w:tcPr>
            <w:tcW w:w="828" w:type="dxa"/>
            <w:vAlign w:val="center"/>
          </w:tcPr>
          <w:p w14:paraId="144771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13C9A4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39B19D07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無論轉呆次數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,計算全部轉銷呆帳之金額</w:t>
            </w:r>
          </w:p>
          <w:p w14:paraId="6DE1FB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BadDebtAmt</w:t>
            </w:r>
          </w:p>
        </w:tc>
      </w:tr>
      <w:tr w:rsidR="00142A50" w:rsidRPr="00C447CC" w14:paraId="47B1F443" w14:textId="77777777" w:rsidTr="00F009C9">
        <w:tc>
          <w:tcPr>
            <w:tcW w:w="457" w:type="dxa"/>
            <w:vAlign w:val="center"/>
          </w:tcPr>
          <w:p w14:paraId="20FB61E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5" w:type="dxa"/>
            <w:vAlign w:val="center"/>
          </w:tcPr>
          <w:p w14:paraId="66E817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符合減損客觀證據之條件</w:t>
            </w:r>
          </w:p>
        </w:tc>
        <w:tc>
          <w:tcPr>
            <w:tcW w:w="828" w:type="dxa"/>
            <w:vAlign w:val="center"/>
          </w:tcPr>
          <w:p w14:paraId="70E93D0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3ED7F08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7D33CFA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erCode</w:t>
            </w:r>
          </w:p>
        </w:tc>
      </w:tr>
      <w:tr w:rsidR="00142A50" w:rsidRPr="00C447CC" w14:paraId="7431B871" w14:textId="77777777" w:rsidTr="00F009C9">
        <w:tc>
          <w:tcPr>
            <w:tcW w:w="457" w:type="dxa"/>
            <w:vAlign w:val="center"/>
          </w:tcPr>
          <w:p w14:paraId="10F489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5" w:type="dxa"/>
            <w:vAlign w:val="center"/>
          </w:tcPr>
          <w:p w14:paraId="105E1B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05495C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A6959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66962F1B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之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寬限期,以月為單位,例如3年寬限期,則本欄位值為36</w:t>
            </w:r>
          </w:p>
          <w:p w14:paraId="2A9A1559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GracePeriod</w:t>
            </w:r>
          </w:p>
        </w:tc>
      </w:tr>
      <w:tr w:rsidR="00142A50" w:rsidRPr="00C447CC" w14:paraId="2E6837D0" w14:textId="77777777" w:rsidTr="00F009C9">
        <w:tc>
          <w:tcPr>
            <w:tcW w:w="457" w:type="dxa"/>
            <w:vAlign w:val="center"/>
          </w:tcPr>
          <w:p w14:paraId="327DC1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5" w:type="dxa"/>
            <w:vAlign w:val="center"/>
          </w:tcPr>
          <w:p w14:paraId="1D6EC48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3D754E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585327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49" w:type="dxa"/>
            <w:vAlign w:val="center"/>
          </w:tcPr>
          <w:p w14:paraId="092CAB9E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至小數點後第6位,例如:利率為2.1234%，則本欄位值表示0.021234</w:t>
            </w:r>
          </w:p>
          <w:p w14:paraId="11C08293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契約是階梯式,抓取第一年的合約利率(不管加碼利率)(ex:第一年1.4%，第二年1.5%，則本欄位填入1.4%)</w:t>
            </w:r>
          </w:p>
          <w:p w14:paraId="215E016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.Ias34Ap.ApproveRate</w:t>
            </w:r>
          </w:p>
        </w:tc>
      </w:tr>
      <w:tr w:rsidR="00142A50" w:rsidRPr="00C447CC" w14:paraId="5DC585B8" w14:textId="77777777" w:rsidTr="00F009C9">
        <w:tc>
          <w:tcPr>
            <w:tcW w:w="457" w:type="dxa"/>
            <w:vAlign w:val="center"/>
          </w:tcPr>
          <w:p w14:paraId="6F3202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5" w:type="dxa"/>
            <w:vAlign w:val="center"/>
          </w:tcPr>
          <w:p w14:paraId="6C8E1DD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231C40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DD36A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02AE65C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按期繳息(到期還本)</w:t>
            </w:r>
          </w:p>
          <w:p w14:paraId="77833B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平均攤還本息</w:t>
            </w:r>
          </w:p>
          <w:p w14:paraId="007FADB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平均攤還本金</w:t>
            </w:r>
          </w:p>
          <w:p w14:paraId="3D3913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lastRenderedPageBreak/>
              <w:t>4=到期繳息還本</w:t>
            </w:r>
          </w:p>
          <w:p w14:paraId="51A5B96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mortizedCode</w:t>
            </w:r>
          </w:p>
        </w:tc>
      </w:tr>
      <w:tr w:rsidR="00142A50" w:rsidRPr="00C447CC" w14:paraId="19AC5C89" w14:textId="77777777" w:rsidTr="00F009C9">
        <w:tc>
          <w:tcPr>
            <w:tcW w:w="457" w:type="dxa"/>
            <w:vAlign w:val="center"/>
          </w:tcPr>
          <w:p w14:paraId="7DA7C89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27</w:t>
            </w:r>
          </w:p>
        </w:tc>
        <w:tc>
          <w:tcPr>
            <w:tcW w:w="2395" w:type="dxa"/>
            <w:vAlign w:val="center"/>
          </w:tcPr>
          <w:p w14:paraId="28C8615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2A4C12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36765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70B2677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機動；2=固定；</w:t>
            </w:r>
          </w:p>
          <w:p w14:paraId="07373C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固定階梯；4=浮動階梯</w:t>
            </w:r>
          </w:p>
          <w:p w14:paraId="6D1354E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RateCode</w:t>
            </w:r>
          </w:p>
        </w:tc>
      </w:tr>
      <w:tr w:rsidR="00142A50" w:rsidRPr="00C447CC" w14:paraId="5A37FC47" w14:textId="77777777" w:rsidTr="00F009C9">
        <w:tc>
          <w:tcPr>
            <w:tcW w:w="457" w:type="dxa"/>
            <w:vAlign w:val="center"/>
          </w:tcPr>
          <w:p w14:paraId="0466C6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5" w:type="dxa"/>
            <w:vAlign w:val="center"/>
          </w:tcPr>
          <w:p w14:paraId="75CB3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103ACB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3A95CB7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1FAAAE08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若為到期還本,則填入0</w:t>
            </w:r>
          </w:p>
          <w:p w14:paraId="71E325AC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按月還本,則填入1</w:t>
            </w:r>
          </w:p>
          <w:p w14:paraId="32291D3D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季繳:3</w:t>
            </w:r>
          </w:p>
          <w:p w14:paraId="6E537A69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半年:6</w:t>
            </w:r>
          </w:p>
          <w:p w14:paraId="138BF267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年繳:12</w:t>
            </w:r>
          </w:p>
          <w:p w14:paraId="7ADF0E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RepayFreq</w:t>
            </w:r>
          </w:p>
        </w:tc>
      </w:tr>
      <w:tr w:rsidR="00142A50" w:rsidRPr="00C447CC" w14:paraId="36DEE3F7" w14:textId="77777777" w:rsidTr="00F009C9">
        <w:tc>
          <w:tcPr>
            <w:tcW w:w="457" w:type="dxa"/>
            <w:vAlign w:val="center"/>
          </w:tcPr>
          <w:p w14:paraId="30D603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5" w:type="dxa"/>
            <w:vAlign w:val="center"/>
          </w:tcPr>
          <w:p w14:paraId="1D5667D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16DB9F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028EEB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3FEF0C70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若為到期繳息,則填入0</w:t>
            </w:r>
          </w:p>
          <w:p w14:paraId="50BCEF78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按月繳息,則填入1</w:t>
            </w:r>
          </w:p>
          <w:p w14:paraId="7B3BA3B6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季繳:3</w:t>
            </w:r>
          </w:p>
          <w:p w14:paraId="3A046425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半年:6</w:t>
            </w:r>
          </w:p>
          <w:p w14:paraId="5582AFFD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年繳:12</w:t>
            </w:r>
          </w:p>
          <w:p w14:paraId="11A660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PayIntFreq</w:t>
            </w:r>
          </w:p>
        </w:tc>
      </w:tr>
      <w:tr w:rsidR="00142A50" w:rsidRPr="00C447CC" w14:paraId="569EBBC6" w14:textId="77777777" w:rsidTr="00F009C9">
        <w:tc>
          <w:tcPr>
            <w:tcW w:w="457" w:type="dxa"/>
            <w:vAlign w:val="center"/>
          </w:tcPr>
          <w:p w14:paraId="1FDC40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5" w:type="dxa"/>
            <w:vAlign w:val="center"/>
          </w:tcPr>
          <w:p w14:paraId="5FB138B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2CD9F4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6</w:t>
            </w:r>
          </w:p>
        </w:tc>
        <w:tc>
          <w:tcPr>
            <w:tcW w:w="1958" w:type="dxa"/>
            <w:vAlign w:val="center"/>
          </w:tcPr>
          <w:p w14:paraId="407C8D2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9" w:type="dxa"/>
            <w:vAlign w:val="center"/>
          </w:tcPr>
          <w:p w14:paraId="053ED5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IndustryCode</w:t>
            </w:r>
          </w:p>
        </w:tc>
      </w:tr>
      <w:tr w:rsidR="00142A50" w:rsidRPr="00C447CC" w14:paraId="535DD6F2" w14:textId="77777777" w:rsidTr="00F009C9">
        <w:tc>
          <w:tcPr>
            <w:tcW w:w="457" w:type="dxa"/>
            <w:vAlign w:val="center"/>
          </w:tcPr>
          <w:p w14:paraId="229681E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395" w:type="dxa"/>
            <w:vAlign w:val="center"/>
          </w:tcPr>
          <w:p w14:paraId="030184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6C490F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49E13EE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613837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對應至JCIC的類別</w:t>
            </w:r>
          </w:p>
          <w:p w14:paraId="44A6F04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lTypeJCIC</w:t>
            </w:r>
          </w:p>
        </w:tc>
      </w:tr>
      <w:tr w:rsidR="00142A50" w:rsidRPr="00C447CC" w14:paraId="001D7864" w14:textId="77777777" w:rsidTr="00F009C9">
        <w:tc>
          <w:tcPr>
            <w:tcW w:w="457" w:type="dxa"/>
            <w:vAlign w:val="center"/>
          </w:tcPr>
          <w:p w14:paraId="520BF0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5" w:type="dxa"/>
            <w:vAlign w:val="center"/>
          </w:tcPr>
          <w:p w14:paraId="2F10C93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204545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B2476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70D4B8BC" w14:textId="77777777" w:rsidR="00142A50" w:rsidRPr="00C447CC" w:rsidRDefault="00142A50" w:rsidP="00F009C9">
            <w:pPr>
              <w:rPr>
                <w:rFonts w:ascii="標楷體" w:eastAsia="標楷體" w:hAnsi="標楷體" w:cs="Courier New"/>
              </w:rPr>
            </w:pPr>
            <w:r w:rsidRPr="00C447CC">
              <w:rPr>
                <w:rFonts w:ascii="標楷體" w:eastAsia="標楷體" w:hAnsi="標楷體" w:cs="Courier New" w:hint="eastAsia"/>
              </w:rPr>
              <w:t>擔保品郵遞區號</w:t>
            </w:r>
          </w:p>
          <w:p w14:paraId="2BC0021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Zip3</w:t>
            </w:r>
          </w:p>
        </w:tc>
      </w:tr>
      <w:tr w:rsidR="00142A50" w:rsidRPr="00C447CC" w14:paraId="6A563EC8" w14:textId="77777777" w:rsidTr="00F009C9">
        <w:tc>
          <w:tcPr>
            <w:tcW w:w="457" w:type="dxa"/>
            <w:vAlign w:val="center"/>
          </w:tcPr>
          <w:p w14:paraId="05A038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5" w:type="dxa"/>
            <w:vAlign w:val="center"/>
          </w:tcPr>
          <w:p w14:paraId="6EADB5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1918EDF8" w14:textId="2E3F77E4" w:rsidR="00142A50" w:rsidRPr="00C447CC" w:rsidRDefault="00B6201A" w:rsidP="00F009C9">
            <w:pPr>
              <w:rPr>
                <w:rFonts w:ascii="標楷體" w:eastAsia="標楷體" w:hAnsi="標楷體"/>
              </w:rPr>
            </w:pPr>
            <w:r w:rsidRPr="00B6201A">
              <w:rPr>
                <w:rFonts w:ascii="標楷體" w:eastAsia="標楷體" w:hAnsi="標楷體"/>
                <w:highlight w:val="cyan"/>
              </w:rPr>
              <w:t>5</w:t>
            </w:r>
          </w:p>
        </w:tc>
        <w:tc>
          <w:tcPr>
            <w:tcW w:w="1958" w:type="dxa"/>
            <w:vAlign w:val="center"/>
          </w:tcPr>
          <w:p w14:paraId="6C6DF7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51B00FA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ProdNo</w:t>
            </w:r>
          </w:p>
        </w:tc>
      </w:tr>
      <w:tr w:rsidR="00142A50" w:rsidRPr="00C447CC" w14:paraId="15437161" w14:textId="77777777" w:rsidTr="00F009C9">
        <w:tc>
          <w:tcPr>
            <w:tcW w:w="457" w:type="dxa"/>
            <w:vAlign w:val="center"/>
          </w:tcPr>
          <w:p w14:paraId="09B35D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395" w:type="dxa"/>
            <w:vAlign w:val="center"/>
          </w:tcPr>
          <w:p w14:paraId="4122E8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企業戶</w:t>
            </w:r>
            <w:r w:rsidRPr="00C447CC">
              <w:rPr>
                <w:rFonts w:ascii="標楷體" w:eastAsia="標楷體" w:hAnsi="標楷體" w:cs="Arial"/>
              </w:rPr>
              <w:t>/</w:t>
            </w:r>
            <w:r w:rsidRPr="00C447CC">
              <w:rPr>
                <w:rFonts w:ascii="標楷體" w:eastAsia="標楷體" w:hAnsi="標楷體" w:cs="Courier New"/>
              </w:rPr>
              <w:t>個人戶</w:t>
            </w:r>
          </w:p>
        </w:tc>
        <w:tc>
          <w:tcPr>
            <w:tcW w:w="828" w:type="dxa"/>
            <w:vAlign w:val="center"/>
          </w:tcPr>
          <w:p w14:paraId="734329D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2A86C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425662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、2=個人戶</w:t>
            </w:r>
          </w:p>
          <w:p w14:paraId="071394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Kind</w:t>
            </w:r>
          </w:p>
        </w:tc>
      </w:tr>
      <w:tr w:rsidR="00142A50" w:rsidRPr="00C447CC" w14:paraId="39E51D01" w14:textId="77777777" w:rsidTr="00F009C9">
        <w:tc>
          <w:tcPr>
            <w:tcW w:w="457" w:type="dxa"/>
            <w:vAlign w:val="center"/>
          </w:tcPr>
          <w:p w14:paraId="5761507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5</w:t>
            </w:r>
          </w:p>
        </w:tc>
        <w:tc>
          <w:tcPr>
            <w:tcW w:w="2395" w:type="dxa"/>
            <w:vAlign w:val="center"/>
          </w:tcPr>
          <w:p w14:paraId="4B5877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五類資產分類</w:t>
            </w:r>
          </w:p>
        </w:tc>
        <w:tc>
          <w:tcPr>
            <w:tcW w:w="828" w:type="dxa"/>
            <w:vAlign w:val="center"/>
          </w:tcPr>
          <w:p w14:paraId="1BEDC2B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B53D66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2A55D5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sset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lass</w:t>
            </w:r>
          </w:p>
        </w:tc>
      </w:tr>
      <w:tr w:rsidR="00142A50" w:rsidRPr="00C447CC" w14:paraId="05856CD6" w14:textId="77777777" w:rsidTr="00F009C9">
        <w:tc>
          <w:tcPr>
            <w:tcW w:w="457" w:type="dxa"/>
            <w:vAlign w:val="center"/>
          </w:tcPr>
          <w:p w14:paraId="259679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6</w:t>
            </w:r>
          </w:p>
        </w:tc>
        <w:tc>
          <w:tcPr>
            <w:tcW w:w="2395" w:type="dxa"/>
            <w:vAlign w:val="center"/>
          </w:tcPr>
          <w:p w14:paraId="18AD7D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產品別</w:t>
            </w:r>
          </w:p>
        </w:tc>
        <w:tc>
          <w:tcPr>
            <w:tcW w:w="828" w:type="dxa"/>
            <w:vAlign w:val="center"/>
          </w:tcPr>
          <w:p w14:paraId="52B452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6AC6DD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6A388672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作為群組分類。Ex:1=員工；2=車貸；3=房貸；4=政府優惠貸款…etc</w:t>
            </w:r>
          </w:p>
          <w:p w14:paraId="158AB66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Ias34A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  <w:tr w:rsidR="00142A50" w:rsidRPr="00C447CC" w14:paraId="72E918E6" w14:textId="77777777" w:rsidTr="00F009C9">
        <w:tc>
          <w:tcPr>
            <w:tcW w:w="457" w:type="dxa"/>
            <w:vAlign w:val="center"/>
          </w:tcPr>
          <w:p w14:paraId="6AACFD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7</w:t>
            </w:r>
          </w:p>
        </w:tc>
        <w:tc>
          <w:tcPr>
            <w:tcW w:w="2395" w:type="dxa"/>
            <w:vAlign w:val="center"/>
          </w:tcPr>
          <w:p w14:paraId="09795A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原始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鑑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價金額</w:t>
            </w:r>
          </w:p>
        </w:tc>
        <w:tc>
          <w:tcPr>
            <w:tcW w:w="828" w:type="dxa"/>
            <w:vAlign w:val="center"/>
          </w:tcPr>
          <w:p w14:paraId="0F7E83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039116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702267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EvaAmt</w:t>
            </w:r>
          </w:p>
        </w:tc>
      </w:tr>
      <w:tr w:rsidR="00142A50" w:rsidRPr="00C447CC" w14:paraId="0DA028E3" w14:textId="77777777" w:rsidTr="00F009C9">
        <w:tc>
          <w:tcPr>
            <w:tcW w:w="457" w:type="dxa"/>
            <w:vAlign w:val="center"/>
          </w:tcPr>
          <w:p w14:paraId="736D1E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8</w:t>
            </w:r>
          </w:p>
        </w:tc>
        <w:tc>
          <w:tcPr>
            <w:tcW w:w="2395" w:type="dxa"/>
            <w:vAlign w:val="center"/>
          </w:tcPr>
          <w:p w14:paraId="3C33153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首次應繳日</w:t>
            </w:r>
          </w:p>
        </w:tc>
        <w:tc>
          <w:tcPr>
            <w:tcW w:w="828" w:type="dxa"/>
            <w:vAlign w:val="center"/>
          </w:tcPr>
          <w:p w14:paraId="0EC22F8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AA555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43BEE69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irstDueDate</w:t>
            </w:r>
          </w:p>
        </w:tc>
      </w:tr>
      <w:tr w:rsidR="00142A50" w:rsidRPr="00C447CC" w14:paraId="18F97445" w14:textId="77777777" w:rsidTr="00F009C9">
        <w:tc>
          <w:tcPr>
            <w:tcW w:w="457" w:type="dxa"/>
            <w:vAlign w:val="center"/>
          </w:tcPr>
          <w:p w14:paraId="544D48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5" w:type="dxa"/>
            <w:vAlign w:val="center"/>
          </w:tcPr>
          <w:p w14:paraId="33E8433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總期數</w:t>
            </w:r>
            <w:proofErr w:type="gramEnd"/>
          </w:p>
        </w:tc>
        <w:tc>
          <w:tcPr>
            <w:tcW w:w="828" w:type="dxa"/>
            <w:vAlign w:val="center"/>
          </w:tcPr>
          <w:p w14:paraId="7067A96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53DB1AD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7A1104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TotalPeriod</w:t>
            </w:r>
          </w:p>
        </w:tc>
      </w:tr>
    </w:tbl>
    <w:p w14:paraId="2F43609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46DC90C3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16AA6CDF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B</w:t>
      </w:r>
      <w:r w:rsidRPr="00C447CC">
        <w:rPr>
          <w:rFonts w:ascii="標楷體" w:eastAsia="標楷體" w:hAnsi="標楷體" w:hint="eastAsia"/>
        </w:rPr>
        <w:t>P 欄位清單２：[LNM34BP-34號公報欄位清單２]</w:t>
      </w:r>
    </w:p>
    <w:p w14:paraId="231F6D4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BP.csv</w:t>
      </w:r>
    </w:p>
    <w:p w14:paraId="07B0BEA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228DB49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31554AF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lastRenderedPageBreak/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２</w:t>
      </w:r>
    </w:p>
    <w:p w14:paraId="3028A35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B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Ｂ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2210203F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r w:rsidRPr="00C447CC">
        <w:rPr>
          <w:rFonts w:ascii="標楷體" w:eastAsia="標楷體" w:hAnsi="標楷體"/>
        </w:rPr>
        <w:t xml:space="preserve">DataYM)] = </w:t>
      </w:r>
      <w:r w:rsidRPr="00C447CC">
        <w:rPr>
          <w:rFonts w:ascii="標楷體" w:eastAsia="標楷體" w:hAnsi="標楷體" w:hint="eastAsia"/>
        </w:rPr>
        <w:t>會計日期年月</w:t>
      </w:r>
    </w:p>
    <w:p w14:paraId="5FB1D53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Cust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444DB85C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Fac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74A6744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Bor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0C8370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4</w:t>
      </w:r>
      <w:r w:rsidRPr="00C447CC">
        <w:rPr>
          <w:rFonts w:ascii="標楷體" w:eastAsia="標楷體" w:hAnsi="標楷體"/>
        </w:rPr>
        <w:t>.[利率欄位生效日(利率欄位生效日</w:t>
      </w:r>
      <w:r w:rsidRPr="00C447CC">
        <w:rPr>
          <w:rFonts w:ascii="標楷體" w:eastAsia="標楷體" w:hAnsi="標楷體" w:hint="eastAsia"/>
        </w:rPr>
        <w:t>)</w:t>
      </w:r>
      <w:r w:rsidRPr="00C447CC">
        <w:rPr>
          <w:rFonts w:ascii="標楷體" w:eastAsia="標楷體" w:hAnsi="標楷體"/>
        </w:rPr>
        <w:t>]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由小至大)</w:t>
      </w:r>
    </w:p>
    <w:p w14:paraId="0BF453B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B5F1684" w14:textId="77777777" w:rsidTr="00F009C9">
        <w:tc>
          <w:tcPr>
            <w:tcW w:w="457" w:type="dxa"/>
            <w:vAlign w:val="center"/>
          </w:tcPr>
          <w:p w14:paraId="373CB8E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2F8F11F9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EB147F0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2218ACC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2BD667F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64CC5753" w14:textId="77777777" w:rsidTr="00F009C9">
        <w:tc>
          <w:tcPr>
            <w:tcW w:w="457" w:type="dxa"/>
            <w:vAlign w:val="center"/>
          </w:tcPr>
          <w:p w14:paraId="69EFB11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2B6A02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828" w:type="dxa"/>
            <w:vAlign w:val="center"/>
          </w:tcPr>
          <w:p w14:paraId="1CF06F0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4EDF51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6842C6A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CustNo</w:t>
            </w:r>
          </w:p>
        </w:tc>
      </w:tr>
      <w:tr w:rsidR="00142A50" w:rsidRPr="00C447CC" w14:paraId="67106CFA" w14:textId="77777777" w:rsidTr="00F009C9">
        <w:tc>
          <w:tcPr>
            <w:tcW w:w="457" w:type="dxa"/>
            <w:vAlign w:val="center"/>
          </w:tcPr>
          <w:p w14:paraId="0E3EF6C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208CF7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5AF7E6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734E64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2176D68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CustId</w:t>
            </w:r>
          </w:p>
        </w:tc>
      </w:tr>
      <w:tr w:rsidR="00142A50" w:rsidRPr="00C447CC" w14:paraId="3448BE75" w14:textId="77777777" w:rsidTr="00F009C9">
        <w:tc>
          <w:tcPr>
            <w:tcW w:w="457" w:type="dxa"/>
            <w:vAlign w:val="center"/>
          </w:tcPr>
          <w:p w14:paraId="7C31A9A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18466F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611DD6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50B421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296C21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FacmNo</w:t>
            </w:r>
          </w:p>
        </w:tc>
      </w:tr>
      <w:tr w:rsidR="00142A50" w:rsidRPr="00C447CC" w14:paraId="1FE106ED" w14:textId="77777777" w:rsidTr="00F009C9">
        <w:tc>
          <w:tcPr>
            <w:tcW w:w="457" w:type="dxa"/>
            <w:vAlign w:val="center"/>
          </w:tcPr>
          <w:p w14:paraId="65BF67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7B018A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527F6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92D24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3D1BA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BormNo</w:t>
            </w:r>
          </w:p>
        </w:tc>
      </w:tr>
      <w:tr w:rsidR="00142A50" w:rsidRPr="00C447CC" w14:paraId="7AB96DF6" w14:textId="77777777" w:rsidTr="00F009C9">
        <w:tc>
          <w:tcPr>
            <w:tcW w:w="457" w:type="dxa"/>
            <w:vAlign w:val="center"/>
          </w:tcPr>
          <w:p w14:paraId="16D388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4C19AE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貸放利率</w:t>
            </w:r>
          </w:p>
        </w:tc>
        <w:tc>
          <w:tcPr>
            <w:tcW w:w="828" w:type="dxa"/>
            <w:vAlign w:val="center"/>
          </w:tcPr>
          <w:p w14:paraId="104683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7C3E7CF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9" w:type="dxa"/>
            <w:vAlign w:val="center"/>
          </w:tcPr>
          <w:p w14:paraId="044C35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LoanRate</w:t>
            </w:r>
          </w:p>
        </w:tc>
      </w:tr>
      <w:tr w:rsidR="00142A50" w:rsidRPr="00C447CC" w14:paraId="25CB1781" w14:textId="77777777" w:rsidTr="00F009C9">
        <w:tc>
          <w:tcPr>
            <w:tcW w:w="457" w:type="dxa"/>
            <w:vAlign w:val="center"/>
          </w:tcPr>
          <w:p w14:paraId="36BC6A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755A452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利率調整方式</w:t>
            </w:r>
          </w:p>
        </w:tc>
        <w:tc>
          <w:tcPr>
            <w:tcW w:w="828" w:type="dxa"/>
            <w:vAlign w:val="center"/>
          </w:tcPr>
          <w:p w14:paraId="231C3E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0D93408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652025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機動；2=固定；</w:t>
            </w:r>
          </w:p>
          <w:p w14:paraId="1D3C6C6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固定階梯；4=浮動階梯</w:t>
            </w:r>
          </w:p>
          <w:p w14:paraId="32168A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RateCode</w:t>
            </w:r>
          </w:p>
        </w:tc>
      </w:tr>
      <w:tr w:rsidR="00142A50" w:rsidRPr="00C447CC" w14:paraId="7E9E5E48" w14:textId="77777777" w:rsidTr="00F009C9">
        <w:tc>
          <w:tcPr>
            <w:tcW w:w="457" w:type="dxa"/>
            <w:vAlign w:val="center"/>
          </w:tcPr>
          <w:p w14:paraId="7B5177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7F67CF3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利率欄位生效日</w:t>
            </w:r>
          </w:p>
        </w:tc>
        <w:tc>
          <w:tcPr>
            <w:tcW w:w="828" w:type="dxa"/>
            <w:vAlign w:val="center"/>
          </w:tcPr>
          <w:p w14:paraId="4C85DF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6E0EB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3DABB0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EffectDate</w:t>
            </w:r>
          </w:p>
        </w:tc>
      </w:tr>
    </w:tbl>
    <w:p w14:paraId="1C93FD2C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74645520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4822AC27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C</w:t>
      </w:r>
      <w:r w:rsidRPr="00C447CC">
        <w:rPr>
          <w:rFonts w:ascii="標楷體" w:eastAsia="標楷體" w:hAnsi="標楷體" w:hint="eastAsia"/>
        </w:rPr>
        <w:t>P 欄位清單３：[LNM34CP-34號公報欄位清單３]</w:t>
      </w:r>
    </w:p>
    <w:p w14:paraId="7533340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檔名      ：</w:t>
      </w:r>
      <w:r w:rsidRPr="00C447CC">
        <w:rPr>
          <w:rFonts w:ascii="標楷體" w:eastAsia="標楷體" w:hAnsi="標楷體"/>
        </w:rPr>
        <w:t>LNM34CP.csv</w:t>
      </w:r>
    </w:p>
    <w:p w14:paraId="485ECA0D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格式      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777A3DD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資料格式  ：</w:t>
      </w:r>
      <w:r w:rsidRPr="00C447CC">
        <w:rPr>
          <w:rFonts w:ascii="標楷體" w:eastAsia="標楷體" w:hAnsi="標楷體"/>
        </w:rPr>
        <w:t>Big5</w:t>
      </w:r>
    </w:p>
    <w:p w14:paraId="27A3819B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用處      ：每月產出34號公報欄位清單３</w:t>
      </w:r>
    </w:p>
    <w:p w14:paraId="46AFCDC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</w:t>
      </w:r>
      <w:r w:rsidRPr="00C447CC">
        <w:rPr>
          <w:rFonts w:ascii="標楷體" w:eastAsia="標楷體" w:hAnsi="標楷體" w:hint="eastAsia"/>
        </w:rPr>
        <w:t>C</w:t>
      </w:r>
      <w:r w:rsidRPr="00C447CC">
        <w:rPr>
          <w:rFonts w:ascii="標楷體" w:eastAsia="標楷體" w:hAnsi="標楷體"/>
        </w:rPr>
        <w:t>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Ｃ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61764D8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篩選條件  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r w:rsidRPr="00C447CC">
        <w:rPr>
          <w:rFonts w:ascii="標楷體" w:eastAsia="標楷體" w:hAnsi="標楷體"/>
        </w:rPr>
        <w:t xml:space="preserve">DataYM)] = </w:t>
      </w:r>
      <w:r w:rsidRPr="00C447CC">
        <w:rPr>
          <w:rFonts w:ascii="標楷體" w:eastAsia="標楷體" w:hAnsi="標楷體" w:hint="eastAsia"/>
        </w:rPr>
        <w:t>會計日期年月</w:t>
      </w:r>
    </w:p>
    <w:p w14:paraId="1288B55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排序方式  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Cust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1A0C1A4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Fac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F31628F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Bor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149EC159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4.[</w:t>
      </w:r>
      <w:r w:rsidRPr="00C447CC">
        <w:rPr>
          <w:rFonts w:ascii="標楷體" w:eastAsia="標楷體" w:hAnsi="標楷體"/>
        </w:rPr>
        <w:t>生效日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EffectDate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96C2C0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C228D45" w14:textId="77777777" w:rsidTr="00F009C9">
        <w:tc>
          <w:tcPr>
            <w:tcW w:w="457" w:type="dxa"/>
            <w:vAlign w:val="center"/>
          </w:tcPr>
          <w:p w14:paraId="35E2DB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5B17CCB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B16A3D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E982A85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5EA43217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002A62B5" w14:textId="77777777" w:rsidTr="00F009C9">
        <w:tc>
          <w:tcPr>
            <w:tcW w:w="457" w:type="dxa"/>
            <w:vAlign w:val="center"/>
          </w:tcPr>
          <w:p w14:paraId="349286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742BAA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828" w:type="dxa"/>
            <w:vAlign w:val="center"/>
          </w:tcPr>
          <w:p w14:paraId="4A37190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3EC809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1B1498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CustNo</w:t>
            </w:r>
          </w:p>
        </w:tc>
      </w:tr>
      <w:tr w:rsidR="00142A50" w:rsidRPr="00C447CC" w14:paraId="684A2F10" w14:textId="77777777" w:rsidTr="00F009C9">
        <w:tc>
          <w:tcPr>
            <w:tcW w:w="457" w:type="dxa"/>
            <w:vAlign w:val="center"/>
          </w:tcPr>
          <w:p w14:paraId="751959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6897C3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2137CB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74991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04529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CustId</w:t>
            </w:r>
          </w:p>
        </w:tc>
      </w:tr>
      <w:tr w:rsidR="00142A50" w:rsidRPr="00C447CC" w14:paraId="1370E3C8" w14:textId="77777777" w:rsidTr="00F009C9">
        <w:tc>
          <w:tcPr>
            <w:tcW w:w="457" w:type="dxa"/>
            <w:vAlign w:val="center"/>
          </w:tcPr>
          <w:p w14:paraId="00FC79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0BE3F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4DA9EE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B3F14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DFF3A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FacmNo</w:t>
            </w:r>
          </w:p>
        </w:tc>
      </w:tr>
      <w:tr w:rsidR="00142A50" w:rsidRPr="00C447CC" w14:paraId="5E377B50" w14:textId="77777777" w:rsidTr="00F009C9">
        <w:tc>
          <w:tcPr>
            <w:tcW w:w="457" w:type="dxa"/>
            <w:vAlign w:val="center"/>
          </w:tcPr>
          <w:p w14:paraId="6CDF19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2395" w:type="dxa"/>
            <w:vAlign w:val="center"/>
          </w:tcPr>
          <w:p w14:paraId="45CF92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4733656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19C60F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E57828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BormNo</w:t>
            </w:r>
          </w:p>
        </w:tc>
      </w:tr>
      <w:tr w:rsidR="00142A50" w:rsidRPr="00C447CC" w14:paraId="219AC211" w14:textId="77777777" w:rsidTr="00F009C9">
        <w:tc>
          <w:tcPr>
            <w:tcW w:w="457" w:type="dxa"/>
            <w:vAlign w:val="center"/>
          </w:tcPr>
          <w:p w14:paraId="1182991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5A379F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約定還款方式</w:t>
            </w:r>
          </w:p>
        </w:tc>
        <w:tc>
          <w:tcPr>
            <w:tcW w:w="828" w:type="dxa"/>
            <w:vAlign w:val="center"/>
          </w:tcPr>
          <w:p w14:paraId="22EE1E4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240B85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68FAEF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按期繳息(到期還本)</w:t>
            </w:r>
          </w:p>
          <w:p w14:paraId="7DCC77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平均攤還本息</w:t>
            </w:r>
          </w:p>
          <w:p w14:paraId="2820F3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平均攤還本金</w:t>
            </w:r>
          </w:p>
          <w:p w14:paraId="13245E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4=到期繳息還本</w:t>
            </w:r>
          </w:p>
          <w:p w14:paraId="75538E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AmortizedCode</w:t>
            </w:r>
          </w:p>
        </w:tc>
      </w:tr>
      <w:tr w:rsidR="00142A50" w:rsidRPr="00C447CC" w14:paraId="40EC77FC" w14:textId="77777777" w:rsidTr="00F009C9">
        <w:tc>
          <w:tcPr>
            <w:tcW w:w="457" w:type="dxa"/>
            <w:vAlign w:val="center"/>
          </w:tcPr>
          <w:p w14:paraId="4913CD6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bottom"/>
          </w:tcPr>
          <w:p w14:paraId="17BCEB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繳息週期</w:t>
            </w:r>
          </w:p>
        </w:tc>
        <w:tc>
          <w:tcPr>
            <w:tcW w:w="828" w:type="dxa"/>
            <w:vAlign w:val="center"/>
          </w:tcPr>
          <w:p w14:paraId="4597CF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6BF209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3F5F2A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PayIntFreq</w:t>
            </w:r>
          </w:p>
        </w:tc>
      </w:tr>
      <w:tr w:rsidR="00142A50" w:rsidRPr="00C447CC" w14:paraId="2A351959" w14:textId="77777777" w:rsidTr="00F009C9">
        <w:tc>
          <w:tcPr>
            <w:tcW w:w="457" w:type="dxa"/>
            <w:vAlign w:val="center"/>
          </w:tcPr>
          <w:p w14:paraId="4AC3E2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bottom"/>
          </w:tcPr>
          <w:p w14:paraId="57C9AEB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還本週期</w:t>
            </w:r>
          </w:p>
        </w:tc>
        <w:tc>
          <w:tcPr>
            <w:tcW w:w="828" w:type="dxa"/>
            <w:vAlign w:val="center"/>
          </w:tcPr>
          <w:p w14:paraId="6F3FB9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7AB3D8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607601E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RepayFreq</w:t>
            </w:r>
          </w:p>
        </w:tc>
      </w:tr>
      <w:tr w:rsidR="00142A50" w:rsidRPr="00C447CC" w14:paraId="4BAE0C4C" w14:textId="77777777" w:rsidTr="00F009C9">
        <w:tc>
          <w:tcPr>
            <w:tcW w:w="457" w:type="dxa"/>
            <w:vAlign w:val="center"/>
          </w:tcPr>
          <w:p w14:paraId="521A37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bottom"/>
          </w:tcPr>
          <w:p w14:paraId="52DFB1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生效日期</w:t>
            </w:r>
          </w:p>
        </w:tc>
        <w:tc>
          <w:tcPr>
            <w:tcW w:w="828" w:type="dxa"/>
            <w:vAlign w:val="center"/>
          </w:tcPr>
          <w:p w14:paraId="6AAB21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23B81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7FE693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EffectDate</w:t>
            </w:r>
          </w:p>
        </w:tc>
      </w:tr>
    </w:tbl>
    <w:p w14:paraId="6F1AAE47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6D9CBE7E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3144ECC6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4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D</w:t>
      </w:r>
      <w:r w:rsidRPr="00C447CC">
        <w:rPr>
          <w:rFonts w:ascii="標楷體" w:eastAsia="標楷體" w:hAnsi="標楷體" w:hint="eastAsia"/>
        </w:rPr>
        <w:t>P 欄位清單４：[LNM34</w:t>
      </w:r>
      <w:r>
        <w:rPr>
          <w:rFonts w:ascii="標楷體" w:eastAsia="標楷體" w:hAnsi="標楷體"/>
        </w:rPr>
        <w:t>D</w:t>
      </w:r>
      <w:r w:rsidRPr="00C447CC">
        <w:rPr>
          <w:rFonts w:ascii="標楷體" w:eastAsia="標楷體" w:hAnsi="標楷體" w:hint="eastAsia"/>
        </w:rPr>
        <w:t>P-34號公報欄位清單４]</w:t>
      </w:r>
    </w:p>
    <w:p w14:paraId="3C3C2B4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檔名      ：</w:t>
      </w:r>
      <w:r w:rsidRPr="00C447CC">
        <w:rPr>
          <w:rFonts w:ascii="標楷體" w:eastAsia="標楷體" w:hAnsi="標楷體"/>
        </w:rPr>
        <w:t>LNM34DP.csv</w:t>
      </w:r>
    </w:p>
    <w:p w14:paraId="6B559B0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格式      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4E298A5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資料格式  ：</w:t>
      </w:r>
      <w:r w:rsidRPr="00C447CC">
        <w:rPr>
          <w:rFonts w:ascii="標楷體" w:eastAsia="標楷體" w:hAnsi="標楷體"/>
        </w:rPr>
        <w:t>Big5</w:t>
      </w:r>
    </w:p>
    <w:p w14:paraId="2AAD6FB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用處      ：每月產出34號公報欄位清單４</w:t>
      </w:r>
    </w:p>
    <w:p w14:paraId="5AA2C0B3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D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Ｄ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30C7865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篩選條件  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r w:rsidRPr="00C447CC">
        <w:rPr>
          <w:rFonts w:ascii="標楷體" w:eastAsia="標楷體" w:hAnsi="標楷體"/>
        </w:rPr>
        <w:t xml:space="preserve">DataYM)] = </w:t>
      </w:r>
      <w:r w:rsidRPr="00C447CC">
        <w:rPr>
          <w:rFonts w:ascii="標楷體" w:eastAsia="標楷體" w:hAnsi="標楷體" w:hint="eastAsia"/>
        </w:rPr>
        <w:t>會計日期年月</w:t>
      </w:r>
    </w:p>
    <w:p w14:paraId="7179A65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排序方式  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Cust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2EF9001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Fac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1B7450F4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Bor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8526B45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p w14:paraId="6CEA0C9B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52"/>
        <w:gridCol w:w="1090"/>
        <w:gridCol w:w="1773"/>
        <w:gridCol w:w="4215"/>
      </w:tblGrid>
      <w:tr w:rsidR="00142A50" w:rsidRPr="00C447CC" w14:paraId="04D3BDD9" w14:textId="77777777" w:rsidTr="00F009C9">
        <w:tc>
          <w:tcPr>
            <w:tcW w:w="457" w:type="dxa"/>
            <w:vAlign w:val="center"/>
          </w:tcPr>
          <w:p w14:paraId="69F28E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52" w:type="dxa"/>
            <w:vAlign w:val="center"/>
          </w:tcPr>
          <w:p w14:paraId="19571EFE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0" w:type="dxa"/>
            <w:vAlign w:val="center"/>
          </w:tcPr>
          <w:p w14:paraId="3E4CC1F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3" w:type="dxa"/>
            <w:vAlign w:val="center"/>
          </w:tcPr>
          <w:p w14:paraId="21B972A7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15" w:type="dxa"/>
            <w:vAlign w:val="center"/>
          </w:tcPr>
          <w:p w14:paraId="62702F4E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37EA3522" w14:textId="77777777" w:rsidTr="00F009C9">
        <w:tc>
          <w:tcPr>
            <w:tcW w:w="457" w:type="dxa"/>
            <w:vAlign w:val="center"/>
          </w:tcPr>
          <w:p w14:paraId="4A26E0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2352" w:type="dxa"/>
            <w:vAlign w:val="center"/>
          </w:tcPr>
          <w:p w14:paraId="508486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0" w:type="dxa"/>
            <w:vAlign w:val="center"/>
          </w:tcPr>
          <w:p w14:paraId="072A0D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3" w:type="dxa"/>
            <w:vAlign w:val="center"/>
          </w:tcPr>
          <w:p w14:paraId="736388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15" w:type="dxa"/>
          </w:tcPr>
          <w:p w14:paraId="4C7176D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No</w:t>
            </w:r>
          </w:p>
        </w:tc>
      </w:tr>
      <w:tr w:rsidR="00142A50" w:rsidRPr="00C447CC" w14:paraId="010D9519" w14:textId="77777777" w:rsidTr="00F009C9">
        <w:tc>
          <w:tcPr>
            <w:tcW w:w="457" w:type="dxa"/>
            <w:vAlign w:val="center"/>
          </w:tcPr>
          <w:p w14:paraId="2F0537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2352" w:type="dxa"/>
            <w:vAlign w:val="center"/>
          </w:tcPr>
          <w:p w14:paraId="7627C9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0" w:type="dxa"/>
            <w:vAlign w:val="center"/>
          </w:tcPr>
          <w:p w14:paraId="6F64AB5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3" w:type="dxa"/>
            <w:vAlign w:val="center"/>
          </w:tcPr>
          <w:p w14:paraId="040DBE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1E5A16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Id</w:t>
            </w:r>
          </w:p>
        </w:tc>
      </w:tr>
      <w:tr w:rsidR="00142A50" w:rsidRPr="00C447CC" w14:paraId="6A850171" w14:textId="77777777" w:rsidTr="00F009C9">
        <w:tc>
          <w:tcPr>
            <w:tcW w:w="457" w:type="dxa"/>
            <w:vAlign w:val="center"/>
          </w:tcPr>
          <w:p w14:paraId="011D8A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2352" w:type="dxa"/>
            <w:vAlign w:val="center"/>
          </w:tcPr>
          <w:p w14:paraId="6553F66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0" w:type="dxa"/>
            <w:vAlign w:val="center"/>
          </w:tcPr>
          <w:p w14:paraId="61208FF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3940C1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045922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acmNo</w:t>
            </w:r>
          </w:p>
        </w:tc>
      </w:tr>
      <w:tr w:rsidR="00142A50" w:rsidRPr="00C447CC" w14:paraId="44F1612F" w14:textId="77777777" w:rsidTr="00F009C9">
        <w:tc>
          <w:tcPr>
            <w:tcW w:w="457" w:type="dxa"/>
            <w:vAlign w:val="center"/>
          </w:tcPr>
          <w:p w14:paraId="0B952B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</w:t>
            </w:r>
          </w:p>
        </w:tc>
        <w:tc>
          <w:tcPr>
            <w:tcW w:w="2352" w:type="dxa"/>
            <w:vAlign w:val="center"/>
          </w:tcPr>
          <w:p w14:paraId="74AD440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0" w:type="dxa"/>
            <w:vAlign w:val="center"/>
          </w:tcPr>
          <w:p w14:paraId="3618D2E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715FF8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09BA238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ormNo</w:t>
            </w:r>
          </w:p>
        </w:tc>
      </w:tr>
      <w:tr w:rsidR="00142A50" w:rsidRPr="00C447CC" w14:paraId="3FA5FA1E" w14:textId="77777777" w:rsidTr="00F009C9">
        <w:tc>
          <w:tcPr>
            <w:tcW w:w="457" w:type="dxa"/>
            <w:vAlign w:val="center"/>
          </w:tcPr>
          <w:p w14:paraId="7B2A26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5</w:t>
            </w:r>
          </w:p>
        </w:tc>
        <w:tc>
          <w:tcPr>
            <w:tcW w:w="2352" w:type="dxa"/>
            <w:vAlign w:val="center"/>
          </w:tcPr>
          <w:p w14:paraId="1B2477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0" w:type="dxa"/>
            <w:vAlign w:val="center"/>
          </w:tcPr>
          <w:p w14:paraId="60F6A659" w14:textId="1BE1F671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773" w:type="dxa"/>
            <w:vAlign w:val="center"/>
          </w:tcPr>
          <w:p w14:paraId="715892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416105A6" w14:textId="43E2521F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422279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AcCode</w:t>
            </w:r>
          </w:p>
        </w:tc>
      </w:tr>
      <w:tr w:rsidR="00142A50" w:rsidRPr="00C447CC" w14:paraId="3B20551B" w14:textId="77777777" w:rsidTr="00F009C9">
        <w:tc>
          <w:tcPr>
            <w:tcW w:w="457" w:type="dxa"/>
            <w:vAlign w:val="center"/>
          </w:tcPr>
          <w:p w14:paraId="5D7927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6</w:t>
            </w:r>
          </w:p>
        </w:tc>
        <w:tc>
          <w:tcPr>
            <w:tcW w:w="2352" w:type="dxa"/>
            <w:vAlign w:val="center"/>
          </w:tcPr>
          <w:p w14:paraId="0BE52C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0" w:type="dxa"/>
            <w:vAlign w:val="center"/>
          </w:tcPr>
          <w:p w14:paraId="71E09D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50FF4FF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6DAB8B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正常</w:t>
            </w:r>
          </w:p>
          <w:p w14:paraId="69070C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催收</w:t>
            </w:r>
          </w:p>
          <w:p w14:paraId="4E65118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呆帳(新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壽有部份轉呆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的狀態，但若屬本項情形，狀態轉列為"呆帳"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165E4F9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Status</w:t>
            </w:r>
          </w:p>
        </w:tc>
      </w:tr>
      <w:tr w:rsidR="00142A50" w:rsidRPr="00C447CC" w14:paraId="1134EFE0" w14:textId="77777777" w:rsidTr="00F009C9">
        <w:tc>
          <w:tcPr>
            <w:tcW w:w="457" w:type="dxa"/>
            <w:vAlign w:val="center"/>
          </w:tcPr>
          <w:p w14:paraId="626DD34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2352" w:type="dxa"/>
            <w:vAlign w:val="center"/>
          </w:tcPr>
          <w:p w14:paraId="2A506A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0" w:type="dxa"/>
            <w:vAlign w:val="center"/>
          </w:tcPr>
          <w:p w14:paraId="6A03FA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5B6BF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ECE739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irstDrawdownDate</w:t>
            </w:r>
          </w:p>
        </w:tc>
      </w:tr>
      <w:tr w:rsidR="00142A50" w:rsidRPr="00C447CC" w14:paraId="145D69F7" w14:textId="77777777" w:rsidTr="00F009C9">
        <w:tc>
          <w:tcPr>
            <w:tcW w:w="457" w:type="dxa"/>
            <w:vAlign w:val="center"/>
          </w:tcPr>
          <w:p w14:paraId="36E328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2352" w:type="dxa"/>
            <w:vAlign w:val="center"/>
          </w:tcPr>
          <w:p w14:paraId="4397DB0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0" w:type="dxa"/>
            <w:vAlign w:val="center"/>
          </w:tcPr>
          <w:p w14:paraId="33BA76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366E01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CAF18F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rawdownDate</w:t>
            </w:r>
          </w:p>
        </w:tc>
      </w:tr>
      <w:tr w:rsidR="00142A50" w:rsidRPr="00C447CC" w14:paraId="3690AC84" w14:textId="77777777" w:rsidTr="00F009C9">
        <w:tc>
          <w:tcPr>
            <w:tcW w:w="457" w:type="dxa"/>
            <w:vAlign w:val="center"/>
          </w:tcPr>
          <w:p w14:paraId="5EB6DF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9</w:t>
            </w:r>
          </w:p>
        </w:tc>
        <w:tc>
          <w:tcPr>
            <w:tcW w:w="2352" w:type="dxa"/>
            <w:vAlign w:val="center"/>
          </w:tcPr>
          <w:p w14:paraId="2897EA0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0" w:type="dxa"/>
            <w:vAlign w:val="center"/>
          </w:tcPr>
          <w:p w14:paraId="66F94B5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4CBD85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1B3760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MaturityDate</w:t>
            </w:r>
          </w:p>
        </w:tc>
      </w:tr>
      <w:tr w:rsidR="00142A50" w:rsidRPr="00C447CC" w14:paraId="647FE428" w14:textId="77777777" w:rsidTr="00F009C9">
        <w:tc>
          <w:tcPr>
            <w:tcW w:w="457" w:type="dxa"/>
            <w:vAlign w:val="center"/>
          </w:tcPr>
          <w:p w14:paraId="67371F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2352" w:type="dxa"/>
            <w:vAlign w:val="center"/>
          </w:tcPr>
          <w:p w14:paraId="48B843D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0" w:type="dxa"/>
            <w:vAlign w:val="center"/>
          </w:tcPr>
          <w:p w14:paraId="600F16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DCEAC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CC121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583AD8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LineAmt</w:t>
            </w:r>
          </w:p>
        </w:tc>
      </w:tr>
      <w:tr w:rsidR="00142A50" w:rsidRPr="00C447CC" w14:paraId="556F632C" w14:textId="77777777" w:rsidTr="00F009C9">
        <w:tc>
          <w:tcPr>
            <w:tcW w:w="457" w:type="dxa"/>
            <w:vAlign w:val="center"/>
          </w:tcPr>
          <w:p w14:paraId="1960C6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2352" w:type="dxa"/>
            <w:vAlign w:val="center"/>
          </w:tcPr>
          <w:p w14:paraId="30ACBD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0" w:type="dxa"/>
            <w:vAlign w:val="center"/>
          </w:tcPr>
          <w:p w14:paraId="6DDD624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11128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6A40DD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rawdownAmt</w:t>
            </w:r>
          </w:p>
        </w:tc>
      </w:tr>
      <w:tr w:rsidR="00142A50" w:rsidRPr="00C447CC" w14:paraId="69181B2D" w14:textId="77777777" w:rsidTr="00F009C9">
        <w:tc>
          <w:tcPr>
            <w:tcW w:w="457" w:type="dxa"/>
            <w:vAlign w:val="center"/>
          </w:tcPr>
          <w:p w14:paraId="2D3C6D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2</w:t>
            </w:r>
          </w:p>
        </w:tc>
        <w:tc>
          <w:tcPr>
            <w:tcW w:w="2352" w:type="dxa"/>
            <w:vAlign w:val="center"/>
          </w:tcPr>
          <w:p w14:paraId="023AB0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本金餘額</w:t>
            </w:r>
            <w:r w:rsidRPr="00C447CC">
              <w:rPr>
                <w:rFonts w:ascii="標楷體" w:eastAsia="標楷體" w:hAnsi="標楷體" w:cs="Arial"/>
              </w:rPr>
              <w:t>(</w:t>
            </w:r>
            <w:r w:rsidRPr="00C447CC">
              <w:rPr>
                <w:rFonts w:ascii="標楷體" w:eastAsia="標楷體" w:hAnsi="標楷體" w:cs="Arial" w:hint="eastAsia"/>
              </w:rPr>
              <w:t>撥款</w:t>
            </w:r>
            <w:r w:rsidRPr="00C447CC">
              <w:rPr>
                <w:rFonts w:ascii="標楷體" w:eastAsia="標楷體" w:hAnsi="標楷體" w:cs="Arial"/>
              </w:rPr>
              <w:t>)(</w:t>
            </w:r>
            <w:r w:rsidRPr="00C447CC">
              <w:rPr>
                <w:rFonts w:ascii="標楷體" w:eastAsia="標楷體" w:hAnsi="標楷體" w:cs="Arial" w:hint="eastAsia"/>
              </w:rPr>
              <w:t>台幣</w:t>
            </w:r>
            <w:r w:rsidRPr="00C447CC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0" w:type="dxa"/>
            <w:vAlign w:val="center"/>
          </w:tcPr>
          <w:p w14:paraId="209472F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A0BEB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665591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LoanBal</w:t>
            </w:r>
          </w:p>
        </w:tc>
      </w:tr>
      <w:tr w:rsidR="00142A50" w:rsidRPr="00C447CC" w14:paraId="710A6195" w14:textId="77777777" w:rsidTr="00F009C9">
        <w:tc>
          <w:tcPr>
            <w:tcW w:w="457" w:type="dxa"/>
            <w:vAlign w:val="center"/>
          </w:tcPr>
          <w:p w14:paraId="5CD77A4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3</w:t>
            </w:r>
          </w:p>
        </w:tc>
        <w:tc>
          <w:tcPr>
            <w:tcW w:w="2352" w:type="dxa"/>
            <w:vAlign w:val="center"/>
          </w:tcPr>
          <w:p w14:paraId="517B6D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0" w:type="dxa"/>
            <w:vAlign w:val="center"/>
          </w:tcPr>
          <w:p w14:paraId="07167B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493A33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EEA63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ntAmt</w:t>
            </w:r>
          </w:p>
        </w:tc>
      </w:tr>
      <w:tr w:rsidR="00142A50" w:rsidRPr="00C447CC" w14:paraId="2D72E0F9" w14:textId="77777777" w:rsidTr="00F009C9">
        <w:tc>
          <w:tcPr>
            <w:tcW w:w="457" w:type="dxa"/>
            <w:vAlign w:val="center"/>
          </w:tcPr>
          <w:p w14:paraId="364E83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4</w:t>
            </w:r>
          </w:p>
        </w:tc>
        <w:tc>
          <w:tcPr>
            <w:tcW w:w="2352" w:type="dxa"/>
            <w:vAlign w:val="center"/>
          </w:tcPr>
          <w:p w14:paraId="7D10B3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04CC10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390E4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089A95D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ee</w:t>
            </w:r>
          </w:p>
        </w:tc>
      </w:tr>
      <w:tr w:rsidR="00142A50" w:rsidRPr="00C447CC" w14:paraId="0A8758C7" w14:textId="77777777" w:rsidTr="00F009C9">
        <w:tc>
          <w:tcPr>
            <w:tcW w:w="457" w:type="dxa"/>
            <w:vAlign w:val="center"/>
          </w:tcPr>
          <w:p w14:paraId="2B2D8D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5</w:t>
            </w:r>
          </w:p>
        </w:tc>
        <w:tc>
          <w:tcPr>
            <w:tcW w:w="2352" w:type="dxa"/>
            <w:vAlign w:val="center"/>
          </w:tcPr>
          <w:p w14:paraId="0D89B2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0" w:type="dxa"/>
            <w:vAlign w:val="center"/>
          </w:tcPr>
          <w:p w14:paraId="76918C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3" w:type="dxa"/>
            <w:vAlign w:val="center"/>
          </w:tcPr>
          <w:p w14:paraId="48C7E69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15" w:type="dxa"/>
          </w:tcPr>
          <w:p w14:paraId="37E5EB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OvduDays</w:t>
            </w:r>
          </w:p>
        </w:tc>
      </w:tr>
      <w:tr w:rsidR="00142A50" w:rsidRPr="00C447CC" w14:paraId="6D9C61FF" w14:textId="77777777" w:rsidTr="00F009C9">
        <w:tc>
          <w:tcPr>
            <w:tcW w:w="457" w:type="dxa"/>
            <w:vAlign w:val="center"/>
          </w:tcPr>
          <w:p w14:paraId="056579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6</w:t>
            </w:r>
          </w:p>
        </w:tc>
        <w:tc>
          <w:tcPr>
            <w:tcW w:w="2352" w:type="dxa"/>
            <w:vAlign w:val="center"/>
          </w:tcPr>
          <w:p w14:paraId="20EA48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轉催收款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日期</w:t>
            </w:r>
          </w:p>
        </w:tc>
        <w:tc>
          <w:tcPr>
            <w:tcW w:w="1090" w:type="dxa"/>
            <w:vAlign w:val="center"/>
          </w:tcPr>
          <w:p w14:paraId="56D8EC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5AE6CC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337C56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OvduDate</w:t>
            </w:r>
          </w:p>
        </w:tc>
      </w:tr>
      <w:tr w:rsidR="00142A50" w:rsidRPr="00C447CC" w14:paraId="21479026" w14:textId="77777777" w:rsidTr="00F009C9">
        <w:tc>
          <w:tcPr>
            <w:tcW w:w="457" w:type="dxa"/>
            <w:vAlign w:val="center"/>
          </w:tcPr>
          <w:p w14:paraId="236857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7</w:t>
            </w:r>
          </w:p>
        </w:tc>
        <w:tc>
          <w:tcPr>
            <w:tcW w:w="2352" w:type="dxa"/>
            <w:vAlign w:val="center"/>
          </w:tcPr>
          <w:p w14:paraId="74E6C2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0" w:type="dxa"/>
            <w:vAlign w:val="center"/>
          </w:tcPr>
          <w:p w14:paraId="53B719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25333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CE153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早之轉銷呆帳日期</w:t>
            </w:r>
          </w:p>
          <w:p w14:paraId="2B4C182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adDebtDate</w:t>
            </w:r>
          </w:p>
        </w:tc>
      </w:tr>
      <w:tr w:rsidR="00142A50" w:rsidRPr="00C447CC" w14:paraId="553A110F" w14:textId="77777777" w:rsidTr="00F009C9">
        <w:tc>
          <w:tcPr>
            <w:tcW w:w="457" w:type="dxa"/>
            <w:vAlign w:val="center"/>
          </w:tcPr>
          <w:p w14:paraId="5171BE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8</w:t>
            </w:r>
          </w:p>
        </w:tc>
        <w:tc>
          <w:tcPr>
            <w:tcW w:w="2352" w:type="dxa"/>
            <w:vAlign w:val="center"/>
          </w:tcPr>
          <w:p w14:paraId="13A8CCCB" w14:textId="77777777" w:rsidR="00142A50" w:rsidRPr="00C447CC" w:rsidRDefault="00142A50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C447CC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0" w:type="dxa"/>
            <w:vAlign w:val="center"/>
          </w:tcPr>
          <w:p w14:paraId="4DC554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54DF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101983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adDebtAmt</w:t>
            </w:r>
          </w:p>
        </w:tc>
      </w:tr>
      <w:tr w:rsidR="00142A50" w:rsidRPr="00C447CC" w14:paraId="516C4219" w14:textId="77777777" w:rsidTr="00F009C9">
        <w:tc>
          <w:tcPr>
            <w:tcW w:w="457" w:type="dxa"/>
            <w:vAlign w:val="center"/>
          </w:tcPr>
          <w:p w14:paraId="2FAD4F6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9</w:t>
            </w:r>
          </w:p>
        </w:tc>
        <w:tc>
          <w:tcPr>
            <w:tcW w:w="2352" w:type="dxa"/>
            <w:vAlign w:val="center"/>
          </w:tcPr>
          <w:p w14:paraId="26CD06C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0" w:type="dxa"/>
            <w:vAlign w:val="center"/>
          </w:tcPr>
          <w:p w14:paraId="2289D5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CD5A3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4AF91A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Date</w:t>
            </w:r>
          </w:p>
        </w:tc>
      </w:tr>
      <w:tr w:rsidR="00142A50" w:rsidRPr="00C447CC" w14:paraId="0A8C01ED" w14:textId="77777777" w:rsidTr="00F009C9">
        <w:tc>
          <w:tcPr>
            <w:tcW w:w="457" w:type="dxa"/>
            <w:vAlign w:val="center"/>
          </w:tcPr>
          <w:p w14:paraId="413098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0</w:t>
            </w:r>
          </w:p>
        </w:tc>
        <w:tc>
          <w:tcPr>
            <w:tcW w:w="2352" w:type="dxa"/>
            <w:vAlign w:val="center"/>
          </w:tcPr>
          <w:p w14:paraId="0050301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0" w:type="dxa"/>
            <w:vAlign w:val="center"/>
          </w:tcPr>
          <w:p w14:paraId="1F51EC4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4E308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15" w:type="dxa"/>
          </w:tcPr>
          <w:p w14:paraId="34D5D6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Rate</w:t>
            </w:r>
          </w:p>
        </w:tc>
      </w:tr>
      <w:tr w:rsidR="00142A50" w:rsidRPr="00C447CC" w14:paraId="1763638B" w14:textId="77777777" w:rsidTr="00F009C9">
        <w:tc>
          <w:tcPr>
            <w:tcW w:w="457" w:type="dxa"/>
            <w:vAlign w:val="center"/>
          </w:tcPr>
          <w:p w14:paraId="383297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1</w:t>
            </w:r>
          </w:p>
        </w:tc>
        <w:tc>
          <w:tcPr>
            <w:tcW w:w="2352" w:type="dxa"/>
            <w:vAlign w:val="center"/>
          </w:tcPr>
          <w:p w14:paraId="07E7D82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0" w:type="dxa"/>
            <w:vAlign w:val="center"/>
          </w:tcPr>
          <w:p w14:paraId="645C732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9B9E2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B26B7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LoanBal</w:t>
            </w:r>
          </w:p>
        </w:tc>
      </w:tr>
      <w:tr w:rsidR="00142A50" w:rsidRPr="00C447CC" w14:paraId="5FA197A7" w14:textId="77777777" w:rsidTr="00F009C9">
        <w:tc>
          <w:tcPr>
            <w:tcW w:w="457" w:type="dxa"/>
            <w:vAlign w:val="center"/>
          </w:tcPr>
          <w:p w14:paraId="5AEE80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2</w:t>
            </w:r>
          </w:p>
        </w:tc>
        <w:tc>
          <w:tcPr>
            <w:tcW w:w="2352" w:type="dxa"/>
            <w:vAlign w:val="center"/>
          </w:tcPr>
          <w:p w14:paraId="0AC365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0" w:type="dxa"/>
            <w:vAlign w:val="center"/>
          </w:tcPr>
          <w:p w14:paraId="051B59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53982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A50FA5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IntAmt</w:t>
            </w:r>
          </w:p>
        </w:tc>
      </w:tr>
      <w:tr w:rsidR="00142A50" w:rsidRPr="00C447CC" w14:paraId="2FE172B0" w14:textId="77777777" w:rsidTr="00F009C9">
        <w:tc>
          <w:tcPr>
            <w:tcW w:w="457" w:type="dxa"/>
            <w:vAlign w:val="center"/>
          </w:tcPr>
          <w:p w14:paraId="5543C1A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3</w:t>
            </w:r>
          </w:p>
        </w:tc>
        <w:tc>
          <w:tcPr>
            <w:tcW w:w="2352" w:type="dxa"/>
            <w:vAlign w:val="center"/>
          </w:tcPr>
          <w:p w14:paraId="2368F1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0BFDAA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D9525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DD6AE1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Fee</w:t>
            </w:r>
          </w:p>
        </w:tc>
      </w:tr>
      <w:tr w:rsidR="00142A50" w:rsidRPr="00C447CC" w14:paraId="31BEF8F2" w14:textId="77777777" w:rsidTr="00F009C9">
        <w:tc>
          <w:tcPr>
            <w:tcW w:w="457" w:type="dxa"/>
            <w:vAlign w:val="center"/>
          </w:tcPr>
          <w:p w14:paraId="76F984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4</w:t>
            </w:r>
          </w:p>
        </w:tc>
        <w:tc>
          <w:tcPr>
            <w:tcW w:w="2352" w:type="dxa"/>
            <w:vAlign w:val="center"/>
          </w:tcPr>
          <w:p w14:paraId="5D6110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0" w:type="dxa"/>
            <w:vAlign w:val="center"/>
          </w:tcPr>
          <w:p w14:paraId="6FCCFC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0951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E96EF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一年本金回收金額為 (2005.11.30本金總餘額 - 2006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0F725F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Amt</w:t>
            </w:r>
          </w:p>
        </w:tc>
      </w:tr>
      <w:tr w:rsidR="00142A50" w:rsidRPr="00C447CC" w14:paraId="04A4C3DD" w14:textId="77777777" w:rsidTr="00F009C9">
        <w:tc>
          <w:tcPr>
            <w:tcW w:w="457" w:type="dxa"/>
            <w:vAlign w:val="center"/>
          </w:tcPr>
          <w:p w14:paraId="06612BF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5</w:t>
            </w:r>
          </w:p>
        </w:tc>
        <w:tc>
          <w:tcPr>
            <w:tcW w:w="2352" w:type="dxa"/>
            <w:vAlign w:val="center"/>
          </w:tcPr>
          <w:p w14:paraId="58DF6F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年本金回收金額(台幣)</w:t>
            </w:r>
          </w:p>
        </w:tc>
        <w:tc>
          <w:tcPr>
            <w:tcW w:w="1090" w:type="dxa"/>
            <w:vAlign w:val="center"/>
          </w:tcPr>
          <w:p w14:paraId="0ECE0E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21805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EA3A2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二年本金回收金額為 (2006.11.30本金總餘額 - 2007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26AE37F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Amt</w:t>
            </w:r>
          </w:p>
        </w:tc>
      </w:tr>
      <w:tr w:rsidR="00142A50" w:rsidRPr="00C447CC" w14:paraId="433E725D" w14:textId="77777777" w:rsidTr="00F009C9">
        <w:tc>
          <w:tcPr>
            <w:tcW w:w="457" w:type="dxa"/>
            <w:vAlign w:val="center"/>
          </w:tcPr>
          <w:p w14:paraId="3FFAA8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6</w:t>
            </w:r>
          </w:p>
        </w:tc>
        <w:tc>
          <w:tcPr>
            <w:tcW w:w="2352" w:type="dxa"/>
            <w:vAlign w:val="center"/>
          </w:tcPr>
          <w:p w14:paraId="0E17D3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年本金回收金額(台幣)</w:t>
            </w:r>
          </w:p>
        </w:tc>
        <w:tc>
          <w:tcPr>
            <w:tcW w:w="1090" w:type="dxa"/>
            <w:vAlign w:val="center"/>
          </w:tcPr>
          <w:p w14:paraId="431189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2D9FE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FF97E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三年本金回收金額為 (2007.11.30本金總餘額 - 2008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317DD4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Ias34Dp.DerY3Amt</w:t>
            </w:r>
          </w:p>
        </w:tc>
      </w:tr>
      <w:tr w:rsidR="00142A50" w:rsidRPr="00C447CC" w14:paraId="67B83471" w14:textId="77777777" w:rsidTr="00F009C9">
        <w:tc>
          <w:tcPr>
            <w:tcW w:w="457" w:type="dxa"/>
            <w:vAlign w:val="center"/>
          </w:tcPr>
          <w:p w14:paraId="4DB624D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27</w:t>
            </w:r>
          </w:p>
        </w:tc>
        <w:tc>
          <w:tcPr>
            <w:tcW w:w="2352" w:type="dxa"/>
            <w:vAlign w:val="center"/>
          </w:tcPr>
          <w:p w14:paraId="5FB10C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年本金回收金額(台幣)</w:t>
            </w:r>
          </w:p>
        </w:tc>
        <w:tc>
          <w:tcPr>
            <w:tcW w:w="1090" w:type="dxa"/>
            <w:vAlign w:val="center"/>
          </w:tcPr>
          <w:p w14:paraId="2630B9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63785C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B1418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1D01C3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Amt</w:t>
            </w:r>
          </w:p>
        </w:tc>
      </w:tr>
      <w:tr w:rsidR="00142A50" w:rsidRPr="00C447CC" w14:paraId="293D40C1" w14:textId="77777777" w:rsidTr="00F009C9">
        <w:tc>
          <w:tcPr>
            <w:tcW w:w="457" w:type="dxa"/>
            <w:vAlign w:val="center"/>
          </w:tcPr>
          <w:p w14:paraId="20C0B7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8</w:t>
            </w:r>
          </w:p>
        </w:tc>
        <w:tc>
          <w:tcPr>
            <w:tcW w:w="2352" w:type="dxa"/>
            <w:vAlign w:val="center"/>
          </w:tcPr>
          <w:p w14:paraId="1C5365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0" w:type="dxa"/>
            <w:vAlign w:val="center"/>
          </w:tcPr>
          <w:p w14:paraId="4678302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BDBD94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C2A55F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4F3116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Amt</w:t>
            </w:r>
          </w:p>
        </w:tc>
      </w:tr>
      <w:tr w:rsidR="00142A50" w:rsidRPr="00C447CC" w14:paraId="1DA28AB2" w14:textId="77777777" w:rsidTr="00F009C9">
        <w:tc>
          <w:tcPr>
            <w:tcW w:w="457" w:type="dxa"/>
            <w:vAlign w:val="center"/>
          </w:tcPr>
          <w:p w14:paraId="2DE9FD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9</w:t>
            </w:r>
          </w:p>
        </w:tc>
        <w:tc>
          <w:tcPr>
            <w:tcW w:w="2352" w:type="dxa"/>
            <w:vAlign w:val="center"/>
          </w:tcPr>
          <w:p w14:paraId="049D22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0" w:type="dxa"/>
            <w:vAlign w:val="center"/>
          </w:tcPr>
          <w:p w14:paraId="1B49247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008B1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88439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13B18E0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Int</w:t>
            </w:r>
          </w:p>
        </w:tc>
      </w:tr>
      <w:tr w:rsidR="00142A50" w:rsidRPr="00C447CC" w14:paraId="212BEB10" w14:textId="77777777" w:rsidTr="00F009C9">
        <w:tc>
          <w:tcPr>
            <w:tcW w:w="457" w:type="dxa"/>
            <w:vAlign w:val="center"/>
          </w:tcPr>
          <w:p w14:paraId="7FAF94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0</w:t>
            </w:r>
          </w:p>
        </w:tc>
        <w:tc>
          <w:tcPr>
            <w:tcW w:w="2352" w:type="dxa"/>
            <w:vAlign w:val="center"/>
          </w:tcPr>
          <w:p w14:paraId="0DE390F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0" w:type="dxa"/>
            <w:vAlign w:val="center"/>
          </w:tcPr>
          <w:p w14:paraId="6E3C103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147F83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108FF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Int</w:t>
            </w:r>
          </w:p>
        </w:tc>
      </w:tr>
      <w:tr w:rsidR="00142A50" w:rsidRPr="00C447CC" w14:paraId="18B6767E" w14:textId="77777777" w:rsidTr="00F009C9">
        <w:tc>
          <w:tcPr>
            <w:tcW w:w="457" w:type="dxa"/>
            <w:vAlign w:val="center"/>
          </w:tcPr>
          <w:p w14:paraId="2CE5778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1</w:t>
            </w:r>
          </w:p>
        </w:tc>
        <w:tc>
          <w:tcPr>
            <w:tcW w:w="2352" w:type="dxa"/>
            <w:vAlign w:val="center"/>
          </w:tcPr>
          <w:p w14:paraId="7A27C1D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0" w:type="dxa"/>
            <w:vAlign w:val="center"/>
          </w:tcPr>
          <w:p w14:paraId="62447E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8A543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70BBF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3Int</w:t>
            </w:r>
          </w:p>
        </w:tc>
      </w:tr>
      <w:tr w:rsidR="00142A50" w:rsidRPr="00C447CC" w14:paraId="02C70FE4" w14:textId="77777777" w:rsidTr="00F009C9">
        <w:tc>
          <w:tcPr>
            <w:tcW w:w="457" w:type="dxa"/>
            <w:vAlign w:val="center"/>
          </w:tcPr>
          <w:p w14:paraId="2AEC75F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2</w:t>
            </w:r>
          </w:p>
        </w:tc>
        <w:tc>
          <w:tcPr>
            <w:tcW w:w="2352" w:type="dxa"/>
            <w:vAlign w:val="center"/>
          </w:tcPr>
          <w:p w14:paraId="4C75AB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0" w:type="dxa"/>
            <w:vAlign w:val="center"/>
          </w:tcPr>
          <w:p w14:paraId="59382E3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B50C32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45B6F3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Int</w:t>
            </w:r>
          </w:p>
        </w:tc>
      </w:tr>
      <w:tr w:rsidR="00142A50" w:rsidRPr="00C447CC" w14:paraId="1F2DD946" w14:textId="77777777" w:rsidTr="00F009C9">
        <w:tc>
          <w:tcPr>
            <w:tcW w:w="457" w:type="dxa"/>
            <w:vAlign w:val="center"/>
          </w:tcPr>
          <w:p w14:paraId="29B94F0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3</w:t>
            </w:r>
          </w:p>
        </w:tc>
        <w:tc>
          <w:tcPr>
            <w:tcW w:w="2352" w:type="dxa"/>
            <w:vAlign w:val="center"/>
          </w:tcPr>
          <w:p w14:paraId="451AB2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0" w:type="dxa"/>
            <w:vAlign w:val="center"/>
          </w:tcPr>
          <w:p w14:paraId="2C4DA7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A1BD45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8ADD0B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Int</w:t>
            </w:r>
          </w:p>
        </w:tc>
      </w:tr>
      <w:tr w:rsidR="00142A50" w:rsidRPr="00C447CC" w14:paraId="4BA5F045" w14:textId="77777777" w:rsidTr="00F009C9">
        <w:tc>
          <w:tcPr>
            <w:tcW w:w="457" w:type="dxa"/>
            <w:vAlign w:val="center"/>
          </w:tcPr>
          <w:p w14:paraId="3CF51A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4</w:t>
            </w:r>
          </w:p>
        </w:tc>
        <w:tc>
          <w:tcPr>
            <w:tcW w:w="2352" w:type="dxa"/>
            <w:vAlign w:val="center"/>
          </w:tcPr>
          <w:p w14:paraId="2206E3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7D4E37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CC5C0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0985D3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6E158B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Fee</w:t>
            </w:r>
          </w:p>
        </w:tc>
      </w:tr>
      <w:tr w:rsidR="00142A50" w:rsidRPr="00C447CC" w14:paraId="2E88944D" w14:textId="77777777" w:rsidTr="00F009C9">
        <w:tc>
          <w:tcPr>
            <w:tcW w:w="457" w:type="dxa"/>
            <w:vAlign w:val="center"/>
          </w:tcPr>
          <w:p w14:paraId="37FF53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5</w:t>
            </w:r>
          </w:p>
        </w:tc>
        <w:tc>
          <w:tcPr>
            <w:tcW w:w="2352" w:type="dxa"/>
            <w:vAlign w:val="center"/>
          </w:tcPr>
          <w:p w14:paraId="5935CCF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0054A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6079C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CFA04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Fee</w:t>
            </w:r>
          </w:p>
        </w:tc>
      </w:tr>
      <w:tr w:rsidR="00142A50" w:rsidRPr="00C447CC" w14:paraId="46C65EFC" w14:textId="77777777" w:rsidTr="00F009C9">
        <w:tc>
          <w:tcPr>
            <w:tcW w:w="457" w:type="dxa"/>
            <w:vAlign w:val="center"/>
          </w:tcPr>
          <w:p w14:paraId="48AE2B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6</w:t>
            </w:r>
          </w:p>
        </w:tc>
        <w:tc>
          <w:tcPr>
            <w:tcW w:w="2352" w:type="dxa"/>
            <w:vAlign w:val="center"/>
          </w:tcPr>
          <w:p w14:paraId="5CC701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59A0A3D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2B9DC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2F50B8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3Fee</w:t>
            </w:r>
          </w:p>
        </w:tc>
      </w:tr>
      <w:tr w:rsidR="00142A50" w:rsidRPr="00C447CC" w14:paraId="32C9113D" w14:textId="77777777" w:rsidTr="00F009C9">
        <w:tc>
          <w:tcPr>
            <w:tcW w:w="457" w:type="dxa"/>
            <w:vAlign w:val="center"/>
          </w:tcPr>
          <w:p w14:paraId="4336CA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7</w:t>
            </w:r>
          </w:p>
        </w:tc>
        <w:tc>
          <w:tcPr>
            <w:tcW w:w="2352" w:type="dxa"/>
            <w:vAlign w:val="center"/>
          </w:tcPr>
          <w:p w14:paraId="27F533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4B246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465196C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3125E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Fee</w:t>
            </w:r>
          </w:p>
        </w:tc>
      </w:tr>
      <w:tr w:rsidR="00142A50" w:rsidRPr="00C447CC" w14:paraId="4D6A5037" w14:textId="77777777" w:rsidTr="00F009C9">
        <w:tc>
          <w:tcPr>
            <w:tcW w:w="457" w:type="dxa"/>
            <w:vAlign w:val="center"/>
          </w:tcPr>
          <w:p w14:paraId="66A71A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8</w:t>
            </w:r>
          </w:p>
        </w:tc>
        <w:tc>
          <w:tcPr>
            <w:tcW w:w="2352" w:type="dxa"/>
            <w:vAlign w:val="center"/>
          </w:tcPr>
          <w:p w14:paraId="33BC8C9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36AF7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9A566C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965B1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Fee</w:t>
            </w:r>
          </w:p>
        </w:tc>
      </w:tr>
      <w:tr w:rsidR="00142A50" w:rsidRPr="00C447CC" w14:paraId="17A60F08" w14:textId="77777777" w:rsidTr="00F009C9">
        <w:tc>
          <w:tcPr>
            <w:tcW w:w="457" w:type="dxa"/>
            <w:vAlign w:val="center"/>
          </w:tcPr>
          <w:p w14:paraId="02941A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9</w:t>
            </w:r>
          </w:p>
        </w:tc>
        <w:tc>
          <w:tcPr>
            <w:tcW w:w="2352" w:type="dxa"/>
            <w:vAlign w:val="center"/>
          </w:tcPr>
          <w:p w14:paraId="06B78C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0" w:type="dxa"/>
            <w:vAlign w:val="center"/>
          </w:tcPr>
          <w:p w14:paraId="4A9FBEE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3" w:type="dxa"/>
            <w:vAlign w:val="center"/>
          </w:tcPr>
          <w:p w14:paraId="6D6A846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15" w:type="dxa"/>
          </w:tcPr>
          <w:p w14:paraId="2A659F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ndustryCode</w:t>
            </w:r>
          </w:p>
        </w:tc>
      </w:tr>
      <w:tr w:rsidR="00142A50" w:rsidRPr="00C447CC" w14:paraId="567F2EFF" w14:textId="77777777" w:rsidTr="00F009C9">
        <w:tc>
          <w:tcPr>
            <w:tcW w:w="457" w:type="dxa"/>
            <w:vAlign w:val="center"/>
          </w:tcPr>
          <w:p w14:paraId="589B6B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40</w:t>
            </w:r>
          </w:p>
        </w:tc>
        <w:tc>
          <w:tcPr>
            <w:tcW w:w="2352" w:type="dxa"/>
            <w:vAlign w:val="center"/>
          </w:tcPr>
          <w:p w14:paraId="5D7B56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0" w:type="dxa"/>
            <w:vAlign w:val="center"/>
          </w:tcPr>
          <w:p w14:paraId="5FBF98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5440AB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500B24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lTypeJCIC</w:t>
            </w:r>
          </w:p>
        </w:tc>
      </w:tr>
      <w:tr w:rsidR="00142A50" w:rsidRPr="00C447CC" w14:paraId="753C4E05" w14:textId="77777777" w:rsidTr="00F009C9">
        <w:tc>
          <w:tcPr>
            <w:tcW w:w="457" w:type="dxa"/>
            <w:vAlign w:val="center"/>
          </w:tcPr>
          <w:p w14:paraId="683AC8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1</w:t>
            </w:r>
          </w:p>
        </w:tc>
        <w:tc>
          <w:tcPr>
            <w:tcW w:w="2352" w:type="dxa"/>
            <w:vAlign w:val="center"/>
          </w:tcPr>
          <w:p w14:paraId="3224E4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0" w:type="dxa"/>
            <w:vAlign w:val="center"/>
          </w:tcPr>
          <w:p w14:paraId="4C68CB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3" w:type="dxa"/>
            <w:vAlign w:val="center"/>
          </w:tcPr>
          <w:p w14:paraId="6B6441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0020768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郵遞區號</w:t>
            </w:r>
          </w:p>
          <w:p w14:paraId="786FD4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Zip3</w:t>
            </w:r>
          </w:p>
        </w:tc>
      </w:tr>
      <w:tr w:rsidR="00142A50" w:rsidRPr="00C447CC" w14:paraId="48A8F86B" w14:textId="77777777" w:rsidTr="00F009C9">
        <w:tc>
          <w:tcPr>
            <w:tcW w:w="457" w:type="dxa"/>
            <w:vAlign w:val="center"/>
          </w:tcPr>
          <w:p w14:paraId="258A0C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2</w:t>
            </w:r>
          </w:p>
        </w:tc>
        <w:tc>
          <w:tcPr>
            <w:tcW w:w="2352" w:type="dxa"/>
            <w:vAlign w:val="center"/>
          </w:tcPr>
          <w:p w14:paraId="3C1CDF5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0" w:type="dxa"/>
            <w:vAlign w:val="center"/>
          </w:tcPr>
          <w:p w14:paraId="3AB0F103" w14:textId="25C688C8" w:rsidR="00142A50" w:rsidRPr="00C447CC" w:rsidRDefault="00B6201A" w:rsidP="00F009C9">
            <w:pPr>
              <w:rPr>
                <w:rFonts w:ascii="標楷體" w:eastAsia="標楷體" w:hAnsi="標楷體"/>
              </w:rPr>
            </w:pPr>
            <w:r w:rsidRPr="00B6201A">
              <w:rPr>
                <w:rFonts w:ascii="標楷體" w:eastAsia="標楷體" w:hAnsi="標楷體"/>
                <w:highlight w:val="cyan"/>
              </w:rPr>
              <w:t>5</w:t>
            </w:r>
          </w:p>
        </w:tc>
        <w:tc>
          <w:tcPr>
            <w:tcW w:w="1773" w:type="dxa"/>
            <w:vAlign w:val="center"/>
          </w:tcPr>
          <w:p w14:paraId="311AC2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6AB1F8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ProdCode</w:t>
            </w:r>
          </w:p>
        </w:tc>
      </w:tr>
      <w:tr w:rsidR="00142A50" w:rsidRPr="00C447CC" w14:paraId="5E58D1C3" w14:textId="77777777" w:rsidTr="00F009C9">
        <w:tc>
          <w:tcPr>
            <w:tcW w:w="457" w:type="dxa"/>
            <w:vAlign w:val="center"/>
          </w:tcPr>
          <w:p w14:paraId="154EEEC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3</w:t>
            </w:r>
          </w:p>
        </w:tc>
        <w:tc>
          <w:tcPr>
            <w:tcW w:w="2352" w:type="dxa"/>
            <w:vAlign w:val="center"/>
          </w:tcPr>
          <w:p w14:paraId="102BDE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企業戶</w:t>
            </w:r>
            <w:r w:rsidRPr="00C447CC">
              <w:rPr>
                <w:rFonts w:ascii="標楷體" w:eastAsia="標楷體" w:hAnsi="標楷體" w:cs="Arial"/>
              </w:rPr>
              <w:t>/</w:t>
            </w:r>
            <w:r w:rsidRPr="00C447CC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0" w:type="dxa"/>
            <w:vAlign w:val="center"/>
          </w:tcPr>
          <w:p w14:paraId="7DFDFF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143280E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708873B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</w:t>
            </w:r>
          </w:p>
          <w:p w14:paraId="3DCB09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個人戶</w:t>
            </w:r>
          </w:p>
          <w:p w14:paraId="312E755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Kind</w:t>
            </w:r>
          </w:p>
        </w:tc>
      </w:tr>
      <w:tr w:rsidR="00142A50" w:rsidRPr="00C447CC" w14:paraId="328E98CF" w14:textId="77777777" w:rsidTr="00F009C9">
        <w:tc>
          <w:tcPr>
            <w:tcW w:w="457" w:type="dxa"/>
            <w:vAlign w:val="center"/>
          </w:tcPr>
          <w:p w14:paraId="10741E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4</w:t>
            </w:r>
          </w:p>
        </w:tc>
        <w:tc>
          <w:tcPr>
            <w:tcW w:w="2352" w:type="dxa"/>
            <w:vAlign w:val="center"/>
          </w:tcPr>
          <w:p w14:paraId="51BF12D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0" w:type="dxa"/>
            <w:vAlign w:val="center"/>
          </w:tcPr>
          <w:p w14:paraId="2A4359A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74D39D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753FFB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</w:tbl>
    <w:p w14:paraId="2388FF83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59BF14E9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1292240F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5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EP 欄位清單５：[LNM34</w:t>
      </w:r>
      <w:r w:rsidRPr="00C447CC">
        <w:rPr>
          <w:rFonts w:ascii="標楷體" w:eastAsia="標楷體" w:hAnsi="標楷體"/>
        </w:rPr>
        <w:t>E</w:t>
      </w:r>
      <w:r w:rsidRPr="00C447CC">
        <w:rPr>
          <w:rFonts w:ascii="標楷體" w:eastAsia="標楷體" w:hAnsi="標楷體" w:hint="eastAsia"/>
        </w:rPr>
        <w:t>P-34號公報欄位清單５]</w:t>
      </w:r>
    </w:p>
    <w:p w14:paraId="0B7E1F21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</w:t>
      </w:r>
      <w:r w:rsidRPr="00C447CC">
        <w:rPr>
          <w:rFonts w:ascii="標楷體" w:eastAsia="標楷體" w:hAnsi="標楷體" w:hint="eastAsia"/>
        </w:rPr>
        <w:t>E</w:t>
      </w:r>
      <w:r w:rsidRPr="00C447CC">
        <w:rPr>
          <w:rFonts w:ascii="標楷體" w:eastAsia="標楷體" w:hAnsi="標楷體"/>
        </w:rPr>
        <w:t>P.csv</w:t>
      </w:r>
    </w:p>
    <w:p w14:paraId="007CFA0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558F90A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FACB7B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５</w:t>
      </w:r>
    </w:p>
    <w:p w14:paraId="201118D7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E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Ｅ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4AF2A17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資料時點(年月)(</w:t>
      </w:r>
      <w:r w:rsidRPr="00C447CC">
        <w:rPr>
          <w:rFonts w:ascii="標楷體" w:eastAsia="標楷體" w:hAnsi="標楷體"/>
        </w:rPr>
        <w:t xml:space="preserve">DataYM)] = </w:t>
      </w:r>
      <w:r w:rsidRPr="00C447CC">
        <w:rPr>
          <w:rFonts w:ascii="標楷體" w:eastAsia="標楷體" w:hAnsi="標楷體" w:hint="eastAsia"/>
        </w:rPr>
        <w:t>會計日期年月</w:t>
      </w:r>
    </w:p>
    <w:p w14:paraId="5929E06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Cust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69368ED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Fac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02D0FD5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Bor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BC5400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28AC484" w14:textId="77777777" w:rsidTr="00F009C9">
        <w:tc>
          <w:tcPr>
            <w:tcW w:w="457" w:type="dxa"/>
            <w:vAlign w:val="center"/>
          </w:tcPr>
          <w:p w14:paraId="093580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64920D9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221698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6DA0E92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566DEF8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39F3046A" w14:textId="77777777" w:rsidTr="00F009C9">
        <w:tc>
          <w:tcPr>
            <w:tcW w:w="457" w:type="dxa"/>
            <w:vAlign w:val="center"/>
          </w:tcPr>
          <w:p w14:paraId="30A1D7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4BE13A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資料時點</w:t>
            </w:r>
          </w:p>
        </w:tc>
        <w:tc>
          <w:tcPr>
            <w:tcW w:w="828" w:type="dxa"/>
            <w:vAlign w:val="center"/>
          </w:tcPr>
          <w:p w14:paraId="1A9E73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4BBA76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</w:t>
            </w:r>
          </w:p>
        </w:tc>
        <w:tc>
          <w:tcPr>
            <w:tcW w:w="4249" w:type="dxa"/>
            <w:vAlign w:val="center"/>
          </w:tcPr>
          <w:p w14:paraId="4B4F3D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DataYM</w:t>
            </w:r>
          </w:p>
        </w:tc>
      </w:tr>
      <w:tr w:rsidR="00142A50" w:rsidRPr="00C447CC" w14:paraId="40E46E42" w14:textId="77777777" w:rsidTr="00F009C9">
        <w:tc>
          <w:tcPr>
            <w:tcW w:w="457" w:type="dxa"/>
            <w:vAlign w:val="center"/>
          </w:tcPr>
          <w:p w14:paraId="3AFD1D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1B5798F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0A94BD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73BD1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1CE60F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No</w:t>
            </w:r>
          </w:p>
        </w:tc>
      </w:tr>
      <w:tr w:rsidR="00142A50" w:rsidRPr="00C447CC" w14:paraId="10D4FB2F" w14:textId="77777777" w:rsidTr="00F009C9">
        <w:tc>
          <w:tcPr>
            <w:tcW w:w="457" w:type="dxa"/>
            <w:vAlign w:val="center"/>
          </w:tcPr>
          <w:p w14:paraId="1666A98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B835C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79795DF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40161AE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2B12F1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Id</w:t>
            </w:r>
          </w:p>
        </w:tc>
      </w:tr>
      <w:tr w:rsidR="00142A50" w:rsidRPr="00C447CC" w14:paraId="5642EBC1" w14:textId="77777777" w:rsidTr="00F009C9">
        <w:tc>
          <w:tcPr>
            <w:tcW w:w="457" w:type="dxa"/>
            <w:vAlign w:val="center"/>
          </w:tcPr>
          <w:p w14:paraId="55B4FC6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1B4332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(核准號碼)</w:t>
            </w:r>
          </w:p>
        </w:tc>
        <w:tc>
          <w:tcPr>
            <w:tcW w:w="828" w:type="dxa"/>
            <w:vAlign w:val="center"/>
          </w:tcPr>
          <w:p w14:paraId="7BED0F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0890F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35248D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FacmNo</w:t>
            </w:r>
          </w:p>
        </w:tc>
      </w:tr>
      <w:tr w:rsidR="00142A50" w:rsidRPr="00C447CC" w14:paraId="44F18E65" w14:textId="77777777" w:rsidTr="00F009C9">
        <w:tc>
          <w:tcPr>
            <w:tcW w:w="457" w:type="dxa"/>
            <w:vAlign w:val="center"/>
          </w:tcPr>
          <w:p w14:paraId="605B3D6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274E8C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B638C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051DB6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FEDE8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BormNo</w:t>
            </w:r>
          </w:p>
        </w:tc>
      </w:tr>
      <w:tr w:rsidR="00142A50" w:rsidRPr="00C447CC" w14:paraId="2BE4D7D9" w14:textId="77777777" w:rsidTr="00F009C9">
        <w:tc>
          <w:tcPr>
            <w:tcW w:w="457" w:type="dxa"/>
            <w:vAlign w:val="center"/>
          </w:tcPr>
          <w:p w14:paraId="01F0966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05C7B6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59AB83F8" w14:textId="629B7F8C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23F2B9C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5A8C2F4A" w14:textId="3910B01A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4EFF1C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AcCode</w:t>
            </w:r>
          </w:p>
        </w:tc>
      </w:tr>
      <w:tr w:rsidR="00142A50" w:rsidRPr="00C447CC" w14:paraId="67D0F010" w14:textId="77777777" w:rsidTr="00F009C9">
        <w:tc>
          <w:tcPr>
            <w:tcW w:w="457" w:type="dxa"/>
            <w:vAlign w:val="center"/>
          </w:tcPr>
          <w:p w14:paraId="05397C9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096DA8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狀態</w:t>
            </w:r>
          </w:p>
        </w:tc>
        <w:tc>
          <w:tcPr>
            <w:tcW w:w="828" w:type="dxa"/>
            <w:vAlign w:val="center"/>
          </w:tcPr>
          <w:p w14:paraId="4ED732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30BF33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3235A7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辨識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是否為帳上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客戶或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為轉呆客戶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。1=帳上客戶,2=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轉呆客戶</w:t>
            </w:r>
            <w:proofErr w:type="gramEnd"/>
          </w:p>
          <w:p w14:paraId="4F681A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Status</w:t>
            </w:r>
          </w:p>
        </w:tc>
      </w:tr>
      <w:tr w:rsidR="00142A50" w:rsidRPr="00C447CC" w14:paraId="02AA8C95" w14:textId="77777777" w:rsidTr="00F009C9">
        <w:tc>
          <w:tcPr>
            <w:tcW w:w="457" w:type="dxa"/>
            <w:vAlign w:val="center"/>
          </w:tcPr>
          <w:p w14:paraId="5596948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center"/>
          </w:tcPr>
          <w:p w14:paraId="0CCC6B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194D04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3AA705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9" w:type="dxa"/>
            <w:vAlign w:val="center"/>
          </w:tcPr>
          <w:p w14:paraId="348F909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IndustryCode</w:t>
            </w:r>
          </w:p>
        </w:tc>
      </w:tr>
      <w:tr w:rsidR="00142A50" w:rsidRPr="00C447CC" w14:paraId="3BFD61D5" w14:textId="77777777" w:rsidTr="00F009C9">
        <w:tc>
          <w:tcPr>
            <w:tcW w:w="457" w:type="dxa"/>
            <w:vAlign w:val="center"/>
          </w:tcPr>
          <w:p w14:paraId="63DFEB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5" w:type="dxa"/>
            <w:vAlign w:val="center"/>
          </w:tcPr>
          <w:p w14:paraId="205C35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0C749FF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12A73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049AA6C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lTypeJCIC</w:t>
            </w:r>
          </w:p>
        </w:tc>
      </w:tr>
      <w:tr w:rsidR="00142A50" w:rsidRPr="00C447CC" w14:paraId="1B243C06" w14:textId="77777777" w:rsidTr="00F009C9">
        <w:tc>
          <w:tcPr>
            <w:tcW w:w="457" w:type="dxa"/>
            <w:vAlign w:val="center"/>
          </w:tcPr>
          <w:p w14:paraId="029F09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395" w:type="dxa"/>
            <w:vAlign w:val="center"/>
          </w:tcPr>
          <w:p w14:paraId="2A2A84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C2046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D4CA02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FA8AD4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郵遞區號</w:t>
            </w:r>
          </w:p>
          <w:p w14:paraId="450CE7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Zip3</w:t>
            </w:r>
          </w:p>
        </w:tc>
      </w:tr>
      <w:tr w:rsidR="00142A50" w:rsidRPr="00C447CC" w14:paraId="074D8E9F" w14:textId="77777777" w:rsidTr="00F009C9">
        <w:tc>
          <w:tcPr>
            <w:tcW w:w="457" w:type="dxa"/>
            <w:vAlign w:val="center"/>
          </w:tcPr>
          <w:p w14:paraId="581F62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395" w:type="dxa"/>
            <w:vAlign w:val="center"/>
          </w:tcPr>
          <w:p w14:paraId="470A55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727FC8B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2B435EC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529709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ProdNo</w:t>
            </w:r>
          </w:p>
        </w:tc>
      </w:tr>
      <w:tr w:rsidR="00142A50" w:rsidRPr="00C447CC" w14:paraId="74F5852D" w14:textId="77777777" w:rsidTr="00F009C9">
        <w:tc>
          <w:tcPr>
            <w:tcW w:w="457" w:type="dxa"/>
            <w:vAlign w:val="center"/>
          </w:tcPr>
          <w:p w14:paraId="456518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12</w:t>
            </w:r>
          </w:p>
        </w:tc>
        <w:tc>
          <w:tcPr>
            <w:tcW w:w="2395" w:type="dxa"/>
            <w:vAlign w:val="center"/>
          </w:tcPr>
          <w:p w14:paraId="526D46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4543E5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58CA09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59D08F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</w:t>
            </w:r>
          </w:p>
          <w:p w14:paraId="31229E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個人戶</w:t>
            </w:r>
          </w:p>
          <w:p w14:paraId="181EE9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Kind</w:t>
            </w:r>
          </w:p>
        </w:tc>
      </w:tr>
      <w:tr w:rsidR="00142A50" w:rsidRPr="00C447CC" w14:paraId="0F9930D7" w14:textId="77777777" w:rsidTr="00F009C9">
        <w:tc>
          <w:tcPr>
            <w:tcW w:w="457" w:type="dxa"/>
            <w:vAlign w:val="center"/>
          </w:tcPr>
          <w:p w14:paraId="0A02F8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395" w:type="dxa"/>
            <w:vAlign w:val="center"/>
          </w:tcPr>
          <w:p w14:paraId="2EFD4E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資料時點是否符合減損客觀證據</w:t>
            </w:r>
          </w:p>
        </w:tc>
        <w:tc>
          <w:tcPr>
            <w:tcW w:w="828" w:type="dxa"/>
            <w:vAlign w:val="center"/>
          </w:tcPr>
          <w:p w14:paraId="46A881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4976FC6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/N</w:t>
            </w:r>
          </w:p>
        </w:tc>
        <w:tc>
          <w:tcPr>
            <w:tcW w:w="4249" w:type="dxa"/>
            <w:vAlign w:val="center"/>
          </w:tcPr>
          <w:p w14:paraId="74BD3F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=符合減損客觀證據條件</w:t>
            </w:r>
          </w:p>
          <w:p w14:paraId="1B3EB8E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N=未符合減損客觀證據條件</w:t>
            </w:r>
          </w:p>
          <w:p w14:paraId="5048B0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DerFg</w:t>
            </w:r>
          </w:p>
        </w:tc>
      </w:tr>
      <w:tr w:rsidR="00142A50" w:rsidRPr="00C447CC" w14:paraId="02AB3E05" w14:textId="77777777" w:rsidTr="00F009C9">
        <w:tc>
          <w:tcPr>
            <w:tcW w:w="457" w:type="dxa"/>
            <w:vAlign w:val="center"/>
          </w:tcPr>
          <w:p w14:paraId="02F355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5" w:type="dxa"/>
            <w:vAlign w:val="center"/>
          </w:tcPr>
          <w:p w14:paraId="4C273F2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產品別</w:t>
            </w:r>
          </w:p>
        </w:tc>
        <w:tc>
          <w:tcPr>
            <w:tcW w:w="828" w:type="dxa"/>
            <w:vAlign w:val="center"/>
          </w:tcPr>
          <w:p w14:paraId="18AE5E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47074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192A31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</w:tbl>
    <w:p w14:paraId="7E76EB6D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3332BBD9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3C5D38FE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6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G</w:t>
      </w:r>
      <w:r w:rsidRPr="00C447CC">
        <w:rPr>
          <w:rFonts w:ascii="標楷體" w:eastAsia="標楷體" w:hAnsi="標楷體" w:hint="eastAsia"/>
        </w:rPr>
        <w:t>P 欄位清單６：[LNM34GP-34號公報欄位清單６]</w:t>
      </w:r>
    </w:p>
    <w:p w14:paraId="5F6034D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GP.csv</w:t>
      </w:r>
    </w:p>
    <w:p w14:paraId="08D85B1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6F2BA7F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8D8BA46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６</w:t>
      </w:r>
    </w:p>
    <w:p w14:paraId="2D6F0B23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Gp(34</w:t>
      </w:r>
      <w:r w:rsidRPr="00C447CC">
        <w:rPr>
          <w:rFonts w:ascii="標楷體" w:eastAsia="標楷體" w:hAnsi="標楷體" w:hint="eastAsia"/>
        </w:rPr>
        <w:t>號公報欄位清單G檔</w:t>
      </w:r>
      <w:r w:rsidRPr="00C447CC">
        <w:rPr>
          <w:rFonts w:ascii="標楷體" w:eastAsia="標楷體" w:hAnsi="標楷體"/>
        </w:rPr>
        <w:t>)]</w:t>
      </w:r>
    </w:p>
    <w:p w14:paraId="180B135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r w:rsidRPr="00C447CC">
        <w:rPr>
          <w:rFonts w:ascii="標楷體" w:eastAsia="標楷體" w:hAnsi="標楷體"/>
        </w:rPr>
        <w:t xml:space="preserve">DataYM)] = </w:t>
      </w:r>
      <w:r w:rsidRPr="00C447CC">
        <w:rPr>
          <w:rFonts w:ascii="標楷體" w:eastAsia="標楷體" w:hAnsi="標楷體" w:hint="eastAsia"/>
        </w:rPr>
        <w:t>會計日期年月</w:t>
      </w:r>
    </w:p>
    <w:p w14:paraId="7BF27B7F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Cust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078B77E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協議編號(</w:t>
      </w:r>
      <w:r w:rsidRPr="00C447CC">
        <w:rPr>
          <w:rFonts w:ascii="標楷體" w:eastAsia="標楷體" w:hAnsi="標楷體"/>
        </w:rPr>
        <w:t>Agree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2241618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3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[協議前後(</w:t>
      </w:r>
      <w:r w:rsidRPr="00C447CC">
        <w:rPr>
          <w:rFonts w:ascii="標楷體" w:eastAsia="標楷體" w:hAnsi="標楷體"/>
        </w:rPr>
        <w:t>AgreeFg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4D706ED5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4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Fac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D58D298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5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BormNo</w:t>
      </w:r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0393FCA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3E516E5" w14:textId="77777777" w:rsidTr="00F009C9">
        <w:tc>
          <w:tcPr>
            <w:tcW w:w="457" w:type="dxa"/>
            <w:vAlign w:val="center"/>
          </w:tcPr>
          <w:p w14:paraId="5F50F1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3F5C22B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CABFE5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D48930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643EAFA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256F3109" w14:textId="77777777" w:rsidTr="00F009C9">
        <w:tc>
          <w:tcPr>
            <w:tcW w:w="457" w:type="dxa"/>
            <w:vAlign w:val="center"/>
          </w:tcPr>
          <w:p w14:paraId="16AC33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6749F71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1B98D2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0D115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003C54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CustNo</w:t>
            </w:r>
          </w:p>
        </w:tc>
      </w:tr>
      <w:tr w:rsidR="00142A50" w:rsidRPr="00C447CC" w14:paraId="5ACD8CB9" w14:textId="77777777" w:rsidTr="00F009C9">
        <w:tc>
          <w:tcPr>
            <w:tcW w:w="457" w:type="dxa"/>
            <w:vAlign w:val="center"/>
          </w:tcPr>
          <w:p w14:paraId="35B8E0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107AA97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</w:t>
            </w:r>
            <w:r w:rsidRPr="00C447CC">
              <w:rPr>
                <w:rFonts w:ascii="標楷體" w:eastAsia="標楷體" w:hAnsi="標楷體" w:cs="Arial"/>
              </w:rPr>
              <w:t xml:space="preserve">ID / </w:t>
            </w:r>
            <w:r w:rsidRPr="00C447CC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4CC396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0679C0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07DD95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CustId</w:t>
            </w:r>
          </w:p>
        </w:tc>
      </w:tr>
      <w:tr w:rsidR="00142A50" w:rsidRPr="00C447CC" w14:paraId="123BF0F3" w14:textId="77777777" w:rsidTr="00F009C9">
        <w:tc>
          <w:tcPr>
            <w:tcW w:w="457" w:type="dxa"/>
            <w:vAlign w:val="center"/>
          </w:tcPr>
          <w:p w14:paraId="1A9C77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F9083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協議編號</w:t>
            </w:r>
          </w:p>
        </w:tc>
        <w:tc>
          <w:tcPr>
            <w:tcW w:w="828" w:type="dxa"/>
            <w:vAlign w:val="center"/>
          </w:tcPr>
          <w:p w14:paraId="6605DB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9C64C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772CF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按協議日期順序編序號</w:t>
            </w:r>
          </w:p>
          <w:p w14:paraId="2AA18A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AgreeNo</w:t>
            </w:r>
          </w:p>
        </w:tc>
      </w:tr>
      <w:tr w:rsidR="00142A50" w:rsidRPr="00C447CC" w14:paraId="70AB5C78" w14:textId="77777777" w:rsidTr="00F009C9">
        <w:tc>
          <w:tcPr>
            <w:tcW w:w="457" w:type="dxa"/>
            <w:vAlign w:val="center"/>
          </w:tcPr>
          <w:p w14:paraId="2097442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661EC7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協議前後</w:t>
            </w:r>
          </w:p>
        </w:tc>
        <w:tc>
          <w:tcPr>
            <w:tcW w:w="828" w:type="dxa"/>
            <w:vAlign w:val="center"/>
          </w:tcPr>
          <w:p w14:paraId="45D224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29CB6E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7C57C10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A=協議後; B=協議前</w:t>
            </w:r>
          </w:p>
          <w:p w14:paraId="4D9538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AgreeFg</w:t>
            </w:r>
          </w:p>
        </w:tc>
      </w:tr>
      <w:tr w:rsidR="00142A50" w:rsidRPr="00C447CC" w14:paraId="563D8657" w14:textId="77777777" w:rsidTr="00F009C9">
        <w:tc>
          <w:tcPr>
            <w:tcW w:w="457" w:type="dxa"/>
            <w:vAlign w:val="center"/>
          </w:tcPr>
          <w:p w14:paraId="790766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2C0070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27ED07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4B3D43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8573A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協議後</w:t>
            </w:r>
            <w:r w:rsidRPr="00C447CC">
              <w:rPr>
                <w:rFonts w:ascii="標楷體" w:eastAsia="標楷體" w:hAnsi="標楷體" w:cs="Courier New"/>
              </w:rPr>
              <w:t>額度編號</w:t>
            </w:r>
          </w:p>
          <w:p w14:paraId="157576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FacmNo</w:t>
            </w:r>
          </w:p>
        </w:tc>
      </w:tr>
      <w:tr w:rsidR="00142A50" w:rsidRPr="00C447CC" w14:paraId="18E83B1E" w14:textId="77777777" w:rsidTr="00F009C9">
        <w:tc>
          <w:tcPr>
            <w:tcW w:w="457" w:type="dxa"/>
            <w:vAlign w:val="center"/>
          </w:tcPr>
          <w:p w14:paraId="1157A0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69AF9A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10C139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FCC7B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429E55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協議後</w:t>
            </w:r>
            <w:r w:rsidRPr="00C447CC">
              <w:rPr>
                <w:rFonts w:ascii="標楷體" w:eastAsia="標楷體" w:hAnsi="標楷體" w:cs="Courier New"/>
              </w:rPr>
              <w:t>撥款序號</w:t>
            </w:r>
          </w:p>
          <w:p w14:paraId="4F3755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BormNo</w:t>
            </w:r>
          </w:p>
        </w:tc>
      </w:tr>
    </w:tbl>
    <w:p w14:paraId="2030B575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07AE0EE4" w14:textId="77777777" w:rsidR="00142A50" w:rsidRPr="00D37131" w:rsidRDefault="00142A50" w:rsidP="00142A50">
      <w:pPr>
        <w:rPr>
          <w:rFonts w:ascii="標楷體" w:eastAsia="標楷體" w:hAnsi="標楷體"/>
        </w:rPr>
      </w:pPr>
    </w:p>
    <w:p w14:paraId="0415896E" w14:textId="516C7C0D" w:rsidR="00142A50" w:rsidRDefault="00142A50" w:rsidP="00142A50"/>
    <w:p w14:paraId="49DFED8B" w14:textId="4A7CE9AC" w:rsidR="00142A50" w:rsidRDefault="00142A50">
      <w:pPr>
        <w:widowControl/>
      </w:pPr>
      <w:r>
        <w:br w:type="page"/>
      </w:r>
    </w:p>
    <w:p w14:paraId="351D3956" w14:textId="77777777" w:rsidR="00142A50" w:rsidRPr="00142A50" w:rsidRDefault="00142A50" w:rsidP="00142A50"/>
    <w:p w14:paraId="00365E7B" w14:textId="119554A8" w:rsid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5" w:name="_Toc130303729"/>
      <w:r w:rsidRPr="00EE71AB">
        <w:rPr>
          <w:rFonts w:ascii="標楷體" w:hAnsi="標楷體"/>
          <w:bCs/>
          <w:szCs w:val="32"/>
        </w:rPr>
        <w:t>L</w:t>
      </w:r>
      <w:r w:rsidR="00142A50" w:rsidRPr="00F85108">
        <w:rPr>
          <w:rFonts w:ascii="標楷體" w:hAnsi="標楷體"/>
          <w:b/>
          <w:szCs w:val="32"/>
        </w:rPr>
        <w:t>7902</w:t>
      </w:r>
      <w:proofErr w:type="gramStart"/>
      <w:r w:rsidR="00142A50" w:rsidRPr="00593C72">
        <w:rPr>
          <w:rFonts w:ascii="標楷體" w:hAnsi="標楷體" w:hint="eastAsia"/>
          <w:b/>
          <w:szCs w:val="32"/>
        </w:rPr>
        <w:t>ＩＦＲＳ</w:t>
      </w:r>
      <w:proofErr w:type="gramEnd"/>
      <w:r w:rsidR="00142A50" w:rsidRPr="00593C72">
        <w:rPr>
          <w:rFonts w:ascii="標楷體" w:hAnsi="標楷體" w:hint="eastAsia"/>
          <w:b/>
          <w:szCs w:val="32"/>
        </w:rPr>
        <w:t>９欄位清單產生作業</w:t>
      </w:r>
      <w:bookmarkEnd w:id="125"/>
    </w:p>
    <w:p w14:paraId="0397577F" w14:textId="77777777" w:rsidR="00C72DFC" w:rsidRPr="004A1C2C" w:rsidRDefault="00C72DFC" w:rsidP="00C72DFC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C72DFC" w:rsidRPr="008F20B5" w14:paraId="192657B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045FD4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DD26CD" w14:textId="77777777" w:rsidR="00C72DFC" w:rsidRPr="008F20B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593C72">
              <w:rPr>
                <w:rFonts w:ascii="標楷體" w:eastAsia="標楷體" w:hAnsi="標楷體" w:hint="eastAsia"/>
              </w:rPr>
              <w:t>ＩＦＲＳ</w:t>
            </w:r>
            <w:proofErr w:type="gramEnd"/>
            <w:r w:rsidRPr="00593C72">
              <w:rPr>
                <w:rFonts w:ascii="標楷體" w:eastAsia="標楷體" w:hAnsi="標楷體" w:hint="eastAsia"/>
              </w:rPr>
              <w:t>９欄位清單產生作業</w:t>
            </w:r>
          </w:p>
        </w:tc>
      </w:tr>
      <w:tr w:rsidR="00C72DFC" w:rsidRPr="008F20B5" w14:paraId="75D395FE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FF1D9B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FAA42" w14:textId="77777777" w:rsidR="00C72DFC" w:rsidRPr="004A1C2C" w:rsidRDefault="00C72DFC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產生 </w:t>
            </w:r>
            <w:r>
              <w:rPr>
                <w:rFonts w:ascii="標楷體" w:eastAsia="標楷體" w:hAnsi="標楷體"/>
              </w:rPr>
              <w:t xml:space="preserve">IFRS9 </w:t>
            </w:r>
            <w:r w:rsidRPr="007F3E25">
              <w:rPr>
                <w:rFonts w:ascii="標楷體" w:eastAsia="標楷體" w:hAnsi="標楷體" w:hint="eastAsia"/>
              </w:rPr>
              <w:t>欄位清單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C72DFC" w:rsidRPr="008F20B5" w14:paraId="4B6BD102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2E205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9AA4C1" w14:textId="77777777" w:rsidR="00C72DFC" w:rsidRPr="004037BD" w:rsidRDefault="00C72DFC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4AF7E71" w14:textId="77777777" w:rsidR="00C72DFC" w:rsidRDefault="00C72DFC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依照勾選項目產生</w:t>
            </w: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</w:t>
            </w:r>
            <w:proofErr w:type="gramStart"/>
            <w:r w:rsidRPr="00D21D13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B92987A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Pr="00714DC2">
              <w:rPr>
                <w:rFonts w:ascii="標楷體" w:eastAsia="標楷體" w:hAnsi="標楷體" w:hint="eastAsia"/>
              </w:rPr>
              <w:t>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71F081F2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32B6040C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0BC5FFD4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45F415B9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3FF22C67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７</w:t>
            </w:r>
          </w:p>
          <w:p w14:paraId="489E4F39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H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８</w:t>
            </w:r>
          </w:p>
          <w:p w14:paraId="7C521572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９</w:t>
            </w:r>
          </w:p>
          <w:p w14:paraId="740DAB26" w14:textId="77777777" w:rsidR="00C72DFC" w:rsidRPr="00A313C0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J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</w:tr>
      <w:tr w:rsidR="00C72DFC" w:rsidRPr="008F20B5" w14:paraId="557E4A88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3E0B7A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B015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8F20B5" w14:paraId="580D50C8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FE2689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193B85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8F20B5" w14:paraId="0DB81E9F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E0DF0D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D9B9C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C72DFC" w:rsidRPr="008F20B5" w14:paraId="2E1B4CED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7B76D3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8A7E46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C72DFC" w:rsidRPr="008F20B5" w14:paraId="674F60CC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62DF8F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76B62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B4155E9" w14:textId="77777777" w:rsidR="00C72DFC" w:rsidRPr="0068704E" w:rsidRDefault="00C72DFC" w:rsidP="00C72DFC">
      <w:pPr>
        <w:ind w:left="1440"/>
      </w:pPr>
    </w:p>
    <w:p w14:paraId="4489C9C0" w14:textId="77777777" w:rsidR="00C72DFC" w:rsidRPr="00AB764C" w:rsidRDefault="00C72DFC" w:rsidP="00C72DFC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C72DFC" w:rsidRPr="0022279A" w14:paraId="0F328B79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750D9932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BB1A30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5E86334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72DFC" w:rsidRPr="0022279A" w14:paraId="23D7205F" w14:textId="77777777" w:rsidTr="00F009C9">
        <w:tc>
          <w:tcPr>
            <w:tcW w:w="851" w:type="dxa"/>
          </w:tcPr>
          <w:p w14:paraId="211D62AC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F5F1F6C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 w:rsidRPr="00714DC2">
              <w:rPr>
                <w:rFonts w:ascii="標楷體" w:eastAsia="標楷體" w:hAnsi="標楷體"/>
              </w:rPr>
              <w:t>Ap</w:t>
            </w:r>
          </w:p>
        </w:tc>
        <w:tc>
          <w:tcPr>
            <w:tcW w:w="4110" w:type="dxa"/>
          </w:tcPr>
          <w:p w14:paraId="7F45624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C75DA79" w14:textId="77777777" w:rsidTr="00F009C9">
        <w:tc>
          <w:tcPr>
            <w:tcW w:w="851" w:type="dxa"/>
          </w:tcPr>
          <w:p w14:paraId="0F019E61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4C2595C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B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8EECE86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2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FC1C165" w14:textId="77777777" w:rsidTr="00F009C9">
        <w:tc>
          <w:tcPr>
            <w:tcW w:w="851" w:type="dxa"/>
          </w:tcPr>
          <w:p w14:paraId="304B2E19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F343C43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1F8C59C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3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417B96D5" w14:textId="77777777" w:rsidTr="00F009C9">
        <w:tc>
          <w:tcPr>
            <w:tcW w:w="851" w:type="dxa"/>
          </w:tcPr>
          <w:p w14:paraId="272523B9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56D8367D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3FAF41C9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4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6F301B1A" w14:textId="77777777" w:rsidTr="00F009C9">
        <w:tc>
          <w:tcPr>
            <w:tcW w:w="851" w:type="dxa"/>
          </w:tcPr>
          <w:p w14:paraId="3D5648EA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3238033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F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9DF1B89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6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4BAFB90C" w14:textId="77777777" w:rsidTr="00F009C9">
        <w:tc>
          <w:tcPr>
            <w:tcW w:w="851" w:type="dxa"/>
          </w:tcPr>
          <w:p w14:paraId="238CA776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66012CD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G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6210453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7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798816B5" w14:textId="77777777" w:rsidTr="00F009C9">
        <w:tc>
          <w:tcPr>
            <w:tcW w:w="851" w:type="dxa"/>
          </w:tcPr>
          <w:p w14:paraId="2F5AD37B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4A6FF285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H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3B7B42E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8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73D3261" w14:textId="77777777" w:rsidTr="00F009C9">
        <w:tc>
          <w:tcPr>
            <w:tcW w:w="851" w:type="dxa"/>
          </w:tcPr>
          <w:p w14:paraId="74DC2153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</w:tcPr>
          <w:p w14:paraId="3BF76BDB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I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1DF19065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9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0EE4E5F5" w14:textId="77777777" w:rsidTr="00F009C9">
        <w:tc>
          <w:tcPr>
            <w:tcW w:w="851" w:type="dxa"/>
          </w:tcPr>
          <w:p w14:paraId="61C29C36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</w:tcPr>
          <w:p w14:paraId="01EFAFD1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J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6338A37D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7E568F90" w14:textId="77777777" w:rsidR="00C72DFC" w:rsidRDefault="00C72DFC" w:rsidP="00C72DFC">
      <w:pPr>
        <w:ind w:left="1440"/>
      </w:pPr>
    </w:p>
    <w:p w14:paraId="59CE83EB" w14:textId="77777777" w:rsidR="00C72DFC" w:rsidRPr="00580C29" w:rsidRDefault="00C72DFC" w:rsidP="00C72DFC">
      <w:pPr>
        <w:pStyle w:val="a"/>
        <w:spacing w:before="0"/>
      </w:pPr>
      <w:r w:rsidRPr="00580C29">
        <w:t>UI</w:t>
      </w:r>
      <w:r w:rsidRPr="00580C29">
        <w:rPr>
          <w:rFonts w:hint="eastAsia"/>
        </w:rPr>
        <w:t>畫面</w:t>
      </w:r>
    </w:p>
    <w:p w14:paraId="62A7AAE8" w14:textId="167950A1" w:rsidR="00C72DFC" w:rsidRDefault="00C72DFC" w:rsidP="00C72DFC">
      <w:r>
        <w:rPr>
          <w:noProof/>
        </w:rPr>
        <w:lastRenderedPageBreak/>
        <w:drawing>
          <wp:inline distT="0" distB="0" distL="0" distR="0" wp14:anchorId="31EB7836" wp14:editId="316F8E2E">
            <wp:extent cx="6479540" cy="3332480"/>
            <wp:effectExtent l="0" t="0" r="0" b="127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3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46CA2" w14:textId="77777777" w:rsidR="00C72DFC" w:rsidRDefault="00C72DFC" w:rsidP="00C72DFC">
      <w:pPr>
        <w:ind w:left="1440"/>
      </w:pPr>
    </w:p>
    <w:p w14:paraId="621AFBF4" w14:textId="013C8D58" w:rsidR="00C72DFC" w:rsidRDefault="00C72DFC" w:rsidP="00C72DFC">
      <w:pPr>
        <w:pStyle w:val="a"/>
        <w:spacing w:before="0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C72DFC" w:rsidRPr="00F5236F" w14:paraId="7DCDF510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040A611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0B2FBFA2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41D75B14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72DFC" w:rsidRPr="00F5236F" w14:paraId="7B1B6465" w14:textId="77777777" w:rsidTr="00F009C9">
        <w:tc>
          <w:tcPr>
            <w:tcW w:w="848" w:type="dxa"/>
          </w:tcPr>
          <w:p w14:paraId="613F6F1B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5996483B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755DEF13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根據勾選項目,開始</w:t>
            </w:r>
            <w:r>
              <w:rPr>
                <w:rFonts w:ascii="標楷體" w:eastAsia="標楷體" w:hAnsi="標楷體" w:hint="eastAsia"/>
              </w:rPr>
              <w:t>產生I</w:t>
            </w:r>
            <w:r>
              <w:rPr>
                <w:rFonts w:ascii="標楷體" w:eastAsia="標楷體" w:hAnsi="標楷體"/>
              </w:rPr>
              <w:t>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</w:p>
          <w:p w14:paraId="2FA99E78" w14:textId="77777777" w:rsidR="00C72DFC" w:rsidRPr="00651325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9313118" w14:textId="77777777" w:rsidR="00C72DFC" w:rsidRPr="00293C02" w:rsidRDefault="00C72DFC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0F3534D9" w14:textId="77777777" w:rsidR="00C72DFC" w:rsidRPr="00293C02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739151E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照勾選項目產生[</w:t>
            </w: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3EBE0CA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C72DFC" w:rsidRPr="00F5236F" w14:paraId="48A9ED22" w14:textId="77777777" w:rsidTr="00F009C9">
        <w:tc>
          <w:tcPr>
            <w:tcW w:w="848" w:type="dxa"/>
          </w:tcPr>
          <w:p w14:paraId="64E76DAD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1D6770C6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45E1720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C72DFC" w:rsidRPr="00F5236F" w14:paraId="1D9583CD" w14:textId="77777777" w:rsidTr="00F009C9">
        <w:tc>
          <w:tcPr>
            <w:tcW w:w="848" w:type="dxa"/>
          </w:tcPr>
          <w:p w14:paraId="39FB0845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E790D84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3508619D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BEE190E" w14:textId="77777777" w:rsidR="00C72DFC" w:rsidRDefault="00C72DFC" w:rsidP="00C72DFC">
      <w:pPr>
        <w:ind w:left="1440"/>
      </w:pPr>
    </w:p>
    <w:p w14:paraId="71534A69" w14:textId="5451791A" w:rsidR="00C72DFC" w:rsidRPr="00583AF3" w:rsidRDefault="00C72DFC" w:rsidP="00C72DFC">
      <w:pPr>
        <w:pStyle w:val="a"/>
        <w:spacing w:before="0"/>
      </w:pPr>
      <w:r w:rsidRPr="00B9686C">
        <w:t>輸入畫面資料說明</w:t>
      </w:r>
    </w:p>
    <w:tbl>
      <w:tblPr>
        <w:tblW w:w="104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709"/>
        <w:gridCol w:w="1296"/>
        <w:gridCol w:w="1233"/>
        <w:gridCol w:w="986"/>
        <w:gridCol w:w="705"/>
        <w:gridCol w:w="576"/>
        <w:gridCol w:w="3423"/>
      </w:tblGrid>
      <w:tr w:rsidR="00C72DFC" w:rsidRPr="00362205" w14:paraId="2E3BFCDC" w14:textId="77777777" w:rsidTr="00F009C9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235A8E2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9" w:type="dxa"/>
            <w:vMerge w:val="restart"/>
            <w:shd w:val="clear" w:color="auto" w:fill="D9D9D9" w:themeFill="background1" w:themeFillShade="D9"/>
          </w:tcPr>
          <w:p w14:paraId="640CAA0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54E31D3D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27E5996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72DFC" w:rsidRPr="00362205" w14:paraId="48D10521" w14:textId="77777777" w:rsidTr="00F009C9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4E604C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709" w:type="dxa"/>
            <w:vMerge/>
            <w:shd w:val="clear" w:color="auto" w:fill="D9D9D9" w:themeFill="background1" w:themeFillShade="D9"/>
          </w:tcPr>
          <w:p w14:paraId="5F75F07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4A977A7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30423AF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77DDDD3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5" w:type="dxa"/>
            <w:shd w:val="clear" w:color="auto" w:fill="D9D9D9" w:themeFill="background1" w:themeFillShade="D9"/>
          </w:tcPr>
          <w:p w14:paraId="157D6B7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07917DD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73957C5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362205" w14:paraId="2782EF03" w14:textId="77777777" w:rsidTr="00F009C9">
        <w:trPr>
          <w:trHeight w:val="244"/>
          <w:jc w:val="center"/>
        </w:trPr>
        <w:tc>
          <w:tcPr>
            <w:tcW w:w="554" w:type="dxa"/>
          </w:tcPr>
          <w:p w14:paraId="15BE9AE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709" w:type="dxa"/>
          </w:tcPr>
          <w:p w14:paraId="4C48860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154B722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A67C679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月底日會計日期</w:t>
            </w:r>
          </w:p>
        </w:tc>
        <w:tc>
          <w:tcPr>
            <w:tcW w:w="986" w:type="dxa"/>
          </w:tcPr>
          <w:p w14:paraId="4A35C42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0BB409B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4E514F0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3" w:type="dxa"/>
          </w:tcPr>
          <w:p w14:paraId="3360E6CC" w14:textId="77777777" w:rsidR="00C72DFC" w:rsidRPr="00C00D6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會計日期</w:t>
            </w:r>
          </w:p>
        </w:tc>
      </w:tr>
      <w:tr w:rsidR="00C72DFC" w:rsidRPr="00362205" w14:paraId="6F02F883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803D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CFA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537B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84F3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3A6B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F2A4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67676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B3FF8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1F71E24A" w14:textId="77777777" w:rsidR="00C72DFC" w:rsidRPr="00B95F3B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C72DFC" w:rsidRPr="00362205" w14:paraId="1F66129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AC4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309C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Pr="00946868">
              <w:rPr>
                <w:rFonts w:ascii="標楷體" w:eastAsia="標楷體" w:hAnsi="標楷體" w:hint="eastAsia"/>
              </w:rPr>
              <w:t>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AB7D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A79F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58C3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0D62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443F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B19ED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</w:p>
          <w:p w14:paraId="125E6873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</w:t>
            </w:r>
            <w:r>
              <w:rPr>
                <w:rFonts w:ascii="標楷體" w:eastAsia="標楷體" w:hAnsi="標楷體" w:hint="eastAsia"/>
              </w:rPr>
              <w:lastRenderedPageBreak/>
              <w:t>欄位會同步取消勾選</w:t>
            </w:r>
          </w:p>
          <w:p w14:paraId="4AD9C4F7" w14:textId="77777777" w:rsidR="00C72DFC" w:rsidRPr="00D77DE3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A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A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31205E5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51DE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8EC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B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064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62C0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19D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E1A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214F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926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2</w:t>
            </w:r>
          </w:p>
          <w:p w14:paraId="042EC7A0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1ACF3CF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B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B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43C39F57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8F6C9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59A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C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B62C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A799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6656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CDCF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59A36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0971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3</w:t>
            </w:r>
          </w:p>
          <w:p w14:paraId="31292FC2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419FB1F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960779C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4A69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F4D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D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3A2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2C3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9BE8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4A5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69B0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E5C9B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4</w:t>
            </w:r>
          </w:p>
          <w:p w14:paraId="34836DB7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3114E34B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7BF535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95A7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042F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F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5353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6C5F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53F7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F9A0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5FA49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F64E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6</w:t>
            </w:r>
          </w:p>
          <w:p w14:paraId="227F26CC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03002606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7D5FEF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6CC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1F66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G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７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7133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9864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1A62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F841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AB462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6C12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7</w:t>
            </w:r>
          </w:p>
          <w:p w14:paraId="22BD0628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48A1F237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8D5648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36BE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E4CE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H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８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96D0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7511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FED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94FE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768D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2FD2D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8</w:t>
            </w:r>
          </w:p>
          <w:p w14:paraId="73978E3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838099C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12B355DE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C4D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1791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９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F483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320A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988D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04A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BB35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49981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9</w:t>
            </w:r>
          </w:p>
          <w:p w14:paraId="07F194A7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59E07347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77ED439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1EEC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2CE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J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2316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03D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937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FF9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82902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A13F5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10</w:t>
            </w:r>
          </w:p>
          <w:p w14:paraId="765C7CDC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552F027A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</w:tbl>
    <w:p w14:paraId="27A03047" w14:textId="77777777" w:rsidR="00C72DFC" w:rsidRPr="00B56858" w:rsidRDefault="00C72DFC" w:rsidP="00C72DFC">
      <w:pPr>
        <w:ind w:left="1440"/>
      </w:pPr>
    </w:p>
    <w:p w14:paraId="4768D5A8" w14:textId="77777777" w:rsidR="00C72DFC" w:rsidRPr="00EE604A" w:rsidRDefault="00C72DFC" w:rsidP="00C72DFC">
      <w:pPr>
        <w:pStyle w:val="a"/>
        <w:spacing w:before="0"/>
      </w:pPr>
      <w:r>
        <w:rPr>
          <w:rFonts w:hint="eastAsia"/>
        </w:rPr>
        <w:t>輸出畫面</w:t>
      </w:r>
    </w:p>
    <w:p w14:paraId="1BD95AE9" w14:textId="0B1A87C3" w:rsidR="00C72DFC" w:rsidRPr="007C1268" w:rsidRDefault="00C72DFC" w:rsidP="00C72DFC">
      <w:r>
        <w:rPr>
          <w:noProof/>
        </w:rPr>
        <w:lastRenderedPageBreak/>
        <w:drawing>
          <wp:inline distT="0" distB="0" distL="0" distR="0" wp14:anchorId="1FAE3708" wp14:editId="7981E9D8">
            <wp:extent cx="6479540" cy="259715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15E0E" w14:textId="77777777" w:rsidR="00C72DFC" w:rsidRDefault="00C72DFC" w:rsidP="00C72DFC">
      <w:pPr>
        <w:ind w:left="1440"/>
      </w:pPr>
    </w:p>
    <w:p w14:paraId="0A022EE2" w14:textId="77777777" w:rsidR="00C72DFC" w:rsidRPr="004037BD" w:rsidRDefault="00C72DFC" w:rsidP="00C72DFC">
      <w:pPr>
        <w:pStyle w:val="a"/>
        <w:spacing w:before="0"/>
      </w:pPr>
      <w:r w:rsidRPr="004037BD">
        <w:rPr>
          <w:rFonts w:hint="eastAsia"/>
        </w:rPr>
        <w:t>產生媒體</w:t>
      </w:r>
      <w:proofErr w:type="gramStart"/>
      <w:r w:rsidRPr="004037BD">
        <w:rPr>
          <w:rFonts w:hint="eastAsia"/>
        </w:rPr>
        <w:t>檔</w:t>
      </w:r>
      <w:proofErr w:type="gramEnd"/>
    </w:p>
    <w:p w14:paraId="10CD47E1" w14:textId="77777777" w:rsidR="00C72DFC" w:rsidRDefault="00C72DFC" w:rsidP="00C72DFC">
      <w:pPr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946868">
        <w:rPr>
          <w:rFonts w:ascii="標楷體" w:eastAsia="標楷體" w:hAnsi="標楷體" w:hint="eastAsia"/>
        </w:rPr>
        <w:t>AP 欄位清單</w:t>
      </w:r>
      <w:r>
        <w:rPr>
          <w:rFonts w:ascii="標楷體" w:eastAsia="標楷體" w:hAnsi="標楷體" w:hint="eastAsia"/>
        </w:rPr>
        <w:t>１：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FE7CD2">
        <w:rPr>
          <w:rFonts w:ascii="標楷體" w:eastAsia="標楷體" w:hAnsi="標楷體" w:hint="eastAsia"/>
        </w:rPr>
        <w:t>A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１</w:t>
      </w:r>
      <w:r>
        <w:rPr>
          <w:rFonts w:ascii="標楷體" w:eastAsia="標楷體" w:hAnsi="標楷體" w:hint="eastAsia"/>
        </w:rPr>
        <w:t>]</w:t>
      </w:r>
    </w:p>
    <w:p w14:paraId="2E4B49EC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檔名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LN</w:t>
      </w:r>
      <w:r w:rsidRPr="00BE0008">
        <w:rPr>
          <w:rFonts w:ascii="標楷體" w:eastAsia="標楷體" w:hAnsi="標楷體" w:hint="eastAsia"/>
        </w:rPr>
        <w:t>F</w:t>
      </w:r>
      <w:r w:rsidRPr="00BE0008">
        <w:rPr>
          <w:rFonts w:ascii="標楷體" w:eastAsia="標楷體" w:hAnsi="標楷體"/>
        </w:rPr>
        <w:t>AP.TXT</w:t>
      </w:r>
    </w:p>
    <w:p w14:paraId="195FABA4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格式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文字</w:t>
      </w:r>
      <w:proofErr w:type="gramStart"/>
      <w:r w:rsidRPr="00BE0008">
        <w:rPr>
          <w:rFonts w:ascii="標楷體" w:eastAsia="標楷體" w:hAnsi="標楷體" w:hint="eastAsia"/>
        </w:rPr>
        <w:t>檔</w:t>
      </w:r>
      <w:proofErr w:type="gramEnd"/>
    </w:p>
    <w:p w14:paraId="0648824E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資料格式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UTF8</w:t>
      </w:r>
    </w:p>
    <w:p w14:paraId="26BBA801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用處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每月產出</w:t>
      </w:r>
      <w:r w:rsidRPr="00BE0008">
        <w:rPr>
          <w:rFonts w:ascii="標楷體" w:eastAsia="標楷體" w:hAnsi="標楷體"/>
        </w:rPr>
        <w:t>IFRS9</w:t>
      </w:r>
      <w:r w:rsidRPr="00BE0008">
        <w:rPr>
          <w:rFonts w:ascii="標楷體" w:eastAsia="標楷體" w:hAnsi="標楷體" w:hint="eastAsia"/>
        </w:rPr>
        <w:t>欄位清單１</w:t>
      </w:r>
    </w:p>
    <w:p w14:paraId="0828F4A6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Ta</w:t>
      </w:r>
      <w:r w:rsidRPr="00BE0008">
        <w:rPr>
          <w:rFonts w:ascii="標楷體" w:eastAsia="標楷體" w:hAnsi="標楷體"/>
        </w:rPr>
        <w:t>ble List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Ap</w:t>
      </w:r>
      <w:r w:rsidRPr="00BE0008">
        <w:rPr>
          <w:rFonts w:ascii="標楷體" w:eastAsia="標楷體" w:hAnsi="標楷體"/>
        </w:rPr>
        <w:t>(IFRS9</w:t>
      </w:r>
      <w:r w:rsidRPr="00BE0008">
        <w:rPr>
          <w:rFonts w:ascii="標楷體" w:eastAsia="標楷體" w:hAnsi="標楷體" w:hint="eastAsia"/>
        </w:rPr>
        <w:t>欄位清單</w:t>
      </w:r>
      <w:r w:rsidRPr="00BE0008">
        <w:rPr>
          <w:rFonts w:ascii="標楷體" w:eastAsia="標楷體" w:hAnsi="標楷體"/>
        </w:rPr>
        <w:t>1)]</w:t>
      </w:r>
    </w:p>
    <w:p w14:paraId="263E4652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篩選條件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[</w:t>
      </w:r>
      <w:r w:rsidRPr="00BE0008">
        <w:rPr>
          <w:rFonts w:ascii="標楷體" w:eastAsia="標楷體" w:hAnsi="標楷體" w:hint="eastAsia"/>
        </w:rPr>
        <w:t>年月份(</w:t>
      </w:r>
      <w:r w:rsidRPr="00BE0008">
        <w:rPr>
          <w:rFonts w:ascii="標楷體" w:eastAsia="標楷體" w:hAnsi="標楷體"/>
        </w:rPr>
        <w:t xml:space="preserve">DataYM)] = </w:t>
      </w:r>
      <w:r w:rsidRPr="00BE0008">
        <w:rPr>
          <w:rFonts w:ascii="標楷體" w:eastAsia="標楷體" w:hAnsi="標楷體" w:hint="eastAsia"/>
        </w:rPr>
        <w:t>會計日期年月</w:t>
      </w:r>
    </w:p>
    <w:p w14:paraId="3E1C6C3D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排序方式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1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戶號</w:t>
      </w:r>
      <w:r w:rsidRPr="00BE0008">
        <w:rPr>
          <w:rFonts w:ascii="標楷體" w:eastAsia="標楷體" w:hAnsi="標楷體" w:hint="eastAsia"/>
        </w:rPr>
        <w:t>(</w:t>
      </w:r>
      <w:r w:rsidRPr="00BE0008">
        <w:rPr>
          <w:rFonts w:ascii="標楷體" w:eastAsia="標楷體" w:hAnsi="標楷體"/>
        </w:rPr>
        <w:t>CustNo</w:t>
      </w:r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63713FB1" w14:textId="77777777" w:rsidR="00C72DFC" w:rsidRPr="00BE0008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BE0008">
        <w:rPr>
          <w:rFonts w:ascii="標楷體" w:eastAsia="標楷體" w:hAnsi="標楷體"/>
        </w:rPr>
        <w:t>2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額度編號</w:t>
      </w:r>
      <w:r w:rsidRPr="00BE0008">
        <w:rPr>
          <w:rFonts w:ascii="標楷體" w:eastAsia="標楷體" w:hAnsi="標楷體" w:hint="eastAsia"/>
        </w:rPr>
        <w:t>(</w:t>
      </w:r>
      <w:r w:rsidRPr="00BE0008">
        <w:rPr>
          <w:rFonts w:ascii="標楷體" w:eastAsia="標楷體" w:hAnsi="標楷體"/>
        </w:rPr>
        <w:t>FacmNo</w:t>
      </w:r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0AA559D9" w14:textId="77777777" w:rsidR="00C72DFC" w:rsidRPr="00BE0008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BE0008">
        <w:rPr>
          <w:rFonts w:ascii="標楷體" w:eastAsia="標楷體" w:hAnsi="標楷體"/>
        </w:rPr>
        <w:t>3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撥款序號</w:t>
      </w:r>
      <w:r w:rsidRPr="00BE0008">
        <w:rPr>
          <w:rFonts w:ascii="標楷體" w:eastAsia="標楷體" w:hAnsi="標楷體" w:hint="eastAsia"/>
        </w:rPr>
        <w:t>(</w:t>
      </w:r>
      <w:r w:rsidRPr="00BE0008">
        <w:rPr>
          <w:rFonts w:ascii="標楷體" w:eastAsia="標楷體" w:hAnsi="標楷體"/>
        </w:rPr>
        <w:t>BormNo</w:t>
      </w:r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04748691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BE0008" w14:paraId="66C756EE" w14:textId="77777777" w:rsidTr="00F009C9">
        <w:tc>
          <w:tcPr>
            <w:tcW w:w="457" w:type="dxa"/>
            <w:vAlign w:val="center"/>
          </w:tcPr>
          <w:p w14:paraId="055B2D0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BE0008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15DA98BF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E2283E4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D2ABDFD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3BC745A3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BE0008" w14:paraId="5DE4BF4B" w14:textId="77777777" w:rsidTr="00F009C9">
        <w:tc>
          <w:tcPr>
            <w:tcW w:w="457" w:type="dxa"/>
            <w:vAlign w:val="center"/>
          </w:tcPr>
          <w:p w14:paraId="085EC4B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6ACD1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8" w:type="dxa"/>
            <w:vAlign w:val="center"/>
          </w:tcPr>
          <w:p w14:paraId="1EEE30D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958" w:type="dxa"/>
            <w:vAlign w:val="center"/>
          </w:tcPr>
          <w:p w14:paraId="32D4359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1218D65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BE0008" w14:paraId="34AFF9A2" w14:textId="77777777" w:rsidTr="00F009C9">
        <w:tc>
          <w:tcPr>
            <w:tcW w:w="457" w:type="dxa"/>
            <w:vAlign w:val="center"/>
          </w:tcPr>
          <w:p w14:paraId="2B8B96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5217E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828" w:type="dxa"/>
            <w:vAlign w:val="center"/>
          </w:tcPr>
          <w:p w14:paraId="10F5A86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958" w:type="dxa"/>
            <w:vAlign w:val="center"/>
          </w:tcPr>
          <w:p w14:paraId="3B497B7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D1333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BE0008" w14:paraId="26FC91CE" w14:textId="77777777" w:rsidTr="00F009C9">
        <w:tc>
          <w:tcPr>
            <w:tcW w:w="457" w:type="dxa"/>
            <w:vAlign w:val="center"/>
          </w:tcPr>
          <w:p w14:paraId="5E088F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097203D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60A030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79231F0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53" w:type="dxa"/>
            <w:vAlign w:val="center"/>
          </w:tcPr>
          <w:p w14:paraId="536A103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BE0008" w14:paraId="4DEC9A70" w14:textId="77777777" w:rsidTr="00F009C9">
        <w:tc>
          <w:tcPr>
            <w:tcW w:w="457" w:type="dxa"/>
            <w:vAlign w:val="center"/>
          </w:tcPr>
          <w:p w14:paraId="4272496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3577C04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4E1829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958" w:type="dxa"/>
            <w:vAlign w:val="center"/>
          </w:tcPr>
          <w:p w14:paraId="100D438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67E4C1D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BE0008" w14:paraId="4F338BBE" w14:textId="77777777" w:rsidTr="00F009C9">
        <w:tc>
          <w:tcPr>
            <w:tcW w:w="457" w:type="dxa"/>
            <w:vAlign w:val="center"/>
          </w:tcPr>
          <w:p w14:paraId="08ED8BE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1C1D3F9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291D447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62D792E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53" w:type="dxa"/>
            <w:vAlign w:val="center"/>
          </w:tcPr>
          <w:p w14:paraId="032C227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BE0008" w14:paraId="34CC9794" w14:textId="77777777" w:rsidTr="00F009C9">
        <w:tc>
          <w:tcPr>
            <w:tcW w:w="457" w:type="dxa"/>
            <w:vAlign w:val="center"/>
          </w:tcPr>
          <w:p w14:paraId="0784E7A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10B86E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0E6D52E0" w14:textId="1C18ABE8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1311245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DC6DEA8" w14:textId="67C5ACD0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新會計科目為1</w:t>
            </w:r>
            <w:r w:rsidRPr="00BE0008">
              <w:rPr>
                <w:rFonts w:ascii="標楷體" w:eastAsia="標楷體" w:hAnsi="標楷體"/>
              </w:rPr>
              <w:t>1</w:t>
            </w:r>
            <w:r w:rsidRPr="00BE0008">
              <w:rPr>
                <w:rFonts w:ascii="標楷體" w:eastAsia="標楷體" w:hAnsi="標楷體" w:hint="eastAsia"/>
              </w:rPr>
              <w:t>碼</w:t>
            </w:r>
          </w:p>
          <w:p w14:paraId="3158C0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Code</w:t>
            </w:r>
          </w:p>
        </w:tc>
      </w:tr>
      <w:tr w:rsidR="00C72DFC" w:rsidRPr="00BE0008" w14:paraId="401870EA" w14:textId="77777777" w:rsidTr="00F009C9">
        <w:tc>
          <w:tcPr>
            <w:tcW w:w="457" w:type="dxa"/>
            <w:vAlign w:val="center"/>
          </w:tcPr>
          <w:p w14:paraId="27DFCEF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501407D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戶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2B7E883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03CAB8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28C419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正常 2=催收</w:t>
            </w:r>
          </w:p>
          <w:p w14:paraId="79BC190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BE0008" w14:paraId="37085A5D" w14:textId="77777777" w:rsidTr="00F009C9">
        <w:tc>
          <w:tcPr>
            <w:tcW w:w="457" w:type="dxa"/>
            <w:vAlign w:val="center"/>
          </w:tcPr>
          <w:p w14:paraId="04B09F5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06DDC0C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043827B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957960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3022830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BE0008" w14:paraId="1EB68EE8" w14:textId="77777777" w:rsidTr="00F009C9">
        <w:tc>
          <w:tcPr>
            <w:tcW w:w="457" w:type="dxa"/>
            <w:vAlign w:val="center"/>
          </w:tcPr>
          <w:p w14:paraId="567F609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1" w:type="dxa"/>
            <w:vAlign w:val="center"/>
          </w:tcPr>
          <w:p w14:paraId="6FA8C97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828" w:type="dxa"/>
            <w:vAlign w:val="center"/>
          </w:tcPr>
          <w:p w14:paraId="39466AF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5D828C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455E81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DrawdownDate</w:t>
            </w:r>
          </w:p>
        </w:tc>
      </w:tr>
      <w:tr w:rsidR="00C72DFC" w:rsidRPr="00BE0008" w14:paraId="078EE8DA" w14:textId="77777777" w:rsidTr="00F009C9">
        <w:tc>
          <w:tcPr>
            <w:tcW w:w="457" w:type="dxa"/>
            <w:vAlign w:val="center"/>
          </w:tcPr>
          <w:p w14:paraId="5C95232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lastRenderedPageBreak/>
              <w:t>10</w:t>
            </w:r>
          </w:p>
        </w:tc>
        <w:tc>
          <w:tcPr>
            <w:tcW w:w="2391" w:type="dxa"/>
            <w:vAlign w:val="center"/>
          </w:tcPr>
          <w:p w14:paraId="6073B8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到期日(額度)</w:t>
            </w:r>
          </w:p>
        </w:tc>
        <w:tc>
          <w:tcPr>
            <w:tcW w:w="828" w:type="dxa"/>
            <w:vAlign w:val="center"/>
          </w:tcPr>
          <w:p w14:paraId="526CE0E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35FDAA6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F7E339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acLineDate</w:t>
            </w:r>
          </w:p>
        </w:tc>
      </w:tr>
      <w:tr w:rsidR="00C72DFC" w:rsidRPr="00BE0008" w14:paraId="3C9B6F21" w14:textId="77777777" w:rsidTr="00F009C9">
        <w:tc>
          <w:tcPr>
            <w:tcW w:w="457" w:type="dxa"/>
            <w:vAlign w:val="center"/>
          </w:tcPr>
          <w:p w14:paraId="1087AC5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391" w:type="dxa"/>
            <w:vAlign w:val="center"/>
          </w:tcPr>
          <w:p w14:paraId="3FEC5C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到期日(撥款)</w:t>
            </w:r>
          </w:p>
        </w:tc>
        <w:tc>
          <w:tcPr>
            <w:tcW w:w="828" w:type="dxa"/>
            <w:vAlign w:val="center"/>
          </w:tcPr>
          <w:p w14:paraId="699ED5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D75AC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66285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MaturityDate</w:t>
            </w:r>
          </w:p>
        </w:tc>
      </w:tr>
      <w:tr w:rsidR="00C72DFC" w:rsidRPr="00BE0008" w14:paraId="77CC81AD" w14:textId="77777777" w:rsidTr="00F009C9">
        <w:tc>
          <w:tcPr>
            <w:tcW w:w="457" w:type="dxa"/>
            <w:vAlign w:val="center"/>
          </w:tcPr>
          <w:p w14:paraId="32031AE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91" w:type="dxa"/>
            <w:vAlign w:val="center"/>
          </w:tcPr>
          <w:p w14:paraId="3C2D036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25E8C30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D8E2B3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021C069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0835983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額度金額</w:t>
            </w:r>
          </w:p>
          <w:p w14:paraId="0B1D22C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BE0008" w14:paraId="50CCD35F" w14:textId="77777777" w:rsidTr="00F009C9">
        <w:tc>
          <w:tcPr>
            <w:tcW w:w="457" w:type="dxa"/>
            <w:vAlign w:val="center"/>
          </w:tcPr>
          <w:p w14:paraId="7B97C6C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391" w:type="dxa"/>
            <w:vAlign w:val="center"/>
          </w:tcPr>
          <w:p w14:paraId="08B1C00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828" w:type="dxa"/>
            <w:vAlign w:val="center"/>
          </w:tcPr>
          <w:p w14:paraId="26215A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9FD81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732BE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DrawdownAmt</w:t>
            </w:r>
          </w:p>
        </w:tc>
      </w:tr>
      <w:tr w:rsidR="00C72DFC" w:rsidRPr="00BE0008" w14:paraId="7453825D" w14:textId="77777777" w:rsidTr="00F009C9">
        <w:tc>
          <w:tcPr>
            <w:tcW w:w="457" w:type="dxa"/>
            <w:vAlign w:val="center"/>
          </w:tcPr>
          <w:p w14:paraId="5CD5B4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1" w:type="dxa"/>
            <w:vAlign w:val="center"/>
          </w:tcPr>
          <w:p w14:paraId="0D7AC6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3A22DB7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6649466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241FD5A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ctFee</w:t>
            </w:r>
          </w:p>
        </w:tc>
      </w:tr>
      <w:tr w:rsidR="00C72DFC" w:rsidRPr="00BE0008" w14:paraId="28AB1B4B" w14:textId="77777777" w:rsidTr="00F009C9">
        <w:tc>
          <w:tcPr>
            <w:tcW w:w="457" w:type="dxa"/>
            <w:vAlign w:val="center"/>
          </w:tcPr>
          <w:p w14:paraId="42BD13C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2391" w:type="dxa"/>
            <w:vAlign w:val="center"/>
          </w:tcPr>
          <w:p w14:paraId="6AADC6E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本金餘額(撥款)</w:t>
            </w:r>
          </w:p>
        </w:tc>
        <w:tc>
          <w:tcPr>
            <w:tcW w:w="828" w:type="dxa"/>
            <w:vAlign w:val="center"/>
          </w:tcPr>
          <w:p w14:paraId="27B5BD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23D636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081BAC3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oanBal</w:t>
            </w:r>
          </w:p>
        </w:tc>
      </w:tr>
      <w:tr w:rsidR="00C72DFC" w:rsidRPr="00BE0008" w14:paraId="7AB70C87" w14:textId="77777777" w:rsidTr="00F009C9">
        <w:tc>
          <w:tcPr>
            <w:tcW w:w="457" w:type="dxa"/>
            <w:vAlign w:val="center"/>
          </w:tcPr>
          <w:p w14:paraId="4742DE2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391" w:type="dxa"/>
            <w:vAlign w:val="center"/>
          </w:tcPr>
          <w:p w14:paraId="6B509D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應收利息</w:t>
            </w:r>
          </w:p>
        </w:tc>
        <w:tc>
          <w:tcPr>
            <w:tcW w:w="828" w:type="dxa"/>
            <w:vAlign w:val="center"/>
          </w:tcPr>
          <w:p w14:paraId="0EB328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A2667D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7E6A37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計算至每月月底之撥款應收利息</w:t>
            </w:r>
          </w:p>
          <w:p w14:paraId="4BD9B9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tAmt</w:t>
            </w:r>
          </w:p>
        </w:tc>
      </w:tr>
      <w:tr w:rsidR="00C72DFC" w:rsidRPr="00BE0008" w14:paraId="18885E98" w14:textId="77777777" w:rsidTr="00F009C9">
        <w:tc>
          <w:tcPr>
            <w:tcW w:w="457" w:type="dxa"/>
            <w:vAlign w:val="center"/>
          </w:tcPr>
          <w:p w14:paraId="5B688FD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391" w:type="dxa"/>
            <w:vAlign w:val="center"/>
          </w:tcPr>
          <w:p w14:paraId="55628A5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費用</w:t>
            </w:r>
          </w:p>
        </w:tc>
        <w:tc>
          <w:tcPr>
            <w:tcW w:w="828" w:type="dxa"/>
            <w:vAlign w:val="center"/>
          </w:tcPr>
          <w:p w14:paraId="4062DD2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2BCB63C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34BED89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ee</w:t>
            </w:r>
          </w:p>
        </w:tc>
      </w:tr>
      <w:tr w:rsidR="00C72DFC" w:rsidRPr="00BE0008" w14:paraId="498019EB" w14:textId="77777777" w:rsidTr="00F009C9">
        <w:tc>
          <w:tcPr>
            <w:tcW w:w="457" w:type="dxa"/>
            <w:vAlign w:val="center"/>
          </w:tcPr>
          <w:p w14:paraId="42A1AE1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391" w:type="dxa"/>
            <w:vAlign w:val="center"/>
          </w:tcPr>
          <w:p w14:paraId="4FA12730" w14:textId="77777777" w:rsidR="00C72DFC" w:rsidRPr="00BE0008" w:rsidRDefault="00C72DFC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BE0008">
              <w:rPr>
                <w:rFonts w:ascii="標楷體" w:eastAsia="標楷體" w:hAnsi="標楷體" w:hint="eastAsia"/>
              </w:rPr>
              <w:t>利率(撥款)</w:t>
            </w:r>
          </w:p>
        </w:tc>
        <w:tc>
          <w:tcPr>
            <w:tcW w:w="828" w:type="dxa"/>
            <w:vAlign w:val="center"/>
          </w:tcPr>
          <w:p w14:paraId="74692D0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1F283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FA6B52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ate</w:t>
            </w:r>
          </w:p>
        </w:tc>
      </w:tr>
      <w:tr w:rsidR="00C72DFC" w:rsidRPr="00BE0008" w14:paraId="4051EE4F" w14:textId="77777777" w:rsidTr="00F009C9">
        <w:tc>
          <w:tcPr>
            <w:tcW w:w="457" w:type="dxa"/>
            <w:vAlign w:val="center"/>
          </w:tcPr>
          <w:p w14:paraId="526F362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2391" w:type="dxa"/>
            <w:vAlign w:val="center"/>
          </w:tcPr>
          <w:p w14:paraId="0F7DFBB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6F2F85F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0D33E5D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53" w:type="dxa"/>
            <w:vAlign w:val="center"/>
          </w:tcPr>
          <w:p w14:paraId="1B056C7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抓取月底日資料，並以天數表示</w:t>
            </w:r>
          </w:p>
          <w:p w14:paraId="3A1E87F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BE0008" w14:paraId="10FE3438" w14:textId="77777777" w:rsidTr="00F009C9">
        <w:tc>
          <w:tcPr>
            <w:tcW w:w="457" w:type="dxa"/>
            <w:vAlign w:val="center"/>
          </w:tcPr>
          <w:p w14:paraId="22302A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1" w:type="dxa"/>
            <w:vAlign w:val="center"/>
          </w:tcPr>
          <w:p w14:paraId="2CE166B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轉催收款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28" w:type="dxa"/>
            <w:vAlign w:val="center"/>
          </w:tcPr>
          <w:p w14:paraId="5E2D713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05D077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BF390A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最近一次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日期</w:t>
            </w:r>
          </w:p>
          <w:p w14:paraId="2A015A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BE0008" w14:paraId="53A508B3" w14:textId="77777777" w:rsidTr="00F009C9">
        <w:tc>
          <w:tcPr>
            <w:tcW w:w="457" w:type="dxa"/>
            <w:vAlign w:val="center"/>
          </w:tcPr>
          <w:p w14:paraId="0326138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1" w:type="dxa"/>
            <w:vAlign w:val="center"/>
          </w:tcPr>
          <w:p w14:paraId="66C6D01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轉銷呆帳日期</w:t>
            </w:r>
          </w:p>
        </w:tc>
        <w:tc>
          <w:tcPr>
            <w:tcW w:w="828" w:type="dxa"/>
            <w:vAlign w:val="center"/>
          </w:tcPr>
          <w:p w14:paraId="742A043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AF04DC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3FE4B41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最早之轉銷呆帳日期</w:t>
            </w:r>
          </w:p>
          <w:p w14:paraId="43DEC1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adDebtDate</w:t>
            </w:r>
          </w:p>
        </w:tc>
      </w:tr>
      <w:tr w:rsidR="00C72DFC" w:rsidRPr="00BE0008" w14:paraId="311DBCBB" w14:textId="77777777" w:rsidTr="00F009C9">
        <w:tc>
          <w:tcPr>
            <w:tcW w:w="457" w:type="dxa"/>
            <w:vAlign w:val="center"/>
          </w:tcPr>
          <w:p w14:paraId="7D4BADD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1" w:type="dxa"/>
            <w:vAlign w:val="center"/>
          </w:tcPr>
          <w:p w14:paraId="5B580F4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轉銷呆帳金額</w:t>
            </w:r>
          </w:p>
        </w:tc>
        <w:tc>
          <w:tcPr>
            <w:tcW w:w="828" w:type="dxa"/>
            <w:vAlign w:val="center"/>
          </w:tcPr>
          <w:p w14:paraId="5C4E12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A35C7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C2CB9B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全部轉銷呆帳之金額</w:t>
            </w:r>
          </w:p>
          <w:p w14:paraId="1ADD269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adDebtAmt</w:t>
            </w:r>
          </w:p>
        </w:tc>
      </w:tr>
      <w:tr w:rsidR="00C72DFC" w:rsidRPr="00BE0008" w14:paraId="6D71DE06" w14:textId="77777777" w:rsidTr="00F009C9">
        <w:tc>
          <w:tcPr>
            <w:tcW w:w="457" w:type="dxa"/>
            <w:vAlign w:val="center"/>
          </w:tcPr>
          <w:p w14:paraId="5CDE17E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1" w:type="dxa"/>
            <w:vAlign w:val="center"/>
          </w:tcPr>
          <w:p w14:paraId="4F485E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266C7C5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2AE9C0B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493C48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之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寬限期。</w:t>
            </w:r>
          </w:p>
          <w:p w14:paraId="13E8A11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以月為單位</w:t>
            </w:r>
          </w:p>
          <w:p w14:paraId="5E7945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GracePeriod</w:t>
            </w:r>
          </w:p>
        </w:tc>
      </w:tr>
      <w:tr w:rsidR="00C72DFC" w:rsidRPr="00BE0008" w14:paraId="0CE5C486" w14:textId="77777777" w:rsidTr="00F009C9">
        <w:tc>
          <w:tcPr>
            <w:tcW w:w="457" w:type="dxa"/>
            <w:vAlign w:val="center"/>
          </w:tcPr>
          <w:p w14:paraId="445F7B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1" w:type="dxa"/>
            <w:vAlign w:val="center"/>
          </w:tcPr>
          <w:p w14:paraId="1E129A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4ABECE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4F7DF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044CAF17" w14:textId="77777777" w:rsidR="00C72DFC" w:rsidRPr="00BE0008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pproveRate</w:t>
            </w:r>
          </w:p>
        </w:tc>
      </w:tr>
      <w:tr w:rsidR="00C72DFC" w:rsidRPr="00BE0008" w14:paraId="1A108629" w14:textId="77777777" w:rsidTr="00F009C9">
        <w:tc>
          <w:tcPr>
            <w:tcW w:w="457" w:type="dxa"/>
            <w:vAlign w:val="center"/>
          </w:tcPr>
          <w:p w14:paraId="65B100E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1" w:type="dxa"/>
            <w:vAlign w:val="center"/>
          </w:tcPr>
          <w:p w14:paraId="527B74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65201F6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C6125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5DB439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按期繳息(到期還本)；</w:t>
            </w:r>
          </w:p>
          <w:p w14:paraId="57BD3D2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平均攤還本息；</w:t>
            </w:r>
          </w:p>
          <w:p w14:paraId="11DF71E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平均攤還本金；</w:t>
            </w:r>
          </w:p>
          <w:p w14:paraId="4420C2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=到期繳息還本</w:t>
            </w:r>
          </w:p>
          <w:p w14:paraId="37DFA6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BE0008" w14:paraId="557F1883" w14:textId="77777777" w:rsidTr="00F009C9">
        <w:tc>
          <w:tcPr>
            <w:tcW w:w="457" w:type="dxa"/>
            <w:vAlign w:val="center"/>
          </w:tcPr>
          <w:p w14:paraId="06F796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1" w:type="dxa"/>
            <w:vAlign w:val="center"/>
          </w:tcPr>
          <w:p w14:paraId="635A801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21F1F2B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9FA0F7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92FCA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機動；2=固定；</w:t>
            </w:r>
          </w:p>
          <w:p w14:paraId="6971D5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固定階梯；4=浮動階梯</w:t>
            </w:r>
          </w:p>
          <w:p w14:paraId="4F1E390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BE0008" w14:paraId="1EB756C3" w14:textId="77777777" w:rsidTr="00F009C9">
        <w:tc>
          <w:tcPr>
            <w:tcW w:w="457" w:type="dxa"/>
            <w:vAlign w:val="center"/>
          </w:tcPr>
          <w:p w14:paraId="07DC384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7</w:t>
            </w:r>
          </w:p>
        </w:tc>
        <w:tc>
          <w:tcPr>
            <w:tcW w:w="2391" w:type="dxa"/>
            <w:vAlign w:val="center"/>
          </w:tcPr>
          <w:p w14:paraId="2668AC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18A407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67B289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47623C7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BE0008" w14:paraId="64F2C213" w14:textId="77777777" w:rsidTr="00F009C9">
        <w:tc>
          <w:tcPr>
            <w:tcW w:w="457" w:type="dxa"/>
            <w:vAlign w:val="center"/>
          </w:tcPr>
          <w:p w14:paraId="7A88380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1" w:type="dxa"/>
            <w:vAlign w:val="center"/>
          </w:tcPr>
          <w:p w14:paraId="56DA3F6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0DC0458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24388C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2865D03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BE0008" w14:paraId="747EFB7B" w14:textId="77777777" w:rsidTr="00F009C9">
        <w:tc>
          <w:tcPr>
            <w:tcW w:w="457" w:type="dxa"/>
            <w:vAlign w:val="center"/>
          </w:tcPr>
          <w:p w14:paraId="500C2DC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1" w:type="dxa"/>
            <w:vAlign w:val="center"/>
          </w:tcPr>
          <w:p w14:paraId="7E4584E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4C07BE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6024EE3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03D3EED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BE0008" w14:paraId="4FB099AF" w14:textId="77777777" w:rsidTr="00F009C9">
        <w:tc>
          <w:tcPr>
            <w:tcW w:w="457" w:type="dxa"/>
            <w:vAlign w:val="center"/>
          </w:tcPr>
          <w:p w14:paraId="4682992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1" w:type="dxa"/>
            <w:vAlign w:val="center"/>
          </w:tcPr>
          <w:p w14:paraId="1B3AC74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38FC0BF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3864EC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2C889C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對應至JCIC的類別</w:t>
            </w:r>
          </w:p>
          <w:p w14:paraId="325A5D0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Ap</w:t>
            </w:r>
            <w:r w:rsidRPr="00BE0008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BE0008" w14:paraId="14B1C9DF" w14:textId="77777777" w:rsidTr="00F009C9">
        <w:tc>
          <w:tcPr>
            <w:tcW w:w="457" w:type="dxa"/>
            <w:vAlign w:val="center"/>
          </w:tcPr>
          <w:p w14:paraId="45049F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lastRenderedPageBreak/>
              <w:t>31</w:t>
            </w:r>
          </w:p>
        </w:tc>
        <w:tc>
          <w:tcPr>
            <w:tcW w:w="2391" w:type="dxa"/>
            <w:vAlign w:val="center"/>
          </w:tcPr>
          <w:p w14:paraId="5D760AE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148DE29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2399E8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7848B2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A=臺北市</w:t>
            </w:r>
          </w:p>
          <w:p w14:paraId="52DBEBC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B=新北市</w:t>
            </w:r>
          </w:p>
          <w:p w14:paraId="59F208F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C=桃園市</w:t>
            </w:r>
          </w:p>
          <w:p w14:paraId="354FB2D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D=台中市</w:t>
            </w:r>
          </w:p>
          <w:p w14:paraId="4D8DCA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E=台南市</w:t>
            </w:r>
          </w:p>
          <w:p w14:paraId="5390723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F=高雄市</w:t>
            </w:r>
          </w:p>
          <w:p w14:paraId="677B59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G=其他</w:t>
            </w:r>
          </w:p>
          <w:p w14:paraId="0229B2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ityCode</w:t>
            </w:r>
          </w:p>
        </w:tc>
      </w:tr>
      <w:tr w:rsidR="00C72DFC" w:rsidRPr="00BE0008" w14:paraId="779D1986" w14:textId="77777777" w:rsidTr="00F009C9">
        <w:tc>
          <w:tcPr>
            <w:tcW w:w="457" w:type="dxa"/>
            <w:vAlign w:val="center"/>
          </w:tcPr>
          <w:p w14:paraId="039A1C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1" w:type="dxa"/>
            <w:vAlign w:val="center"/>
          </w:tcPr>
          <w:p w14:paraId="4A4AC6D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31BB8744" w14:textId="70CCC673" w:rsidR="00C72DFC" w:rsidRPr="00BE0008" w:rsidRDefault="00B6201A" w:rsidP="00F009C9">
            <w:pPr>
              <w:rPr>
                <w:rFonts w:ascii="標楷體" w:eastAsia="標楷體" w:hAnsi="標楷體"/>
              </w:rPr>
            </w:pPr>
            <w:r w:rsidRPr="00B6201A">
              <w:rPr>
                <w:rFonts w:ascii="標楷體" w:eastAsia="標楷體" w:hAnsi="標楷體"/>
                <w:highlight w:val="cyan"/>
              </w:rPr>
              <w:t>5</w:t>
            </w:r>
          </w:p>
        </w:tc>
        <w:tc>
          <w:tcPr>
            <w:tcW w:w="1958" w:type="dxa"/>
            <w:vAlign w:val="center"/>
          </w:tcPr>
          <w:p w14:paraId="02410F0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4EA326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ProdNo</w:t>
            </w:r>
          </w:p>
        </w:tc>
      </w:tr>
      <w:tr w:rsidR="00C72DFC" w:rsidRPr="00BE0008" w14:paraId="5F19539A" w14:textId="77777777" w:rsidTr="00F009C9">
        <w:tc>
          <w:tcPr>
            <w:tcW w:w="457" w:type="dxa"/>
            <w:vAlign w:val="center"/>
          </w:tcPr>
          <w:p w14:paraId="60E914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1" w:type="dxa"/>
            <w:vAlign w:val="center"/>
          </w:tcPr>
          <w:p w14:paraId="68CB195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52993A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B5CF3A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17FB58C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企業戶、2=個人戶</w:t>
            </w:r>
          </w:p>
          <w:p w14:paraId="2089BC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BE0008" w14:paraId="2DF6B0F9" w14:textId="77777777" w:rsidTr="00F009C9">
        <w:tc>
          <w:tcPr>
            <w:tcW w:w="457" w:type="dxa"/>
            <w:vAlign w:val="center"/>
          </w:tcPr>
          <w:p w14:paraId="69A931B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1" w:type="dxa"/>
            <w:vAlign w:val="center"/>
          </w:tcPr>
          <w:p w14:paraId="1AE4C2C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五類資產分類</w:t>
            </w:r>
          </w:p>
        </w:tc>
        <w:tc>
          <w:tcPr>
            <w:tcW w:w="828" w:type="dxa"/>
            <w:vAlign w:val="center"/>
          </w:tcPr>
          <w:p w14:paraId="5510ED7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57399C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3EDFE2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ssetClass</w:t>
            </w:r>
          </w:p>
        </w:tc>
      </w:tr>
      <w:tr w:rsidR="00C72DFC" w:rsidRPr="00BE0008" w14:paraId="44DF5650" w14:textId="77777777" w:rsidTr="00F009C9">
        <w:tc>
          <w:tcPr>
            <w:tcW w:w="457" w:type="dxa"/>
            <w:vAlign w:val="center"/>
          </w:tcPr>
          <w:p w14:paraId="6BF01B7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5</w:t>
            </w:r>
          </w:p>
        </w:tc>
        <w:tc>
          <w:tcPr>
            <w:tcW w:w="2391" w:type="dxa"/>
            <w:vAlign w:val="center"/>
          </w:tcPr>
          <w:p w14:paraId="755BA53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產品別</w:t>
            </w:r>
          </w:p>
        </w:tc>
        <w:tc>
          <w:tcPr>
            <w:tcW w:w="828" w:type="dxa"/>
            <w:vAlign w:val="center"/>
          </w:tcPr>
          <w:p w14:paraId="57DDECF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77D7E22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300B844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BE0008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BE0008" w14:paraId="1E6C9879" w14:textId="77777777" w:rsidTr="00F009C9">
        <w:tc>
          <w:tcPr>
            <w:tcW w:w="457" w:type="dxa"/>
            <w:vAlign w:val="center"/>
          </w:tcPr>
          <w:p w14:paraId="46FF1AD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6</w:t>
            </w:r>
          </w:p>
        </w:tc>
        <w:tc>
          <w:tcPr>
            <w:tcW w:w="2391" w:type="dxa"/>
            <w:vAlign w:val="center"/>
          </w:tcPr>
          <w:p w14:paraId="43B4C9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原始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鑑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價金額</w:t>
            </w:r>
          </w:p>
        </w:tc>
        <w:tc>
          <w:tcPr>
            <w:tcW w:w="828" w:type="dxa"/>
            <w:vAlign w:val="center"/>
          </w:tcPr>
          <w:p w14:paraId="099E2E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46EDC2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7BFFC66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EvaAmt</w:t>
            </w:r>
          </w:p>
        </w:tc>
      </w:tr>
      <w:tr w:rsidR="00C72DFC" w:rsidRPr="00BE0008" w14:paraId="44B654CB" w14:textId="77777777" w:rsidTr="00F009C9">
        <w:tc>
          <w:tcPr>
            <w:tcW w:w="457" w:type="dxa"/>
            <w:vAlign w:val="center"/>
          </w:tcPr>
          <w:p w14:paraId="47220F1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7</w:t>
            </w:r>
          </w:p>
        </w:tc>
        <w:tc>
          <w:tcPr>
            <w:tcW w:w="2391" w:type="dxa"/>
            <w:vAlign w:val="center"/>
          </w:tcPr>
          <w:p w14:paraId="00A96A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828" w:type="dxa"/>
            <w:vAlign w:val="center"/>
          </w:tcPr>
          <w:p w14:paraId="7E5A25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3621B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</w:t>
            </w:r>
            <w:r w:rsidRPr="00BE0008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45BB7CF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irstDueDate</w:t>
            </w:r>
          </w:p>
        </w:tc>
      </w:tr>
      <w:tr w:rsidR="00C72DFC" w:rsidRPr="00BE0008" w14:paraId="61359488" w14:textId="77777777" w:rsidTr="00F009C9">
        <w:tc>
          <w:tcPr>
            <w:tcW w:w="457" w:type="dxa"/>
            <w:vAlign w:val="center"/>
          </w:tcPr>
          <w:p w14:paraId="21DFBE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8</w:t>
            </w:r>
          </w:p>
        </w:tc>
        <w:tc>
          <w:tcPr>
            <w:tcW w:w="2391" w:type="dxa"/>
            <w:vAlign w:val="center"/>
          </w:tcPr>
          <w:p w14:paraId="1FA1A40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總期數</w:t>
            </w:r>
            <w:proofErr w:type="gramEnd"/>
          </w:p>
        </w:tc>
        <w:tc>
          <w:tcPr>
            <w:tcW w:w="828" w:type="dxa"/>
            <w:vAlign w:val="center"/>
          </w:tcPr>
          <w:p w14:paraId="171F2D9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22259DE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828684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otalPeriod</w:t>
            </w:r>
          </w:p>
        </w:tc>
      </w:tr>
      <w:tr w:rsidR="00C72DFC" w:rsidRPr="00BE0008" w14:paraId="7C1ED7B5" w14:textId="77777777" w:rsidTr="00F009C9">
        <w:tc>
          <w:tcPr>
            <w:tcW w:w="457" w:type="dxa"/>
            <w:vAlign w:val="center"/>
          </w:tcPr>
          <w:p w14:paraId="5F90015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1" w:type="dxa"/>
            <w:vAlign w:val="center"/>
          </w:tcPr>
          <w:p w14:paraId="329061F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680A0D4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4AC35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D8D987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BE0008" w14:paraId="29A0798E" w14:textId="77777777" w:rsidTr="00F009C9">
        <w:tc>
          <w:tcPr>
            <w:tcW w:w="457" w:type="dxa"/>
            <w:vAlign w:val="center"/>
          </w:tcPr>
          <w:p w14:paraId="464629B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0</w:t>
            </w:r>
          </w:p>
        </w:tc>
        <w:tc>
          <w:tcPr>
            <w:tcW w:w="2391" w:type="dxa"/>
            <w:vAlign w:val="center"/>
          </w:tcPr>
          <w:p w14:paraId="0CBB788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0F0A754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F4125A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14DD5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是 0=否</w:t>
            </w:r>
          </w:p>
          <w:p w14:paraId="41F330B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ecycleCode</w:t>
            </w:r>
          </w:p>
        </w:tc>
      </w:tr>
      <w:tr w:rsidR="00C72DFC" w:rsidRPr="00BE0008" w14:paraId="6005EFB2" w14:textId="77777777" w:rsidTr="00F009C9">
        <w:tc>
          <w:tcPr>
            <w:tcW w:w="457" w:type="dxa"/>
            <w:vAlign w:val="center"/>
          </w:tcPr>
          <w:p w14:paraId="0C64025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1</w:t>
            </w:r>
          </w:p>
        </w:tc>
        <w:tc>
          <w:tcPr>
            <w:tcW w:w="2391" w:type="dxa"/>
            <w:vAlign w:val="center"/>
          </w:tcPr>
          <w:p w14:paraId="73BAC7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該筆額度是否為不可撤銷</w:t>
            </w:r>
          </w:p>
        </w:tc>
        <w:tc>
          <w:tcPr>
            <w:tcW w:w="828" w:type="dxa"/>
            <w:vAlign w:val="center"/>
          </w:tcPr>
          <w:p w14:paraId="5F94C6C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999DD7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ED1E1A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是 0=否</w:t>
            </w:r>
          </w:p>
          <w:p w14:paraId="64CB22E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BE0008" w14:paraId="0F6EFC3D" w14:textId="77777777" w:rsidTr="00F009C9">
        <w:tc>
          <w:tcPr>
            <w:tcW w:w="457" w:type="dxa"/>
            <w:vAlign w:val="center"/>
          </w:tcPr>
          <w:p w14:paraId="5EC9775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2</w:t>
            </w:r>
          </w:p>
        </w:tc>
        <w:tc>
          <w:tcPr>
            <w:tcW w:w="2391" w:type="dxa"/>
            <w:vAlign w:val="center"/>
          </w:tcPr>
          <w:p w14:paraId="71F3881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暫收款金額(台幣)</w:t>
            </w:r>
          </w:p>
        </w:tc>
        <w:tc>
          <w:tcPr>
            <w:tcW w:w="828" w:type="dxa"/>
            <w:vAlign w:val="center"/>
          </w:tcPr>
          <w:p w14:paraId="26B7B0A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700073E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C6AFCB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empAmt</w:t>
            </w:r>
          </w:p>
        </w:tc>
      </w:tr>
      <w:tr w:rsidR="00C72DFC" w:rsidRPr="00BE0008" w14:paraId="4EDAAA79" w14:textId="77777777" w:rsidTr="00F009C9">
        <w:tc>
          <w:tcPr>
            <w:tcW w:w="457" w:type="dxa"/>
            <w:vAlign w:val="center"/>
          </w:tcPr>
          <w:p w14:paraId="2FCF63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2391" w:type="dxa"/>
            <w:vAlign w:val="center"/>
          </w:tcPr>
          <w:p w14:paraId="421FD68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記帳幣別</w:t>
            </w:r>
          </w:p>
        </w:tc>
        <w:tc>
          <w:tcPr>
            <w:tcW w:w="828" w:type="dxa"/>
            <w:vAlign w:val="center"/>
          </w:tcPr>
          <w:p w14:paraId="5A760D6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7DECF4C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67706E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台幣</w:t>
            </w:r>
          </w:p>
          <w:p w14:paraId="1F51988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美元</w:t>
            </w:r>
          </w:p>
          <w:p w14:paraId="185532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澳幣</w:t>
            </w:r>
          </w:p>
          <w:p w14:paraId="177119F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=人民幣</w:t>
            </w:r>
          </w:p>
          <w:p w14:paraId="68FD195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=歐元</w:t>
            </w:r>
          </w:p>
          <w:p w14:paraId="50C273A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 w:hint="eastAsia"/>
              </w:rPr>
              <w:t>.</w:t>
            </w:r>
            <w:r w:rsidRPr="00BE0008">
              <w:rPr>
                <w:rFonts w:ascii="標楷體" w:eastAsia="標楷體" w:hAnsi="標楷體"/>
              </w:rPr>
              <w:t>AcCurcd</w:t>
            </w:r>
          </w:p>
        </w:tc>
      </w:tr>
      <w:tr w:rsidR="00C72DFC" w:rsidRPr="00BE0008" w14:paraId="7B92477D" w14:textId="77777777" w:rsidTr="00F009C9">
        <w:tc>
          <w:tcPr>
            <w:tcW w:w="457" w:type="dxa"/>
            <w:vAlign w:val="center"/>
          </w:tcPr>
          <w:p w14:paraId="35CACC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2391" w:type="dxa"/>
            <w:vAlign w:val="center"/>
          </w:tcPr>
          <w:p w14:paraId="4019332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會計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帳冊</w:t>
            </w:r>
            <w:proofErr w:type="gramEnd"/>
          </w:p>
        </w:tc>
        <w:tc>
          <w:tcPr>
            <w:tcW w:w="828" w:type="dxa"/>
            <w:vAlign w:val="center"/>
          </w:tcPr>
          <w:p w14:paraId="21CD146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39458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D1CE94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一般</w:t>
            </w:r>
          </w:p>
          <w:p w14:paraId="592F3A5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分紅</w:t>
            </w:r>
          </w:p>
          <w:p w14:paraId="03DDEF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利變</w:t>
            </w:r>
          </w:p>
          <w:p w14:paraId="744371E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/>
              </w:rPr>
              <w:t>4=OIU</w:t>
            </w:r>
          </w:p>
          <w:p w14:paraId="5A75FDB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BookCode</w:t>
            </w:r>
          </w:p>
        </w:tc>
      </w:tr>
      <w:tr w:rsidR="00C72DFC" w:rsidRPr="00BE0008" w14:paraId="3474E95D" w14:textId="77777777" w:rsidTr="00F009C9">
        <w:tc>
          <w:tcPr>
            <w:tcW w:w="457" w:type="dxa"/>
            <w:vAlign w:val="center"/>
          </w:tcPr>
          <w:p w14:paraId="35CD7E9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2391" w:type="dxa"/>
            <w:vAlign w:val="center"/>
          </w:tcPr>
          <w:p w14:paraId="277E748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交易幣別</w:t>
            </w:r>
          </w:p>
        </w:tc>
        <w:tc>
          <w:tcPr>
            <w:tcW w:w="828" w:type="dxa"/>
            <w:vAlign w:val="center"/>
          </w:tcPr>
          <w:p w14:paraId="3949E4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62DCFEF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32E5B6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rrencyCode</w:t>
            </w:r>
          </w:p>
        </w:tc>
      </w:tr>
      <w:tr w:rsidR="00C72DFC" w:rsidRPr="00BE0008" w14:paraId="05516219" w14:textId="77777777" w:rsidTr="00F009C9">
        <w:tc>
          <w:tcPr>
            <w:tcW w:w="457" w:type="dxa"/>
            <w:vAlign w:val="center"/>
          </w:tcPr>
          <w:p w14:paraId="04296D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2391" w:type="dxa"/>
            <w:vAlign w:val="center"/>
          </w:tcPr>
          <w:p w14:paraId="4449648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報導日匯率</w:t>
            </w:r>
          </w:p>
        </w:tc>
        <w:tc>
          <w:tcPr>
            <w:tcW w:w="828" w:type="dxa"/>
            <w:vAlign w:val="center"/>
          </w:tcPr>
          <w:p w14:paraId="4EA1D8C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</w:t>
            </w:r>
            <w:r w:rsidRPr="00BE0008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3206D07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.99999999</w:t>
            </w:r>
          </w:p>
        </w:tc>
        <w:tc>
          <w:tcPr>
            <w:tcW w:w="4253" w:type="dxa"/>
            <w:vAlign w:val="center"/>
          </w:tcPr>
          <w:p w14:paraId="4A78549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ExchangeRate</w:t>
            </w:r>
          </w:p>
        </w:tc>
      </w:tr>
      <w:tr w:rsidR="00C72DFC" w:rsidRPr="00BE0008" w14:paraId="22D6C4D1" w14:textId="77777777" w:rsidTr="00F009C9">
        <w:tc>
          <w:tcPr>
            <w:tcW w:w="457" w:type="dxa"/>
            <w:vAlign w:val="center"/>
          </w:tcPr>
          <w:p w14:paraId="1E2D12A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2391" w:type="dxa"/>
            <w:vAlign w:val="center"/>
          </w:tcPr>
          <w:p w14:paraId="4230712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57717D4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7E092D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D6D3D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BE0008" w14:paraId="3EE19E45" w14:textId="77777777" w:rsidTr="00F009C9">
        <w:tc>
          <w:tcPr>
            <w:tcW w:w="457" w:type="dxa"/>
            <w:vAlign w:val="center"/>
          </w:tcPr>
          <w:p w14:paraId="24493EB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2391" w:type="dxa"/>
            <w:vAlign w:val="center"/>
          </w:tcPr>
          <w:p w14:paraId="28F80CE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金額(交易幣)</w:t>
            </w:r>
          </w:p>
        </w:tc>
        <w:tc>
          <w:tcPr>
            <w:tcW w:w="828" w:type="dxa"/>
            <w:vAlign w:val="center"/>
          </w:tcPr>
          <w:p w14:paraId="4F1407F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E83110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153057F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3欄相同</w:t>
            </w:r>
          </w:p>
          <w:p w14:paraId="7AAC4BB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Ap</w:t>
            </w:r>
            <w:r w:rsidRPr="00BE0008">
              <w:rPr>
                <w:rFonts w:ascii="標楷體" w:eastAsia="標楷體" w:hAnsi="標楷體"/>
              </w:rPr>
              <w:t>.DrawdownAmtCurr</w:t>
            </w:r>
          </w:p>
        </w:tc>
      </w:tr>
      <w:tr w:rsidR="00C72DFC" w:rsidRPr="00BE0008" w14:paraId="163A0944" w14:textId="77777777" w:rsidTr="00F009C9">
        <w:tc>
          <w:tcPr>
            <w:tcW w:w="457" w:type="dxa"/>
            <w:vAlign w:val="center"/>
          </w:tcPr>
          <w:p w14:paraId="7081A1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lastRenderedPageBreak/>
              <w:t>49</w:t>
            </w:r>
          </w:p>
        </w:tc>
        <w:tc>
          <w:tcPr>
            <w:tcW w:w="2391" w:type="dxa"/>
            <w:vAlign w:val="center"/>
          </w:tcPr>
          <w:p w14:paraId="381981D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(交易幣)</w:t>
            </w:r>
          </w:p>
        </w:tc>
        <w:tc>
          <w:tcPr>
            <w:tcW w:w="828" w:type="dxa"/>
            <w:vAlign w:val="center"/>
          </w:tcPr>
          <w:p w14:paraId="459739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55940A4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2B5A758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4欄相同</w:t>
            </w:r>
          </w:p>
          <w:p w14:paraId="485C411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ctFeeCurr</w:t>
            </w:r>
          </w:p>
        </w:tc>
      </w:tr>
      <w:tr w:rsidR="00C72DFC" w:rsidRPr="00BE0008" w14:paraId="24DBD799" w14:textId="77777777" w:rsidTr="00F009C9">
        <w:tc>
          <w:tcPr>
            <w:tcW w:w="457" w:type="dxa"/>
            <w:vAlign w:val="center"/>
          </w:tcPr>
          <w:p w14:paraId="4B823D7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2391" w:type="dxa"/>
            <w:vAlign w:val="center"/>
          </w:tcPr>
          <w:p w14:paraId="5E7D98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本金餘額(撥款)(交易幣)</w:t>
            </w:r>
          </w:p>
        </w:tc>
        <w:tc>
          <w:tcPr>
            <w:tcW w:w="828" w:type="dxa"/>
            <w:vAlign w:val="center"/>
          </w:tcPr>
          <w:p w14:paraId="1349F0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696E07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52D6C4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5欄相同</w:t>
            </w:r>
          </w:p>
          <w:p w14:paraId="2A9EB03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oanBalCurr</w:t>
            </w:r>
          </w:p>
        </w:tc>
      </w:tr>
      <w:tr w:rsidR="00C72DFC" w:rsidRPr="00BE0008" w14:paraId="166A0B9B" w14:textId="77777777" w:rsidTr="00F009C9">
        <w:tc>
          <w:tcPr>
            <w:tcW w:w="457" w:type="dxa"/>
            <w:vAlign w:val="center"/>
          </w:tcPr>
          <w:p w14:paraId="20EACE5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2391" w:type="dxa"/>
            <w:vAlign w:val="center"/>
          </w:tcPr>
          <w:p w14:paraId="6AFABD9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應收利息(交易幣)</w:t>
            </w:r>
          </w:p>
        </w:tc>
        <w:tc>
          <w:tcPr>
            <w:tcW w:w="828" w:type="dxa"/>
            <w:vAlign w:val="center"/>
          </w:tcPr>
          <w:p w14:paraId="304734F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6C8117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45205D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6欄相同</w:t>
            </w:r>
          </w:p>
          <w:p w14:paraId="49B741F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tAmtCurr</w:t>
            </w:r>
          </w:p>
        </w:tc>
      </w:tr>
      <w:tr w:rsidR="00C72DFC" w:rsidRPr="00BE0008" w14:paraId="79CFE643" w14:textId="77777777" w:rsidTr="00F009C9">
        <w:tc>
          <w:tcPr>
            <w:tcW w:w="457" w:type="dxa"/>
            <w:vAlign w:val="center"/>
          </w:tcPr>
          <w:p w14:paraId="7D4BE43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2391" w:type="dxa"/>
            <w:vAlign w:val="center"/>
          </w:tcPr>
          <w:p w14:paraId="637FFB6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費用(交易幣)</w:t>
            </w:r>
          </w:p>
        </w:tc>
        <w:tc>
          <w:tcPr>
            <w:tcW w:w="828" w:type="dxa"/>
            <w:vAlign w:val="center"/>
          </w:tcPr>
          <w:p w14:paraId="3FDDB4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552C6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599595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7欄相同</w:t>
            </w:r>
          </w:p>
          <w:p w14:paraId="5A9DFBC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eeCurr</w:t>
            </w:r>
          </w:p>
        </w:tc>
      </w:tr>
      <w:tr w:rsidR="00C72DFC" w:rsidRPr="00BE0008" w14:paraId="19A927AA" w14:textId="77777777" w:rsidTr="00F009C9">
        <w:tc>
          <w:tcPr>
            <w:tcW w:w="457" w:type="dxa"/>
            <w:vAlign w:val="center"/>
          </w:tcPr>
          <w:p w14:paraId="37C19F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2391" w:type="dxa"/>
            <w:vAlign w:val="center"/>
          </w:tcPr>
          <w:p w14:paraId="1A16F20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可動用餘額(交易幣)</w:t>
            </w:r>
          </w:p>
        </w:tc>
        <w:tc>
          <w:tcPr>
            <w:tcW w:w="828" w:type="dxa"/>
            <w:vAlign w:val="center"/>
          </w:tcPr>
          <w:p w14:paraId="7D4FFC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09165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64EA51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39欄相同</w:t>
            </w:r>
          </w:p>
          <w:p w14:paraId="0C4DA46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vblBalCurr</w:t>
            </w:r>
          </w:p>
        </w:tc>
      </w:tr>
      <w:tr w:rsidR="00C72DFC" w:rsidRPr="00BE0008" w14:paraId="6BDF7276" w14:textId="77777777" w:rsidTr="00F009C9">
        <w:tc>
          <w:tcPr>
            <w:tcW w:w="457" w:type="dxa"/>
            <w:vAlign w:val="center"/>
          </w:tcPr>
          <w:p w14:paraId="09635E3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2391" w:type="dxa"/>
            <w:vAlign w:val="center"/>
          </w:tcPr>
          <w:p w14:paraId="4422BD1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暫收款金額(交易幣)</w:t>
            </w:r>
          </w:p>
        </w:tc>
        <w:tc>
          <w:tcPr>
            <w:tcW w:w="828" w:type="dxa"/>
            <w:vAlign w:val="center"/>
          </w:tcPr>
          <w:p w14:paraId="03BE373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359E4F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1AB2C93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42欄相同</w:t>
            </w:r>
          </w:p>
          <w:p w14:paraId="57DD9D1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empAmtCurr</w:t>
            </w:r>
          </w:p>
        </w:tc>
      </w:tr>
    </w:tbl>
    <w:p w14:paraId="7636F82C" w14:textId="77777777" w:rsidR="00C72DFC" w:rsidRPr="00BE0008" w:rsidRDefault="00C72DFC" w:rsidP="00C72DFC">
      <w:pPr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※各欄位間加入 </w:t>
      </w:r>
      <w:r w:rsidRPr="00BE0008">
        <w:rPr>
          <w:rFonts w:ascii="標楷體" w:eastAsia="標楷體" w:hAnsi="標楷體"/>
        </w:rPr>
        <w:t>"</w:t>
      </w:r>
      <w:r w:rsidRPr="00BE0008">
        <w:rPr>
          <w:rFonts w:ascii="標楷體" w:eastAsia="標楷體" w:hAnsi="標楷體" w:hint="eastAsia"/>
        </w:rPr>
        <w:t>,</w:t>
      </w:r>
      <w:r w:rsidRPr="00BE0008">
        <w:rPr>
          <w:rFonts w:ascii="標楷體" w:eastAsia="標楷體" w:hAnsi="標楷體"/>
        </w:rPr>
        <w:t>"</w:t>
      </w:r>
      <w:r w:rsidRPr="00BE0008">
        <w:rPr>
          <w:rFonts w:ascii="標楷體" w:eastAsia="標楷體" w:hAnsi="標楷體" w:hint="eastAsia"/>
        </w:rPr>
        <w:t xml:space="preserve"> 區隔，最後一筆亦要換列</w:t>
      </w:r>
    </w:p>
    <w:p w14:paraId="35DBB1FC" w14:textId="77777777" w:rsidR="00C72DFC" w:rsidRPr="00BE0008" w:rsidRDefault="00C72DFC" w:rsidP="00C72DFC">
      <w:pPr>
        <w:rPr>
          <w:rFonts w:ascii="標楷體" w:eastAsia="標楷體" w:hAnsi="標楷體"/>
        </w:rPr>
      </w:pPr>
    </w:p>
    <w:p w14:paraId="4847F015" w14:textId="77777777" w:rsidR="00C72DFC" w:rsidRPr="00BE0008" w:rsidRDefault="00C72DFC" w:rsidP="00C72DFC">
      <w:pPr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AD21FD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檔名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AP.</w:t>
      </w:r>
      <w:r w:rsidRPr="00AE2335">
        <w:rPr>
          <w:rFonts w:ascii="標楷體" w:eastAsia="標楷體" w:hAnsi="標楷體" w:hint="eastAsia"/>
        </w:rPr>
        <w:t>IDX</w:t>
      </w:r>
    </w:p>
    <w:p w14:paraId="3A1B1B4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CF2F6F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FF86E9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１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8B6838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A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1)]</w:t>
      </w:r>
    </w:p>
    <w:p w14:paraId="5CE167A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4E524AA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607ED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05510EEB" w14:textId="77777777" w:rsidTr="00F009C9">
        <w:tc>
          <w:tcPr>
            <w:tcW w:w="457" w:type="dxa"/>
            <w:vAlign w:val="center"/>
          </w:tcPr>
          <w:p w14:paraId="3928432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8A4D2E8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63C00C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6F6746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37DBC63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183FDC3A" w14:textId="77777777" w:rsidTr="00F009C9">
        <w:tc>
          <w:tcPr>
            <w:tcW w:w="457" w:type="dxa"/>
            <w:vAlign w:val="center"/>
          </w:tcPr>
          <w:p w14:paraId="11B611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0C69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2E0BD6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72104A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8BC3B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68F3F0D4" w14:textId="77777777" w:rsidTr="00F009C9">
        <w:tc>
          <w:tcPr>
            <w:tcW w:w="457" w:type="dxa"/>
            <w:vAlign w:val="center"/>
          </w:tcPr>
          <w:p w14:paraId="64F04F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2297E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3CDBC6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56501B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A4375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7C8C0AA9" w14:textId="77777777" w:rsidTr="00F009C9">
        <w:tc>
          <w:tcPr>
            <w:tcW w:w="457" w:type="dxa"/>
            <w:vAlign w:val="center"/>
          </w:tcPr>
          <w:p w14:paraId="716AE3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CB634E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6517E1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602646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37741D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2381EE6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4AA3CCB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08F2816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B</w:t>
      </w:r>
      <w:r w:rsidRPr="00AE2335">
        <w:rPr>
          <w:rFonts w:ascii="標楷體" w:eastAsia="標楷體" w:hAnsi="標楷體" w:hint="eastAsia"/>
        </w:rPr>
        <w:t>P 欄位清單２：[LNM39B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]</w:t>
      </w:r>
    </w:p>
    <w:p w14:paraId="5A59E6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BP.TXT</w:t>
      </w:r>
    </w:p>
    <w:p w14:paraId="45D9EC6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44E700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02B884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</w:t>
      </w:r>
    </w:p>
    <w:p w14:paraId="0117717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B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2</w:t>
      </w:r>
      <w:r w:rsidRPr="00AE2335">
        <w:rPr>
          <w:rFonts w:ascii="標楷體" w:eastAsia="標楷體" w:hAnsi="標楷體"/>
        </w:rPr>
        <w:t>)]</w:t>
      </w:r>
    </w:p>
    <w:p w14:paraId="7B69D1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25A9508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Cust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83B91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Fac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76083F8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Bor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CB3880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4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利率欄位生效日(</w:t>
      </w:r>
      <w:r w:rsidRPr="00AE2335">
        <w:rPr>
          <w:rFonts w:ascii="標楷體" w:eastAsia="標楷體" w:hAnsi="標楷體"/>
        </w:rPr>
        <w:t>EffectDate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大至小)</w:t>
      </w:r>
    </w:p>
    <w:p w14:paraId="5E77351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C932B22" w14:textId="77777777" w:rsidTr="00F009C9">
        <w:tc>
          <w:tcPr>
            <w:tcW w:w="457" w:type="dxa"/>
            <w:vAlign w:val="center"/>
          </w:tcPr>
          <w:p w14:paraId="1E3C69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0E98072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957F3D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3E320BD8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0FD32D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99A907F" w14:textId="77777777" w:rsidTr="00F009C9">
        <w:tc>
          <w:tcPr>
            <w:tcW w:w="457" w:type="dxa"/>
            <w:vAlign w:val="center"/>
          </w:tcPr>
          <w:p w14:paraId="24EA7B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528F3B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8" w:type="dxa"/>
            <w:vAlign w:val="center"/>
          </w:tcPr>
          <w:p w14:paraId="5BFCC50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B207E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78AB95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5C28C46C" w14:textId="77777777" w:rsidTr="00F009C9">
        <w:tc>
          <w:tcPr>
            <w:tcW w:w="457" w:type="dxa"/>
            <w:vAlign w:val="center"/>
          </w:tcPr>
          <w:p w14:paraId="69A659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DBA51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借款人</w:t>
            </w:r>
            <w:r w:rsidRPr="00AE2335">
              <w:rPr>
                <w:rFonts w:ascii="標楷體" w:eastAsia="標楷體" w:hAnsi="標楷體"/>
              </w:rPr>
              <w:t xml:space="preserve">ID / </w:t>
            </w:r>
            <w:r w:rsidRPr="00AE2335">
              <w:rPr>
                <w:rFonts w:ascii="標楷體" w:eastAsia="標楷體" w:hAnsi="標楷體" w:hint="eastAsia"/>
              </w:rPr>
              <w:t>統編</w:t>
            </w:r>
          </w:p>
        </w:tc>
        <w:tc>
          <w:tcPr>
            <w:tcW w:w="828" w:type="dxa"/>
            <w:vAlign w:val="center"/>
          </w:tcPr>
          <w:p w14:paraId="5FDE1A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66B9AF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7C97872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27853C4F" w14:textId="77777777" w:rsidTr="00F009C9">
        <w:tc>
          <w:tcPr>
            <w:tcW w:w="457" w:type="dxa"/>
            <w:vAlign w:val="center"/>
          </w:tcPr>
          <w:p w14:paraId="23045A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91A20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A5854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9AE55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200CD6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2F2E3C75" w14:textId="77777777" w:rsidTr="00F009C9">
        <w:tc>
          <w:tcPr>
            <w:tcW w:w="457" w:type="dxa"/>
            <w:vAlign w:val="center"/>
          </w:tcPr>
          <w:p w14:paraId="3D676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42CEB21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E92C7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FFFBE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1337C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2E80BFC4" w14:textId="77777777" w:rsidTr="00F009C9">
        <w:tc>
          <w:tcPr>
            <w:tcW w:w="457" w:type="dxa"/>
            <w:vAlign w:val="center"/>
          </w:tcPr>
          <w:p w14:paraId="1BD224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67BC14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貸放利率</w:t>
            </w:r>
          </w:p>
        </w:tc>
        <w:tc>
          <w:tcPr>
            <w:tcW w:w="828" w:type="dxa"/>
            <w:vAlign w:val="center"/>
          </w:tcPr>
          <w:p w14:paraId="357E0F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401A25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620FA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至小數點後第6位。例如，利率為2.12%，則本欄位值表示0.021200</w:t>
            </w:r>
          </w:p>
          <w:p w14:paraId="7A3DC3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LoanRate</w:t>
            </w:r>
          </w:p>
        </w:tc>
      </w:tr>
      <w:tr w:rsidR="00C72DFC" w:rsidRPr="00AE2335" w14:paraId="7ABB22FE" w14:textId="77777777" w:rsidTr="00F009C9">
        <w:tc>
          <w:tcPr>
            <w:tcW w:w="457" w:type="dxa"/>
            <w:vAlign w:val="center"/>
          </w:tcPr>
          <w:p w14:paraId="1C498E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4CF47A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利率調整方式</w:t>
            </w:r>
          </w:p>
        </w:tc>
        <w:tc>
          <w:tcPr>
            <w:tcW w:w="828" w:type="dxa"/>
            <w:vAlign w:val="center"/>
          </w:tcPr>
          <w:p w14:paraId="5A138F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3B871B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93F60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機動；2=固定；</w:t>
            </w:r>
          </w:p>
          <w:p w14:paraId="1F78F9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固定階梯；4=浮動階梯；</w:t>
            </w:r>
          </w:p>
          <w:p w14:paraId="7F1599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AE2335" w14:paraId="12CA1D07" w14:textId="77777777" w:rsidTr="00F009C9">
        <w:tc>
          <w:tcPr>
            <w:tcW w:w="457" w:type="dxa"/>
            <w:vAlign w:val="center"/>
          </w:tcPr>
          <w:p w14:paraId="783A67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3A0A1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利率欄位生效日</w:t>
            </w:r>
          </w:p>
        </w:tc>
        <w:tc>
          <w:tcPr>
            <w:tcW w:w="828" w:type="dxa"/>
            <w:vAlign w:val="center"/>
          </w:tcPr>
          <w:p w14:paraId="74568C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6B61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2D9045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EffectDate</w:t>
            </w:r>
          </w:p>
        </w:tc>
      </w:tr>
    </w:tbl>
    <w:p w14:paraId="6EC85C5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78BB520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5B04A97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372A65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BP.</w:t>
      </w:r>
      <w:r w:rsidRPr="00AE2335">
        <w:rPr>
          <w:rFonts w:ascii="標楷體" w:eastAsia="標楷體" w:hAnsi="標楷體" w:hint="eastAsia"/>
        </w:rPr>
        <w:t>IDX</w:t>
      </w:r>
    </w:p>
    <w:p w14:paraId="7071FB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FDCA87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F38E19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432FB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B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2</w:t>
      </w:r>
      <w:r w:rsidRPr="00AE2335">
        <w:rPr>
          <w:rFonts w:ascii="標楷體" w:eastAsia="標楷體" w:hAnsi="標楷體"/>
        </w:rPr>
        <w:t>)]</w:t>
      </w:r>
    </w:p>
    <w:p w14:paraId="22F9806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58C006C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59D0B07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3D0F7F8F" w14:textId="77777777" w:rsidTr="00F009C9">
        <w:tc>
          <w:tcPr>
            <w:tcW w:w="457" w:type="dxa"/>
            <w:vAlign w:val="center"/>
          </w:tcPr>
          <w:p w14:paraId="360EE3E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744AF05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9F3DD8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B86514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AE98E9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C6D5E71" w14:textId="77777777" w:rsidTr="00F009C9">
        <w:tc>
          <w:tcPr>
            <w:tcW w:w="457" w:type="dxa"/>
            <w:vAlign w:val="center"/>
          </w:tcPr>
          <w:p w14:paraId="169D68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2FCBDC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AD3C6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96BFC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EB9E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710FB5AA" w14:textId="77777777" w:rsidTr="00F009C9">
        <w:tc>
          <w:tcPr>
            <w:tcW w:w="457" w:type="dxa"/>
            <w:vAlign w:val="center"/>
          </w:tcPr>
          <w:p w14:paraId="3ACD11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836B60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15F2E6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22850E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5971B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1061B2F7" w14:textId="77777777" w:rsidTr="00F009C9">
        <w:tc>
          <w:tcPr>
            <w:tcW w:w="457" w:type="dxa"/>
            <w:vAlign w:val="center"/>
          </w:tcPr>
          <w:p w14:paraId="02B927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143502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50AAE7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478DF9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C994E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0F1B76A4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BA31AF1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2B4D4D3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lastRenderedPageBreak/>
        <w:t>3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C</w:t>
      </w:r>
      <w:r w:rsidRPr="00AE2335">
        <w:rPr>
          <w:rFonts w:ascii="標楷體" w:eastAsia="標楷體" w:hAnsi="標楷體" w:hint="eastAsia"/>
        </w:rPr>
        <w:t>P 欄位清單３：[LNM39C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]</w:t>
      </w:r>
    </w:p>
    <w:p w14:paraId="4F9823A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CP.TXT</w:t>
      </w:r>
    </w:p>
    <w:p w14:paraId="1A9B998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E5C9E5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23242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</w:t>
      </w:r>
    </w:p>
    <w:p w14:paraId="7D31B1C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C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3</w:t>
      </w:r>
      <w:r w:rsidRPr="00AE2335">
        <w:rPr>
          <w:rFonts w:ascii="標楷體" w:eastAsia="標楷體" w:hAnsi="標楷體"/>
        </w:rPr>
        <w:t>)]</w:t>
      </w:r>
    </w:p>
    <w:p w14:paraId="767D58E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41C9B3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Cust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1FBC84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Fac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33F2182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Bor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7F570A4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4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生效日期(</w:t>
      </w:r>
      <w:r w:rsidRPr="00AE2335">
        <w:rPr>
          <w:rFonts w:ascii="標楷體" w:eastAsia="標楷體" w:hAnsi="標楷體"/>
        </w:rPr>
        <w:t>EffectDate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大至小)</w:t>
      </w:r>
    </w:p>
    <w:p w14:paraId="6DEEF31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CF0943A" w14:textId="77777777" w:rsidTr="00F009C9">
        <w:tc>
          <w:tcPr>
            <w:tcW w:w="457" w:type="dxa"/>
            <w:vAlign w:val="center"/>
          </w:tcPr>
          <w:p w14:paraId="02F04C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7B7F0B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69B440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4D8C8D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41BE36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A0BE3A7" w14:textId="77777777" w:rsidTr="00F009C9">
        <w:tc>
          <w:tcPr>
            <w:tcW w:w="457" w:type="dxa"/>
            <w:vAlign w:val="center"/>
          </w:tcPr>
          <w:p w14:paraId="147367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2A6167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75C7DA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F16D1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796EC8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238F12D" w14:textId="77777777" w:rsidTr="00F009C9">
        <w:tc>
          <w:tcPr>
            <w:tcW w:w="457" w:type="dxa"/>
            <w:vAlign w:val="center"/>
          </w:tcPr>
          <w:p w14:paraId="252940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3A998F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  <w:sz w:val="18"/>
                <w:szCs w:val="18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  <w:sz w:val="18"/>
                <w:szCs w:val="18"/>
              </w:rPr>
              <w:t>統編</w:t>
            </w:r>
          </w:p>
        </w:tc>
        <w:tc>
          <w:tcPr>
            <w:tcW w:w="828" w:type="dxa"/>
            <w:vAlign w:val="center"/>
          </w:tcPr>
          <w:p w14:paraId="302BD5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1CAF02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106F0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ADF466B" w14:textId="77777777" w:rsidTr="00F009C9">
        <w:tc>
          <w:tcPr>
            <w:tcW w:w="457" w:type="dxa"/>
            <w:vAlign w:val="center"/>
          </w:tcPr>
          <w:p w14:paraId="5D89045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6C7978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B0728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CAEB2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505CE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0AAA90EE" w14:textId="77777777" w:rsidTr="00F009C9">
        <w:tc>
          <w:tcPr>
            <w:tcW w:w="457" w:type="dxa"/>
            <w:vAlign w:val="center"/>
          </w:tcPr>
          <w:p w14:paraId="329D29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525A4A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6CF89C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9965E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FE7CC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5A4BC29D" w14:textId="77777777" w:rsidTr="00F009C9">
        <w:tc>
          <w:tcPr>
            <w:tcW w:w="457" w:type="dxa"/>
            <w:vAlign w:val="center"/>
          </w:tcPr>
          <w:p w14:paraId="4C86A3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6444B3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約定還款方式</w:t>
            </w:r>
          </w:p>
        </w:tc>
        <w:tc>
          <w:tcPr>
            <w:tcW w:w="828" w:type="dxa"/>
            <w:vAlign w:val="center"/>
          </w:tcPr>
          <w:p w14:paraId="3AA50D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8F785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7AD1757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按期繳息(到期還本)；</w:t>
            </w:r>
          </w:p>
          <w:p w14:paraId="5093B0E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平均攤還本息；</w:t>
            </w:r>
          </w:p>
          <w:p w14:paraId="4CF6EF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平均攤還本金；</w:t>
            </w:r>
          </w:p>
          <w:p w14:paraId="385B64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到期繳息還本</w:t>
            </w:r>
          </w:p>
          <w:p w14:paraId="252367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AE2335" w14:paraId="49AD34DA" w14:textId="77777777" w:rsidTr="00F009C9">
        <w:tc>
          <w:tcPr>
            <w:tcW w:w="457" w:type="dxa"/>
            <w:vAlign w:val="center"/>
          </w:tcPr>
          <w:p w14:paraId="2775D8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6EF319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繳息週期</w:t>
            </w:r>
          </w:p>
        </w:tc>
        <w:tc>
          <w:tcPr>
            <w:tcW w:w="828" w:type="dxa"/>
            <w:vAlign w:val="center"/>
          </w:tcPr>
          <w:p w14:paraId="7F2DE2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E5E3A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000B6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繳息，則填入0；</w:t>
            </w:r>
          </w:p>
          <w:p w14:paraId="565BF7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21331C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半年，6；年繳，12。</w:t>
            </w:r>
          </w:p>
          <w:p w14:paraId="40DF18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AE2335" w14:paraId="4845B61C" w14:textId="77777777" w:rsidTr="00F009C9">
        <w:tc>
          <w:tcPr>
            <w:tcW w:w="457" w:type="dxa"/>
            <w:vAlign w:val="center"/>
          </w:tcPr>
          <w:p w14:paraId="14D176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42A899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還本週期</w:t>
            </w:r>
          </w:p>
        </w:tc>
        <w:tc>
          <w:tcPr>
            <w:tcW w:w="828" w:type="dxa"/>
            <w:vAlign w:val="center"/>
          </w:tcPr>
          <w:p w14:paraId="5918390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15083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58DF38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還本，則填入0；</w:t>
            </w:r>
          </w:p>
          <w:p w14:paraId="069605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445074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半年，6；年繳，12。</w:t>
            </w:r>
          </w:p>
          <w:p w14:paraId="5D9F6D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AE2335" w14:paraId="35D3D701" w14:textId="77777777" w:rsidTr="00F009C9">
        <w:tc>
          <w:tcPr>
            <w:tcW w:w="457" w:type="dxa"/>
            <w:vAlign w:val="center"/>
          </w:tcPr>
          <w:p w14:paraId="35682451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774610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生效日期</w:t>
            </w:r>
          </w:p>
        </w:tc>
        <w:tc>
          <w:tcPr>
            <w:tcW w:w="828" w:type="dxa"/>
            <w:vAlign w:val="center"/>
          </w:tcPr>
          <w:p w14:paraId="55F7508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BD996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3568BF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日</w:t>
            </w:r>
          </w:p>
          <w:p w14:paraId="0E999A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EffectDate</w:t>
            </w:r>
          </w:p>
        </w:tc>
      </w:tr>
    </w:tbl>
    <w:p w14:paraId="1AEC0DDE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CDCC294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C21AC2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62D69F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CP.</w:t>
      </w:r>
      <w:r w:rsidRPr="00AE2335">
        <w:rPr>
          <w:rFonts w:ascii="標楷體" w:eastAsia="標楷體" w:hAnsi="標楷體" w:hint="eastAsia"/>
        </w:rPr>
        <w:t>IDX</w:t>
      </w:r>
    </w:p>
    <w:p w14:paraId="5EB5906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767218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2250EE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2BA60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C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3</w:t>
      </w:r>
      <w:r w:rsidRPr="00AE2335">
        <w:rPr>
          <w:rFonts w:ascii="標楷體" w:eastAsia="標楷體" w:hAnsi="標楷體"/>
        </w:rPr>
        <w:t>)]</w:t>
      </w:r>
    </w:p>
    <w:p w14:paraId="3301F24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6CB7BD6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5FE9A9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5B9804A" w14:textId="77777777" w:rsidTr="00F009C9">
        <w:tc>
          <w:tcPr>
            <w:tcW w:w="457" w:type="dxa"/>
            <w:vAlign w:val="center"/>
          </w:tcPr>
          <w:p w14:paraId="2212BDA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401C4D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2E8856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D51B2F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424B16E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42F52E31" w14:textId="77777777" w:rsidTr="00F009C9">
        <w:tc>
          <w:tcPr>
            <w:tcW w:w="457" w:type="dxa"/>
            <w:vAlign w:val="center"/>
          </w:tcPr>
          <w:p w14:paraId="487B8C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46D62A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2124C0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9EB734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8B140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533C6A0C" w14:textId="77777777" w:rsidTr="00F009C9">
        <w:tc>
          <w:tcPr>
            <w:tcW w:w="457" w:type="dxa"/>
            <w:vAlign w:val="center"/>
          </w:tcPr>
          <w:p w14:paraId="52F9D4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5552B19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074C8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B4A0D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2F45A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3720865B" w14:textId="77777777" w:rsidTr="00F009C9">
        <w:tc>
          <w:tcPr>
            <w:tcW w:w="457" w:type="dxa"/>
            <w:vAlign w:val="center"/>
          </w:tcPr>
          <w:p w14:paraId="4FBD1F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565ED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52588A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29D694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80A88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5CF12D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412D4B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017842A3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D</w:t>
      </w:r>
      <w:r w:rsidRPr="00AE2335">
        <w:rPr>
          <w:rFonts w:ascii="標楷體" w:eastAsia="標楷體" w:hAnsi="標楷體" w:hint="eastAsia"/>
        </w:rPr>
        <w:t>P 欄位清單４：[LNM39</w:t>
      </w:r>
      <w:r w:rsidRPr="00AE2335">
        <w:rPr>
          <w:rFonts w:ascii="標楷體" w:eastAsia="標楷體" w:hAnsi="標楷體"/>
        </w:rPr>
        <w:t>D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]</w:t>
      </w:r>
    </w:p>
    <w:p w14:paraId="7DA110D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檔名      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D</w:t>
      </w:r>
      <w:r w:rsidRPr="00AE2335">
        <w:rPr>
          <w:rFonts w:ascii="標楷體" w:eastAsia="標楷體" w:hAnsi="標楷體"/>
        </w:rPr>
        <w:t>P.TXT</w:t>
      </w:r>
    </w:p>
    <w:p w14:paraId="27113AE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B0E0AC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4C08A7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</w:t>
      </w:r>
    </w:p>
    <w:p w14:paraId="298C37E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D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4</w:t>
      </w:r>
      <w:r w:rsidRPr="00AE2335">
        <w:rPr>
          <w:rFonts w:ascii="標楷體" w:eastAsia="標楷體" w:hAnsi="標楷體"/>
        </w:rPr>
        <w:t>)]</w:t>
      </w:r>
    </w:p>
    <w:p w14:paraId="0349F9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篩選條件  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47F7857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排序方式  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資料類別(</w:t>
      </w:r>
      <w:r w:rsidRPr="00AE2335">
        <w:rPr>
          <w:rFonts w:ascii="標楷體" w:eastAsia="標楷體" w:hAnsi="標楷體"/>
        </w:rPr>
        <w:t>DataFg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DC9027F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2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Cust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2371BD2C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Fac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D72FE5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Bor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94937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52"/>
        <w:gridCol w:w="1090"/>
        <w:gridCol w:w="1773"/>
        <w:gridCol w:w="4215"/>
      </w:tblGrid>
      <w:tr w:rsidR="00C72DFC" w:rsidRPr="00AE2335" w14:paraId="52E98EAD" w14:textId="77777777" w:rsidTr="00F009C9">
        <w:tc>
          <w:tcPr>
            <w:tcW w:w="457" w:type="dxa"/>
            <w:vAlign w:val="center"/>
          </w:tcPr>
          <w:p w14:paraId="21EA35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52" w:type="dxa"/>
            <w:vAlign w:val="center"/>
          </w:tcPr>
          <w:p w14:paraId="31038CA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0" w:type="dxa"/>
            <w:vAlign w:val="center"/>
          </w:tcPr>
          <w:p w14:paraId="703869B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3" w:type="dxa"/>
            <w:vAlign w:val="center"/>
          </w:tcPr>
          <w:p w14:paraId="3F3D6DE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15" w:type="dxa"/>
            <w:vAlign w:val="center"/>
          </w:tcPr>
          <w:p w14:paraId="32ADDC4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D869525" w14:textId="77777777" w:rsidTr="00F009C9">
        <w:tc>
          <w:tcPr>
            <w:tcW w:w="457" w:type="dxa"/>
            <w:vAlign w:val="center"/>
          </w:tcPr>
          <w:p w14:paraId="651363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2352" w:type="dxa"/>
            <w:vAlign w:val="center"/>
          </w:tcPr>
          <w:p w14:paraId="33E5D1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0" w:type="dxa"/>
            <w:vAlign w:val="center"/>
          </w:tcPr>
          <w:p w14:paraId="12A124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3" w:type="dxa"/>
            <w:vAlign w:val="center"/>
          </w:tcPr>
          <w:p w14:paraId="4B0CFE1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15" w:type="dxa"/>
          </w:tcPr>
          <w:p w14:paraId="4C7CDF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7B97BFC" w14:textId="77777777" w:rsidTr="00F009C9">
        <w:tc>
          <w:tcPr>
            <w:tcW w:w="457" w:type="dxa"/>
            <w:vAlign w:val="center"/>
          </w:tcPr>
          <w:p w14:paraId="5F14A3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52" w:type="dxa"/>
            <w:vAlign w:val="center"/>
          </w:tcPr>
          <w:p w14:paraId="35E296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0" w:type="dxa"/>
            <w:vAlign w:val="center"/>
          </w:tcPr>
          <w:p w14:paraId="50BBCF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3" w:type="dxa"/>
            <w:vAlign w:val="center"/>
          </w:tcPr>
          <w:p w14:paraId="502695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73365D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260419B7" w14:textId="77777777" w:rsidTr="00F009C9">
        <w:tc>
          <w:tcPr>
            <w:tcW w:w="457" w:type="dxa"/>
            <w:vAlign w:val="center"/>
          </w:tcPr>
          <w:p w14:paraId="71D625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52" w:type="dxa"/>
            <w:vAlign w:val="center"/>
          </w:tcPr>
          <w:p w14:paraId="3F6686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0" w:type="dxa"/>
            <w:vAlign w:val="center"/>
          </w:tcPr>
          <w:p w14:paraId="5B5186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61A5E7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34BBDC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191DDC86" w14:textId="77777777" w:rsidTr="00F009C9">
        <w:tc>
          <w:tcPr>
            <w:tcW w:w="457" w:type="dxa"/>
            <w:vAlign w:val="center"/>
          </w:tcPr>
          <w:p w14:paraId="065B4C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</w:t>
            </w:r>
          </w:p>
        </w:tc>
        <w:tc>
          <w:tcPr>
            <w:tcW w:w="2352" w:type="dxa"/>
            <w:vAlign w:val="center"/>
          </w:tcPr>
          <w:p w14:paraId="778C44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0" w:type="dxa"/>
            <w:vAlign w:val="center"/>
          </w:tcPr>
          <w:p w14:paraId="5B2610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5E456B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284278B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60818B0C" w14:textId="77777777" w:rsidTr="00F009C9">
        <w:tc>
          <w:tcPr>
            <w:tcW w:w="457" w:type="dxa"/>
            <w:vAlign w:val="center"/>
          </w:tcPr>
          <w:p w14:paraId="29A1C4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52" w:type="dxa"/>
            <w:vAlign w:val="center"/>
          </w:tcPr>
          <w:p w14:paraId="3DFEB7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0" w:type="dxa"/>
            <w:vAlign w:val="center"/>
          </w:tcPr>
          <w:p w14:paraId="6FE11E55" w14:textId="0D61A5D0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1</w:t>
            </w:r>
          </w:p>
        </w:tc>
        <w:tc>
          <w:tcPr>
            <w:tcW w:w="1773" w:type="dxa"/>
            <w:vAlign w:val="center"/>
          </w:tcPr>
          <w:p w14:paraId="2A559C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30B3A6B" w14:textId="4B7B25E6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新會計科目為1</w:t>
            </w: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碼</w:t>
            </w:r>
          </w:p>
          <w:p w14:paraId="50CCEB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AcCode</w:t>
            </w:r>
          </w:p>
        </w:tc>
      </w:tr>
      <w:tr w:rsidR="00C72DFC" w:rsidRPr="00AE2335" w14:paraId="55E59302" w14:textId="77777777" w:rsidTr="00F009C9">
        <w:tc>
          <w:tcPr>
            <w:tcW w:w="457" w:type="dxa"/>
            <w:vAlign w:val="center"/>
          </w:tcPr>
          <w:p w14:paraId="64C03EA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52" w:type="dxa"/>
            <w:vAlign w:val="center"/>
          </w:tcPr>
          <w:p w14:paraId="3E313B3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0" w:type="dxa"/>
            <w:vAlign w:val="center"/>
          </w:tcPr>
          <w:p w14:paraId="01BA0B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596152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05A83B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正常</w:t>
            </w:r>
          </w:p>
          <w:p w14:paraId="220ACC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催收</w:t>
            </w:r>
          </w:p>
          <w:p w14:paraId="1350C7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呆帳(新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壽有部份轉呆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的狀態，但若屬本項情形，狀態轉列為"呆帳"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1CF09D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Dp</w:t>
            </w:r>
            <w:r w:rsidRPr="00AE2335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AE2335" w14:paraId="4E463D2F" w14:textId="77777777" w:rsidTr="00F009C9">
        <w:tc>
          <w:tcPr>
            <w:tcW w:w="457" w:type="dxa"/>
            <w:vAlign w:val="center"/>
          </w:tcPr>
          <w:p w14:paraId="63459E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7</w:t>
            </w:r>
          </w:p>
        </w:tc>
        <w:tc>
          <w:tcPr>
            <w:tcW w:w="2352" w:type="dxa"/>
            <w:vAlign w:val="center"/>
          </w:tcPr>
          <w:p w14:paraId="00DE68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0" w:type="dxa"/>
            <w:vAlign w:val="center"/>
          </w:tcPr>
          <w:p w14:paraId="6F4D3C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10415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14B0660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6DB295BB" w14:textId="77777777" w:rsidTr="00F009C9">
        <w:tc>
          <w:tcPr>
            <w:tcW w:w="457" w:type="dxa"/>
            <w:vAlign w:val="center"/>
          </w:tcPr>
          <w:p w14:paraId="77A60C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2352" w:type="dxa"/>
            <w:vAlign w:val="center"/>
          </w:tcPr>
          <w:p w14:paraId="384CAD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0" w:type="dxa"/>
            <w:vAlign w:val="center"/>
          </w:tcPr>
          <w:p w14:paraId="70A27F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5119B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2F8A74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rawdownDate</w:t>
            </w:r>
          </w:p>
        </w:tc>
      </w:tr>
      <w:tr w:rsidR="00C72DFC" w:rsidRPr="00AE2335" w14:paraId="102D29A1" w14:textId="77777777" w:rsidTr="00F009C9">
        <w:tc>
          <w:tcPr>
            <w:tcW w:w="457" w:type="dxa"/>
            <w:vAlign w:val="center"/>
          </w:tcPr>
          <w:p w14:paraId="772717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2352" w:type="dxa"/>
            <w:vAlign w:val="center"/>
          </w:tcPr>
          <w:p w14:paraId="31B996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0" w:type="dxa"/>
            <w:vAlign w:val="center"/>
          </w:tcPr>
          <w:p w14:paraId="37D421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00CD67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78C65E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MaturityDate</w:t>
            </w:r>
          </w:p>
        </w:tc>
      </w:tr>
      <w:tr w:rsidR="00C72DFC" w:rsidRPr="00AE2335" w14:paraId="7FCE6026" w14:textId="77777777" w:rsidTr="00F009C9">
        <w:tc>
          <w:tcPr>
            <w:tcW w:w="457" w:type="dxa"/>
            <w:vAlign w:val="center"/>
          </w:tcPr>
          <w:p w14:paraId="2FA2C48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0</w:t>
            </w:r>
          </w:p>
        </w:tc>
        <w:tc>
          <w:tcPr>
            <w:tcW w:w="2352" w:type="dxa"/>
            <w:vAlign w:val="center"/>
          </w:tcPr>
          <w:p w14:paraId="125959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0" w:type="dxa"/>
            <w:vAlign w:val="center"/>
          </w:tcPr>
          <w:p w14:paraId="08CAD4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8590F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BBA40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733CD5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3C487B9E" w14:textId="77777777" w:rsidTr="00F009C9">
        <w:tc>
          <w:tcPr>
            <w:tcW w:w="457" w:type="dxa"/>
            <w:vAlign w:val="center"/>
          </w:tcPr>
          <w:p w14:paraId="2B4B98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1</w:t>
            </w:r>
          </w:p>
        </w:tc>
        <w:tc>
          <w:tcPr>
            <w:tcW w:w="2352" w:type="dxa"/>
            <w:vAlign w:val="center"/>
          </w:tcPr>
          <w:p w14:paraId="0E359C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0" w:type="dxa"/>
            <w:vAlign w:val="center"/>
          </w:tcPr>
          <w:p w14:paraId="39C498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611E2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71F067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rawdownAmt</w:t>
            </w:r>
          </w:p>
        </w:tc>
      </w:tr>
      <w:tr w:rsidR="00C72DFC" w:rsidRPr="00AE2335" w14:paraId="7E1211C9" w14:textId="77777777" w:rsidTr="00F009C9">
        <w:tc>
          <w:tcPr>
            <w:tcW w:w="457" w:type="dxa"/>
            <w:vAlign w:val="center"/>
          </w:tcPr>
          <w:p w14:paraId="43BB3B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2</w:t>
            </w:r>
          </w:p>
        </w:tc>
        <w:tc>
          <w:tcPr>
            <w:tcW w:w="2352" w:type="dxa"/>
            <w:vAlign w:val="center"/>
          </w:tcPr>
          <w:p w14:paraId="00E8AAA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本金餘額</w:t>
            </w:r>
            <w:r w:rsidRPr="00AE2335">
              <w:rPr>
                <w:rFonts w:ascii="標楷體" w:eastAsia="標楷體" w:hAnsi="標楷體" w:cs="Arial"/>
              </w:rPr>
              <w:t>(</w:t>
            </w:r>
            <w:r w:rsidRPr="00AE2335">
              <w:rPr>
                <w:rFonts w:ascii="標楷體" w:eastAsia="標楷體" w:hAnsi="標楷體" w:cs="Arial" w:hint="eastAsia"/>
              </w:rPr>
              <w:t>撥款</w:t>
            </w:r>
            <w:r w:rsidRPr="00AE2335">
              <w:rPr>
                <w:rFonts w:ascii="標楷體" w:eastAsia="標楷體" w:hAnsi="標楷體" w:cs="Arial"/>
              </w:rPr>
              <w:t>)(</w:t>
            </w:r>
            <w:r w:rsidRPr="00AE2335">
              <w:rPr>
                <w:rFonts w:ascii="標楷體" w:eastAsia="標楷體" w:hAnsi="標楷體" w:cs="Arial" w:hint="eastAsia"/>
              </w:rPr>
              <w:t>台幣</w:t>
            </w:r>
            <w:r w:rsidRPr="00AE2335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0" w:type="dxa"/>
            <w:vAlign w:val="center"/>
          </w:tcPr>
          <w:p w14:paraId="78E78A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5A631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3B9E85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LoanBal</w:t>
            </w:r>
          </w:p>
        </w:tc>
      </w:tr>
      <w:tr w:rsidR="00C72DFC" w:rsidRPr="00AE2335" w14:paraId="3A2B1904" w14:textId="77777777" w:rsidTr="00F009C9">
        <w:tc>
          <w:tcPr>
            <w:tcW w:w="457" w:type="dxa"/>
            <w:vAlign w:val="center"/>
          </w:tcPr>
          <w:p w14:paraId="16414C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3</w:t>
            </w:r>
          </w:p>
        </w:tc>
        <w:tc>
          <w:tcPr>
            <w:tcW w:w="2352" w:type="dxa"/>
            <w:vAlign w:val="center"/>
          </w:tcPr>
          <w:p w14:paraId="6215F8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0" w:type="dxa"/>
            <w:vAlign w:val="center"/>
          </w:tcPr>
          <w:p w14:paraId="7FE95A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641AA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03AC8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ntAmt</w:t>
            </w:r>
          </w:p>
        </w:tc>
      </w:tr>
      <w:tr w:rsidR="00C72DFC" w:rsidRPr="00AE2335" w14:paraId="22B48885" w14:textId="77777777" w:rsidTr="00F009C9">
        <w:tc>
          <w:tcPr>
            <w:tcW w:w="457" w:type="dxa"/>
            <w:vAlign w:val="center"/>
          </w:tcPr>
          <w:p w14:paraId="226B76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4</w:t>
            </w:r>
          </w:p>
        </w:tc>
        <w:tc>
          <w:tcPr>
            <w:tcW w:w="2352" w:type="dxa"/>
            <w:vAlign w:val="center"/>
          </w:tcPr>
          <w:p w14:paraId="0FB215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3DED50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54388D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188E35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ee</w:t>
            </w:r>
          </w:p>
        </w:tc>
      </w:tr>
      <w:tr w:rsidR="00C72DFC" w:rsidRPr="00AE2335" w14:paraId="03F36CC1" w14:textId="77777777" w:rsidTr="00F009C9">
        <w:tc>
          <w:tcPr>
            <w:tcW w:w="457" w:type="dxa"/>
            <w:vAlign w:val="center"/>
          </w:tcPr>
          <w:p w14:paraId="02E623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5</w:t>
            </w:r>
          </w:p>
        </w:tc>
        <w:tc>
          <w:tcPr>
            <w:tcW w:w="2352" w:type="dxa"/>
            <w:vAlign w:val="center"/>
          </w:tcPr>
          <w:p w14:paraId="51DE16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0" w:type="dxa"/>
            <w:vAlign w:val="center"/>
          </w:tcPr>
          <w:p w14:paraId="5019EB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3" w:type="dxa"/>
            <w:vAlign w:val="center"/>
          </w:tcPr>
          <w:p w14:paraId="0D65001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15" w:type="dxa"/>
          </w:tcPr>
          <w:p w14:paraId="76C1CD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AE2335" w14:paraId="6A5552C4" w14:textId="77777777" w:rsidTr="00F009C9">
        <w:tc>
          <w:tcPr>
            <w:tcW w:w="457" w:type="dxa"/>
            <w:vAlign w:val="center"/>
          </w:tcPr>
          <w:p w14:paraId="2C9FCF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6</w:t>
            </w:r>
          </w:p>
        </w:tc>
        <w:tc>
          <w:tcPr>
            <w:tcW w:w="2352" w:type="dxa"/>
            <w:vAlign w:val="center"/>
          </w:tcPr>
          <w:p w14:paraId="09EC16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cs="Arial" w:hint="eastAsia"/>
              </w:rPr>
              <w:t>轉催收款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日期</w:t>
            </w:r>
          </w:p>
        </w:tc>
        <w:tc>
          <w:tcPr>
            <w:tcW w:w="1090" w:type="dxa"/>
            <w:vAlign w:val="center"/>
          </w:tcPr>
          <w:p w14:paraId="411D42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A9D5D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2209BA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AE2335" w14:paraId="6EB6E1AA" w14:textId="77777777" w:rsidTr="00F009C9">
        <w:tc>
          <w:tcPr>
            <w:tcW w:w="457" w:type="dxa"/>
            <w:vAlign w:val="center"/>
          </w:tcPr>
          <w:p w14:paraId="665511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7</w:t>
            </w:r>
          </w:p>
        </w:tc>
        <w:tc>
          <w:tcPr>
            <w:tcW w:w="2352" w:type="dxa"/>
            <w:vAlign w:val="center"/>
          </w:tcPr>
          <w:p w14:paraId="6884B6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0" w:type="dxa"/>
            <w:vAlign w:val="center"/>
          </w:tcPr>
          <w:p w14:paraId="464AA6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EB695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A350F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最早之轉銷呆帳日期</w:t>
            </w:r>
          </w:p>
          <w:p w14:paraId="20AB82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adDebtDate</w:t>
            </w:r>
          </w:p>
        </w:tc>
      </w:tr>
      <w:tr w:rsidR="00C72DFC" w:rsidRPr="00AE2335" w14:paraId="588BA523" w14:textId="77777777" w:rsidTr="00F009C9">
        <w:tc>
          <w:tcPr>
            <w:tcW w:w="457" w:type="dxa"/>
            <w:vAlign w:val="center"/>
          </w:tcPr>
          <w:p w14:paraId="78FC29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8</w:t>
            </w:r>
          </w:p>
        </w:tc>
        <w:tc>
          <w:tcPr>
            <w:tcW w:w="2352" w:type="dxa"/>
            <w:vAlign w:val="center"/>
          </w:tcPr>
          <w:p w14:paraId="7CD88414" w14:textId="77777777" w:rsidR="00C72DFC" w:rsidRPr="00AE2335" w:rsidRDefault="00C72DFC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AE2335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0" w:type="dxa"/>
            <w:vAlign w:val="center"/>
          </w:tcPr>
          <w:p w14:paraId="194FDB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798B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9C729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adDebtAmt</w:t>
            </w:r>
          </w:p>
        </w:tc>
      </w:tr>
      <w:tr w:rsidR="00C72DFC" w:rsidRPr="00AE2335" w14:paraId="6C1F04FA" w14:textId="77777777" w:rsidTr="00F009C9">
        <w:tc>
          <w:tcPr>
            <w:tcW w:w="457" w:type="dxa"/>
            <w:vAlign w:val="center"/>
          </w:tcPr>
          <w:p w14:paraId="004B18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9</w:t>
            </w:r>
          </w:p>
        </w:tc>
        <w:tc>
          <w:tcPr>
            <w:tcW w:w="2352" w:type="dxa"/>
            <w:vAlign w:val="center"/>
          </w:tcPr>
          <w:p w14:paraId="5BF0A4C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0" w:type="dxa"/>
            <w:vAlign w:val="center"/>
          </w:tcPr>
          <w:p w14:paraId="39EE5F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8DF2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731CE07C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 w:rsidRPr="00CB16D3">
              <w:rPr>
                <w:rFonts w:ascii="標楷體" w:eastAsia="標楷體" w:hAnsi="標楷體" w:hint="eastAsia"/>
              </w:rPr>
              <w:t>特殊</w:t>
            </w:r>
            <w:proofErr w:type="gramStart"/>
            <w:r w:rsidRPr="00CB16D3">
              <w:rPr>
                <w:rFonts w:ascii="標楷體" w:eastAsia="標楷體" w:hAnsi="標楷體" w:hint="eastAsia"/>
              </w:rPr>
              <w:t>減損件</w:t>
            </w:r>
            <w:proofErr w:type="gramEnd"/>
            <w:r>
              <w:rPr>
                <w:rFonts w:ascii="標楷體" w:eastAsia="標楷體" w:hAnsi="標楷體" w:hint="eastAsia"/>
              </w:rPr>
              <w:t>:</w:t>
            </w:r>
            <w:r w:rsidRPr="00CB16D3">
              <w:rPr>
                <w:rFonts w:ascii="標楷體" w:eastAsia="標楷體" w:hAnsi="標楷體" w:hint="eastAsia"/>
              </w:rPr>
              <w:t>發生日期</w:t>
            </w:r>
          </w:p>
          <w:p w14:paraId="35DCFD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一般: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+120日</w:t>
            </w:r>
          </w:p>
          <w:p w14:paraId="79E45C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件(商品利率代碼6</w:t>
            </w:r>
            <w:r w:rsidRPr="00AE2335">
              <w:rPr>
                <w:rFonts w:ascii="標楷體" w:eastAsia="標楷體" w:hAnsi="標楷體"/>
              </w:rPr>
              <w:t>0~62)</w:t>
            </w:r>
            <w:r w:rsidRPr="00AE2335">
              <w:rPr>
                <w:rFonts w:ascii="標楷體" w:eastAsia="標楷體" w:hAnsi="標楷體" w:hint="eastAsia"/>
              </w:rPr>
              <w:t xml:space="preserve">:MIN(撥款日期, 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+120日)</w:t>
            </w:r>
          </w:p>
          <w:p w14:paraId="48BF40A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Date</w:t>
            </w:r>
          </w:p>
        </w:tc>
      </w:tr>
      <w:tr w:rsidR="00C72DFC" w:rsidRPr="00AE2335" w14:paraId="4D544E3A" w14:textId="77777777" w:rsidTr="00F009C9">
        <w:tc>
          <w:tcPr>
            <w:tcW w:w="457" w:type="dxa"/>
            <w:vAlign w:val="center"/>
          </w:tcPr>
          <w:p w14:paraId="7D0ED64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0</w:t>
            </w:r>
          </w:p>
        </w:tc>
        <w:tc>
          <w:tcPr>
            <w:tcW w:w="2352" w:type="dxa"/>
            <w:vAlign w:val="center"/>
          </w:tcPr>
          <w:p w14:paraId="3D3EDA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0" w:type="dxa"/>
            <w:vAlign w:val="center"/>
          </w:tcPr>
          <w:p w14:paraId="2F5DAE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036E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15" w:type="dxa"/>
          </w:tcPr>
          <w:p w14:paraId="76A799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stage3發生日期 當時利率</w:t>
            </w:r>
          </w:p>
          <w:p w14:paraId="16BF8B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Rate</w:t>
            </w:r>
          </w:p>
        </w:tc>
      </w:tr>
      <w:tr w:rsidR="00C72DFC" w:rsidRPr="00AE2335" w14:paraId="6F5E2537" w14:textId="77777777" w:rsidTr="00F009C9">
        <w:tc>
          <w:tcPr>
            <w:tcW w:w="457" w:type="dxa"/>
            <w:vAlign w:val="center"/>
          </w:tcPr>
          <w:p w14:paraId="3649F6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1</w:t>
            </w:r>
          </w:p>
        </w:tc>
        <w:tc>
          <w:tcPr>
            <w:tcW w:w="2352" w:type="dxa"/>
            <w:vAlign w:val="center"/>
          </w:tcPr>
          <w:p w14:paraId="4E7F17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0" w:type="dxa"/>
            <w:vAlign w:val="center"/>
          </w:tcPr>
          <w:p w14:paraId="7CA9DF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BED92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4141E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stage3發生日期 當月底餘額</w:t>
            </w:r>
          </w:p>
          <w:p w14:paraId="12F22A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LoanBal</w:t>
            </w:r>
          </w:p>
        </w:tc>
      </w:tr>
      <w:tr w:rsidR="00C72DFC" w:rsidRPr="00AE2335" w14:paraId="790DBBAF" w14:textId="77777777" w:rsidTr="00F009C9">
        <w:tc>
          <w:tcPr>
            <w:tcW w:w="457" w:type="dxa"/>
            <w:vAlign w:val="center"/>
          </w:tcPr>
          <w:p w14:paraId="09C6B4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2</w:t>
            </w:r>
          </w:p>
        </w:tc>
        <w:tc>
          <w:tcPr>
            <w:tcW w:w="2352" w:type="dxa"/>
            <w:vAlign w:val="center"/>
          </w:tcPr>
          <w:p w14:paraId="270D46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0" w:type="dxa"/>
            <w:vAlign w:val="center"/>
          </w:tcPr>
          <w:p w14:paraId="434EFD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86B3E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542A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IntAmt</w:t>
            </w:r>
          </w:p>
        </w:tc>
      </w:tr>
      <w:tr w:rsidR="00C72DFC" w:rsidRPr="00AE2335" w14:paraId="2AEAA4D3" w14:textId="77777777" w:rsidTr="00F009C9">
        <w:tc>
          <w:tcPr>
            <w:tcW w:w="457" w:type="dxa"/>
            <w:vAlign w:val="center"/>
          </w:tcPr>
          <w:p w14:paraId="1EE61F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3</w:t>
            </w:r>
          </w:p>
        </w:tc>
        <w:tc>
          <w:tcPr>
            <w:tcW w:w="2352" w:type="dxa"/>
            <w:vAlign w:val="center"/>
          </w:tcPr>
          <w:p w14:paraId="7D445C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42A8DF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3A4E9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89583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Fee</w:t>
            </w:r>
          </w:p>
        </w:tc>
      </w:tr>
      <w:tr w:rsidR="00C72DFC" w:rsidRPr="00AE2335" w14:paraId="1055531E" w14:textId="77777777" w:rsidTr="00F009C9">
        <w:tc>
          <w:tcPr>
            <w:tcW w:w="457" w:type="dxa"/>
            <w:vAlign w:val="center"/>
          </w:tcPr>
          <w:p w14:paraId="06C205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4</w:t>
            </w:r>
          </w:p>
        </w:tc>
        <w:tc>
          <w:tcPr>
            <w:tcW w:w="2352" w:type="dxa"/>
            <w:vAlign w:val="center"/>
          </w:tcPr>
          <w:p w14:paraId="5C6BFA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0" w:type="dxa"/>
            <w:vAlign w:val="center"/>
          </w:tcPr>
          <w:p w14:paraId="357D65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A4A8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5DE02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假設發生之日期為2005.11.30，則第一年本金回收金額為 (2005.11.30本金總餘額 - 2006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011150C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Amt</w:t>
            </w:r>
          </w:p>
        </w:tc>
      </w:tr>
      <w:tr w:rsidR="00C72DFC" w:rsidRPr="00AE2335" w14:paraId="554B787D" w14:textId="77777777" w:rsidTr="00F009C9">
        <w:tc>
          <w:tcPr>
            <w:tcW w:w="457" w:type="dxa"/>
            <w:vAlign w:val="center"/>
          </w:tcPr>
          <w:p w14:paraId="346251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5</w:t>
            </w:r>
          </w:p>
        </w:tc>
        <w:tc>
          <w:tcPr>
            <w:tcW w:w="2352" w:type="dxa"/>
            <w:vAlign w:val="center"/>
          </w:tcPr>
          <w:p w14:paraId="3ADAE2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年本金回收金額(台</w:t>
            </w:r>
            <w:r w:rsidRPr="00AE2335">
              <w:rPr>
                <w:rFonts w:ascii="標楷體" w:eastAsia="標楷體" w:hAnsi="標楷體" w:cs="Arial" w:hint="eastAsia"/>
              </w:rPr>
              <w:lastRenderedPageBreak/>
              <w:t>幣)</w:t>
            </w:r>
          </w:p>
        </w:tc>
        <w:tc>
          <w:tcPr>
            <w:tcW w:w="1090" w:type="dxa"/>
            <w:vAlign w:val="center"/>
          </w:tcPr>
          <w:p w14:paraId="7A39FC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DAB43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E3F400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假設發生之日期為2005.11.30，則第二年本金回收金額</w:t>
            </w:r>
            <w:r w:rsidRPr="00AE2335">
              <w:rPr>
                <w:rFonts w:ascii="標楷體" w:eastAsia="標楷體" w:hAnsi="標楷體" w:hint="eastAsia"/>
              </w:rPr>
              <w:lastRenderedPageBreak/>
              <w:t>為 (2006.11.30本金總餘額 - 2007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6B87D6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Amt</w:t>
            </w:r>
          </w:p>
        </w:tc>
      </w:tr>
      <w:tr w:rsidR="00C72DFC" w:rsidRPr="00AE2335" w14:paraId="272FF0B8" w14:textId="77777777" w:rsidTr="00F009C9">
        <w:tc>
          <w:tcPr>
            <w:tcW w:w="457" w:type="dxa"/>
            <w:vAlign w:val="center"/>
          </w:tcPr>
          <w:p w14:paraId="4B5A2B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26</w:t>
            </w:r>
          </w:p>
        </w:tc>
        <w:tc>
          <w:tcPr>
            <w:tcW w:w="2352" w:type="dxa"/>
            <w:vAlign w:val="center"/>
          </w:tcPr>
          <w:p w14:paraId="5D5304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年本金回收金額(台幣)</w:t>
            </w:r>
          </w:p>
        </w:tc>
        <w:tc>
          <w:tcPr>
            <w:tcW w:w="1090" w:type="dxa"/>
            <w:vAlign w:val="center"/>
          </w:tcPr>
          <w:p w14:paraId="54D6E2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2AC7A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DD8DB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假設發生之日期為2005.11.30，則第三年本金回收金額為 (2007.11.30本金總餘額 - 2008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436224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Amt</w:t>
            </w:r>
          </w:p>
        </w:tc>
      </w:tr>
      <w:tr w:rsidR="00C72DFC" w:rsidRPr="00AE2335" w14:paraId="3F39575B" w14:textId="77777777" w:rsidTr="00F009C9">
        <w:tc>
          <w:tcPr>
            <w:tcW w:w="457" w:type="dxa"/>
            <w:vAlign w:val="center"/>
          </w:tcPr>
          <w:p w14:paraId="75327B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7</w:t>
            </w:r>
          </w:p>
        </w:tc>
        <w:tc>
          <w:tcPr>
            <w:tcW w:w="2352" w:type="dxa"/>
            <w:vAlign w:val="center"/>
          </w:tcPr>
          <w:p w14:paraId="2CA711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年本金回收金額(台幣)</w:t>
            </w:r>
          </w:p>
        </w:tc>
        <w:tc>
          <w:tcPr>
            <w:tcW w:w="1090" w:type="dxa"/>
            <w:vAlign w:val="center"/>
          </w:tcPr>
          <w:p w14:paraId="20500C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9FA37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F3D4F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7E2A7E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Amt</w:t>
            </w:r>
          </w:p>
        </w:tc>
      </w:tr>
      <w:tr w:rsidR="00C72DFC" w:rsidRPr="00AE2335" w14:paraId="0E0442CA" w14:textId="77777777" w:rsidTr="00F009C9">
        <w:tc>
          <w:tcPr>
            <w:tcW w:w="457" w:type="dxa"/>
            <w:vAlign w:val="center"/>
          </w:tcPr>
          <w:p w14:paraId="15D901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8</w:t>
            </w:r>
          </w:p>
        </w:tc>
        <w:tc>
          <w:tcPr>
            <w:tcW w:w="2352" w:type="dxa"/>
            <w:vAlign w:val="center"/>
          </w:tcPr>
          <w:p w14:paraId="41128B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0" w:type="dxa"/>
            <w:vAlign w:val="center"/>
          </w:tcPr>
          <w:p w14:paraId="7F7633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4A1C5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D304A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409ACF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Amt</w:t>
            </w:r>
          </w:p>
        </w:tc>
      </w:tr>
      <w:tr w:rsidR="00C72DFC" w:rsidRPr="00AE2335" w14:paraId="36D1ECAE" w14:textId="77777777" w:rsidTr="00F009C9">
        <w:tc>
          <w:tcPr>
            <w:tcW w:w="457" w:type="dxa"/>
            <w:vAlign w:val="center"/>
          </w:tcPr>
          <w:p w14:paraId="548308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9</w:t>
            </w:r>
          </w:p>
        </w:tc>
        <w:tc>
          <w:tcPr>
            <w:tcW w:w="2352" w:type="dxa"/>
            <w:vAlign w:val="center"/>
          </w:tcPr>
          <w:p w14:paraId="41F02DF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0" w:type="dxa"/>
            <w:vAlign w:val="center"/>
          </w:tcPr>
          <w:p w14:paraId="362005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58B04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147E8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7EB668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Int</w:t>
            </w:r>
          </w:p>
        </w:tc>
      </w:tr>
      <w:tr w:rsidR="00C72DFC" w:rsidRPr="00AE2335" w14:paraId="38C2EBB9" w14:textId="77777777" w:rsidTr="00F009C9">
        <w:tc>
          <w:tcPr>
            <w:tcW w:w="457" w:type="dxa"/>
            <w:vAlign w:val="center"/>
          </w:tcPr>
          <w:p w14:paraId="2E718E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0</w:t>
            </w:r>
          </w:p>
        </w:tc>
        <w:tc>
          <w:tcPr>
            <w:tcW w:w="2352" w:type="dxa"/>
            <w:vAlign w:val="center"/>
          </w:tcPr>
          <w:p w14:paraId="556457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0" w:type="dxa"/>
            <w:vAlign w:val="center"/>
          </w:tcPr>
          <w:p w14:paraId="058EF8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8DDE7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414B0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Int</w:t>
            </w:r>
          </w:p>
        </w:tc>
      </w:tr>
      <w:tr w:rsidR="00C72DFC" w:rsidRPr="00AE2335" w14:paraId="2C590F04" w14:textId="77777777" w:rsidTr="00F009C9">
        <w:tc>
          <w:tcPr>
            <w:tcW w:w="457" w:type="dxa"/>
            <w:vAlign w:val="center"/>
          </w:tcPr>
          <w:p w14:paraId="28D9E2E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1</w:t>
            </w:r>
          </w:p>
        </w:tc>
        <w:tc>
          <w:tcPr>
            <w:tcW w:w="2352" w:type="dxa"/>
            <w:vAlign w:val="center"/>
          </w:tcPr>
          <w:p w14:paraId="49E2E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0" w:type="dxa"/>
            <w:vAlign w:val="center"/>
          </w:tcPr>
          <w:p w14:paraId="200AE6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D350CE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73BCD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Int</w:t>
            </w:r>
          </w:p>
        </w:tc>
      </w:tr>
      <w:tr w:rsidR="00C72DFC" w:rsidRPr="00AE2335" w14:paraId="48ECE967" w14:textId="77777777" w:rsidTr="00F009C9">
        <w:tc>
          <w:tcPr>
            <w:tcW w:w="457" w:type="dxa"/>
            <w:vAlign w:val="center"/>
          </w:tcPr>
          <w:p w14:paraId="6FA1CC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2</w:t>
            </w:r>
          </w:p>
        </w:tc>
        <w:tc>
          <w:tcPr>
            <w:tcW w:w="2352" w:type="dxa"/>
            <w:vAlign w:val="center"/>
          </w:tcPr>
          <w:p w14:paraId="2D244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0" w:type="dxa"/>
            <w:vAlign w:val="center"/>
          </w:tcPr>
          <w:p w14:paraId="6434CA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85B0C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7F18E4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Int</w:t>
            </w:r>
          </w:p>
        </w:tc>
      </w:tr>
      <w:tr w:rsidR="00C72DFC" w:rsidRPr="00AE2335" w14:paraId="14400BCF" w14:textId="77777777" w:rsidTr="00F009C9">
        <w:tc>
          <w:tcPr>
            <w:tcW w:w="457" w:type="dxa"/>
            <w:vAlign w:val="center"/>
          </w:tcPr>
          <w:p w14:paraId="43C2EE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3</w:t>
            </w:r>
          </w:p>
        </w:tc>
        <w:tc>
          <w:tcPr>
            <w:tcW w:w="2352" w:type="dxa"/>
            <w:vAlign w:val="center"/>
          </w:tcPr>
          <w:p w14:paraId="2846AB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0" w:type="dxa"/>
            <w:vAlign w:val="center"/>
          </w:tcPr>
          <w:p w14:paraId="3A2000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8B6B3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418BE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Int</w:t>
            </w:r>
          </w:p>
        </w:tc>
      </w:tr>
      <w:tr w:rsidR="00C72DFC" w:rsidRPr="00AE2335" w14:paraId="168FCBD7" w14:textId="77777777" w:rsidTr="00F009C9">
        <w:tc>
          <w:tcPr>
            <w:tcW w:w="457" w:type="dxa"/>
            <w:vAlign w:val="center"/>
          </w:tcPr>
          <w:p w14:paraId="7811CD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4</w:t>
            </w:r>
          </w:p>
        </w:tc>
        <w:tc>
          <w:tcPr>
            <w:tcW w:w="2352" w:type="dxa"/>
            <w:vAlign w:val="center"/>
          </w:tcPr>
          <w:p w14:paraId="5DF934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3C5C33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2CC4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2869BA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7B2D5E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Fee</w:t>
            </w:r>
          </w:p>
        </w:tc>
      </w:tr>
      <w:tr w:rsidR="00C72DFC" w:rsidRPr="00AE2335" w14:paraId="6FB99013" w14:textId="77777777" w:rsidTr="00F009C9">
        <w:tc>
          <w:tcPr>
            <w:tcW w:w="457" w:type="dxa"/>
            <w:vAlign w:val="center"/>
          </w:tcPr>
          <w:p w14:paraId="258BC1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5</w:t>
            </w:r>
          </w:p>
        </w:tc>
        <w:tc>
          <w:tcPr>
            <w:tcW w:w="2352" w:type="dxa"/>
            <w:vAlign w:val="center"/>
          </w:tcPr>
          <w:p w14:paraId="7D8B80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BC30F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532D6A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A60D4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Fee</w:t>
            </w:r>
          </w:p>
        </w:tc>
      </w:tr>
      <w:tr w:rsidR="00C72DFC" w:rsidRPr="00AE2335" w14:paraId="6182B0CD" w14:textId="77777777" w:rsidTr="00F009C9">
        <w:tc>
          <w:tcPr>
            <w:tcW w:w="457" w:type="dxa"/>
            <w:vAlign w:val="center"/>
          </w:tcPr>
          <w:p w14:paraId="3CD92A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6</w:t>
            </w:r>
          </w:p>
        </w:tc>
        <w:tc>
          <w:tcPr>
            <w:tcW w:w="2352" w:type="dxa"/>
            <w:vAlign w:val="center"/>
          </w:tcPr>
          <w:p w14:paraId="7238C0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63D40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76D48E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536840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Fee</w:t>
            </w:r>
          </w:p>
        </w:tc>
      </w:tr>
      <w:tr w:rsidR="00C72DFC" w:rsidRPr="00AE2335" w14:paraId="4C5B1F71" w14:textId="77777777" w:rsidTr="00F009C9">
        <w:tc>
          <w:tcPr>
            <w:tcW w:w="457" w:type="dxa"/>
            <w:vAlign w:val="center"/>
          </w:tcPr>
          <w:p w14:paraId="6DC5A1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37</w:t>
            </w:r>
          </w:p>
        </w:tc>
        <w:tc>
          <w:tcPr>
            <w:tcW w:w="2352" w:type="dxa"/>
            <w:vAlign w:val="center"/>
          </w:tcPr>
          <w:p w14:paraId="51CDF3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4F296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49802B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55056E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Fee</w:t>
            </w:r>
          </w:p>
        </w:tc>
      </w:tr>
      <w:tr w:rsidR="00C72DFC" w:rsidRPr="00AE2335" w14:paraId="5837F80E" w14:textId="77777777" w:rsidTr="00F009C9">
        <w:tc>
          <w:tcPr>
            <w:tcW w:w="457" w:type="dxa"/>
            <w:vAlign w:val="center"/>
          </w:tcPr>
          <w:p w14:paraId="5ED219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8</w:t>
            </w:r>
          </w:p>
        </w:tc>
        <w:tc>
          <w:tcPr>
            <w:tcW w:w="2352" w:type="dxa"/>
            <w:vAlign w:val="center"/>
          </w:tcPr>
          <w:p w14:paraId="3D2A23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14B27E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EBE9BF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1171D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Fee</w:t>
            </w:r>
          </w:p>
        </w:tc>
      </w:tr>
      <w:tr w:rsidR="00C72DFC" w:rsidRPr="00AE2335" w14:paraId="52A02774" w14:textId="77777777" w:rsidTr="00F009C9">
        <w:tc>
          <w:tcPr>
            <w:tcW w:w="457" w:type="dxa"/>
            <w:vAlign w:val="center"/>
          </w:tcPr>
          <w:p w14:paraId="76340D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9</w:t>
            </w:r>
          </w:p>
        </w:tc>
        <w:tc>
          <w:tcPr>
            <w:tcW w:w="2352" w:type="dxa"/>
            <w:vAlign w:val="center"/>
          </w:tcPr>
          <w:p w14:paraId="45FB73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0" w:type="dxa"/>
            <w:vAlign w:val="center"/>
          </w:tcPr>
          <w:p w14:paraId="5A7BFE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3" w:type="dxa"/>
            <w:vAlign w:val="center"/>
          </w:tcPr>
          <w:p w14:paraId="61D2A1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15" w:type="dxa"/>
          </w:tcPr>
          <w:p w14:paraId="6881B2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2508F39B" w14:textId="77777777" w:rsidTr="00F009C9">
        <w:tc>
          <w:tcPr>
            <w:tcW w:w="457" w:type="dxa"/>
            <w:vAlign w:val="center"/>
          </w:tcPr>
          <w:p w14:paraId="65165D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0</w:t>
            </w:r>
          </w:p>
        </w:tc>
        <w:tc>
          <w:tcPr>
            <w:tcW w:w="2352" w:type="dxa"/>
            <w:vAlign w:val="center"/>
          </w:tcPr>
          <w:p w14:paraId="26150C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0" w:type="dxa"/>
            <w:vAlign w:val="center"/>
          </w:tcPr>
          <w:p w14:paraId="109C6C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5BFB7D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5A050C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對應至JCIC的類別</w:t>
            </w:r>
          </w:p>
          <w:p w14:paraId="0ECB36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AE2335" w14:paraId="3596FBFF" w14:textId="77777777" w:rsidTr="00F009C9">
        <w:tc>
          <w:tcPr>
            <w:tcW w:w="457" w:type="dxa"/>
            <w:vAlign w:val="center"/>
          </w:tcPr>
          <w:p w14:paraId="6376528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1</w:t>
            </w:r>
          </w:p>
        </w:tc>
        <w:tc>
          <w:tcPr>
            <w:tcW w:w="2352" w:type="dxa"/>
            <w:vAlign w:val="center"/>
          </w:tcPr>
          <w:p w14:paraId="4D4901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0" w:type="dxa"/>
            <w:vAlign w:val="center"/>
          </w:tcPr>
          <w:p w14:paraId="04C59A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3" w:type="dxa"/>
            <w:vAlign w:val="center"/>
          </w:tcPr>
          <w:p w14:paraId="2BBCAC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002043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臺北市</w:t>
            </w:r>
          </w:p>
          <w:p w14:paraId="70C230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B=新北市</w:t>
            </w:r>
          </w:p>
          <w:p w14:paraId="64DC7D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C=桃園市</w:t>
            </w:r>
          </w:p>
          <w:p w14:paraId="79BBC1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D=台中市</w:t>
            </w:r>
          </w:p>
          <w:p w14:paraId="3304D3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E=台南市</w:t>
            </w:r>
          </w:p>
          <w:p w14:paraId="5B3BF6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F=高雄市</w:t>
            </w:r>
          </w:p>
          <w:p w14:paraId="266EEA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G=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)</w:t>
            </w:r>
          </w:p>
          <w:p w14:paraId="082CB1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AreaCode</w:t>
            </w:r>
          </w:p>
        </w:tc>
      </w:tr>
      <w:tr w:rsidR="00C72DFC" w:rsidRPr="00AE2335" w14:paraId="0AD30914" w14:textId="77777777" w:rsidTr="00F009C9">
        <w:tc>
          <w:tcPr>
            <w:tcW w:w="457" w:type="dxa"/>
            <w:vAlign w:val="center"/>
          </w:tcPr>
          <w:p w14:paraId="7C4E32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2</w:t>
            </w:r>
          </w:p>
        </w:tc>
        <w:tc>
          <w:tcPr>
            <w:tcW w:w="2352" w:type="dxa"/>
            <w:vAlign w:val="center"/>
          </w:tcPr>
          <w:p w14:paraId="5F0312B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0" w:type="dxa"/>
            <w:vAlign w:val="center"/>
          </w:tcPr>
          <w:p w14:paraId="13F1F82F" w14:textId="2A347429" w:rsidR="00C72DFC" w:rsidRPr="00AE2335" w:rsidRDefault="00B6201A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cyan"/>
              </w:rPr>
              <w:t>5</w:t>
            </w:r>
          </w:p>
        </w:tc>
        <w:tc>
          <w:tcPr>
            <w:tcW w:w="1773" w:type="dxa"/>
            <w:vAlign w:val="center"/>
          </w:tcPr>
          <w:p w14:paraId="44CAE6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6FFB5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ProdCode</w:t>
            </w:r>
          </w:p>
        </w:tc>
      </w:tr>
      <w:tr w:rsidR="00C72DFC" w:rsidRPr="00AE2335" w14:paraId="07FE3B99" w14:textId="77777777" w:rsidTr="00F009C9">
        <w:tc>
          <w:tcPr>
            <w:tcW w:w="457" w:type="dxa"/>
            <w:vAlign w:val="center"/>
          </w:tcPr>
          <w:p w14:paraId="5D0FEF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3</w:t>
            </w:r>
          </w:p>
        </w:tc>
        <w:tc>
          <w:tcPr>
            <w:tcW w:w="2352" w:type="dxa"/>
            <w:vAlign w:val="center"/>
          </w:tcPr>
          <w:p w14:paraId="477513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企業戶</w:t>
            </w:r>
            <w:r w:rsidRPr="00AE2335">
              <w:rPr>
                <w:rFonts w:ascii="標楷體" w:eastAsia="標楷體" w:hAnsi="標楷體" w:cs="Arial"/>
              </w:rPr>
              <w:t>/</w:t>
            </w:r>
            <w:r w:rsidRPr="00AE2335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0" w:type="dxa"/>
            <w:vAlign w:val="center"/>
          </w:tcPr>
          <w:p w14:paraId="716C52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63A2ED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7C73847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</w:t>
            </w:r>
          </w:p>
          <w:p w14:paraId="76ACA9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58F489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385AA1C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3990E216" w14:textId="77777777" w:rsidTr="00F009C9">
        <w:tc>
          <w:tcPr>
            <w:tcW w:w="457" w:type="dxa"/>
            <w:vAlign w:val="center"/>
          </w:tcPr>
          <w:p w14:paraId="3F4115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4</w:t>
            </w:r>
          </w:p>
        </w:tc>
        <w:tc>
          <w:tcPr>
            <w:tcW w:w="2352" w:type="dxa"/>
            <w:vAlign w:val="center"/>
          </w:tcPr>
          <w:p w14:paraId="3EDB18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0" w:type="dxa"/>
            <w:vAlign w:val="center"/>
          </w:tcPr>
          <w:p w14:paraId="76372F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3E39321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34357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</w:tbl>
    <w:p w14:paraId="063E284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99D08A9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38620A7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2437831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DP.</w:t>
      </w:r>
      <w:r w:rsidRPr="00AE2335">
        <w:rPr>
          <w:rFonts w:ascii="標楷體" w:eastAsia="標楷體" w:hAnsi="標楷體" w:hint="eastAsia"/>
        </w:rPr>
        <w:t>IDX</w:t>
      </w:r>
    </w:p>
    <w:p w14:paraId="00ACF4B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635689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9F9A38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904168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D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4)]</w:t>
      </w:r>
    </w:p>
    <w:p w14:paraId="7CE0D30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580D27F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0BC2CFA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F15091E" w14:textId="77777777" w:rsidTr="00F009C9">
        <w:tc>
          <w:tcPr>
            <w:tcW w:w="457" w:type="dxa"/>
            <w:vAlign w:val="center"/>
          </w:tcPr>
          <w:p w14:paraId="4BA3F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6D2DB49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0D765C5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0C1AB7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70DB7B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54C893A" w14:textId="77777777" w:rsidTr="00F009C9">
        <w:tc>
          <w:tcPr>
            <w:tcW w:w="457" w:type="dxa"/>
            <w:vAlign w:val="center"/>
          </w:tcPr>
          <w:p w14:paraId="550B91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7E901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00F594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850784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22234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6F794113" w14:textId="77777777" w:rsidTr="00F009C9">
        <w:tc>
          <w:tcPr>
            <w:tcW w:w="457" w:type="dxa"/>
            <w:vAlign w:val="center"/>
          </w:tcPr>
          <w:p w14:paraId="043933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17CE0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4EB1F5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C1666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226749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15304058" w14:textId="77777777" w:rsidTr="00F009C9">
        <w:tc>
          <w:tcPr>
            <w:tcW w:w="457" w:type="dxa"/>
            <w:vAlign w:val="center"/>
          </w:tcPr>
          <w:p w14:paraId="19C26B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52A74D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775B2E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000A2F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1D220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72125B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4DAFDA35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E52F41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F</w:t>
      </w:r>
      <w:r w:rsidRPr="00AE2335">
        <w:rPr>
          <w:rFonts w:ascii="標楷體" w:eastAsia="標楷體" w:hAnsi="標楷體" w:hint="eastAsia"/>
        </w:rPr>
        <w:t>P 欄位清單６：[LNM39</w:t>
      </w:r>
      <w:r w:rsidRPr="00AE2335">
        <w:rPr>
          <w:rFonts w:ascii="標楷體" w:eastAsia="標楷體" w:hAnsi="標楷體"/>
        </w:rPr>
        <w:t>F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]</w:t>
      </w:r>
    </w:p>
    <w:p w14:paraId="7F6B62E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P.TXT</w:t>
      </w:r>
    </w:p>
    <w:p w14:paraId="55BE59F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28F14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61456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</w:t>
      </w:r>
    </w:p>
    <w:p w14:paraId="154D91C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LoanIfrs</w:t>
      </w:r>
      <w:r>
        <w:rPr>
          <w:rFonts w:ascii="標楷體" w:eastAsia="標楷體" w:hAnsi="標楷體"/>
        </w:rPr>
        <w:t>9</w:t>
      </w:r>
      <w:r w:rsidRPr="00AE2335">
        <w:rPr>
          <w:rFonts w:ascii="標楷體" w:eastAsia="標楷體" w:hAnsi="標楷體"/>
        </w:rPr>
        <w:t>Fp(IFRS9</w:t>
      </w:r>
      <w:r w:rsidRPr="00AE2335">
        <w:rPr>
          <w:rFonts w:ascii="標楷體" w:eastAsia="標楷體" w:hAnsi="標楷體" w:hint="eastAsia"/>
        </w:rPr>
        <w:t>欄位清單6</w:t>
      </w:r>
      <w:r w:rsidRPr="00AE2335">
        <w:rPr>
          <w:rFonts w:ascii="標楷體" w:eastAsia="標楷體" w:hAnsi="標楷體"/>
        </w:rPr>
        <w:t>)]</w:t>
      </w:r>
    </w:p>
    <w:p w14:paraId="5BDD42F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52601F1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Cust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C95386D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協議編號(</w:t>
      </w:r>
      <w:r w:rsidRPr="00AE2335">
        <w:rPr>
          <w:rFonts w:ascii="標楷體" w:eastAsia="標楷體" w:hAnsi="標楷體"/>
        </w:rPr>
        <w:t>Agree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3A2989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3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協議前後(</w:t>
      </w:r>
      <w:r w:rsidRPr="00AE2335">
        <w:rPr>
          <w:rFonts w:ascii="標楷體" w:eastAsia="標楷體" w:hAnsi="標楷體"/>
        </w:rPr>
        <w:t>AgreeFg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FC4E7B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Fac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FB4CC7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Bor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6BD1F3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E52DF3C" w14:textId="77777777" w:rsidTr="00F009C9">
        <w:tc>
          <w:tcPr>
            <w:tcW w:w="457" w:type="dxa"/>
            <w:vAlign w:val="center"/>
          </w:tcPr>
          <w:p w14:paraId="206398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7E371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B7D258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B1688FB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5A92019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FF4B872" w14:textId="77777777" w:rsidTr="00F009C9">
        <w:tc>
          <w:tcPr>
            <w:tcW w:w="457" w:type="dxa"/>
            <w:vAlign w:val="center"/>
          </w:tcPr>
          <w:p w14:paraId="3C4AC6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BA1B4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258AA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26A51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53C2B7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5EA5E4D" w14:textId="77777777" w:rsidTr="00F009C9">
        <w:tc>
          <w:tcPr>
            <w:tcW w:w="457" w:type="dxa"/>
            <w:vAlign w:val="center"/>
          </w:tcPr>
          <w:p w14:paraId="1A54E8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465501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  <w:sz w:val="18"/>
                <w:szCs w:val="18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  <w:sz w:val="18"/>
                <w:szCs w:val="18"/>
              </w:rPr>
              <w:t>統編</w:t>
            </w:r>
          </w:p>
        </w:tc>
        <w:tc>
          <w:tcPr>
            <w:tcW w:w="828" w:type="dxa"/>
            <w:vAlign w:val="center"/>
          </w:tcPr>
          <w:p w14:paraId="4631BE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7D57D0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CE5C6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183D48A3" w14:textId="77777777" w:rsidTr="00F009C9">
        <w:tc>
          <w:tcPr>
            <w:tcW w:w="457" w:type="dxa"/>
            <w:vAlign w:val="center"/>
          </w:tcPr>
          <w:p w14:paraId="0B3051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57A3C4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協議編號</w:t>
            </w:r>
          </w:p>
        </w:tc>
        <w:tc>
          <w:tcPr>
            <w:tcW w:w="828" w:type="dxa"/>
            <w:vAlign w:val="center"/>
          </w:tcPr>
          <w:p w14:paraId="40A831F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F9143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52CAA7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按協議日期順序編序號</w:t>
            </w:r>
          </w:p>
          <w:p w14:paraId="437C72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AgreeNo</w:t>
            </w:r>
          </w:p>
        </w:tc>
      </w:tr>
      <w:tr w:rsidR="00C72DFC" w:rsidRPr="00AE2335" w14:paraId="4CB3387E" w14:textId="77777777" w:rsidTr="00F009C9">
        <w:tc>
          <w:tcPr>
            <w:tcW w:w="457" w:type="dxa"/>
            <w:vAlign w:val="center"/>
          </w:tcPr>
          <w:p w14:paraId="021854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7A756B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協議前後</w:t>
            </w:r>
          </w:p>
        </w:tc>
        <w:tc>
          <w:tcPr>
            <w:tcW w:w="828" w:type="dxa"/>
            <w:vAlign w:val="center"/>
          </w:tcPr>
          <w:p w14:paraId="05A17B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F06268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9FFF18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協議後; B=協議前</w:t>
            </w:r>
          </w:p>
          <w:p w14:paraId="7AE20A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AgreeFg</w:t>
            </w:r>
          </w:p>
        </w:tc>
      </w:tr>
      <w:tr w:rsidR="00C72DFC" w:rsidRPr="00AE2335" w14:paraId="6941E5EE" w14:textId="77777777" w:rsidTr="00F009C9">
        <w:tc>
          <w:tcPr>
            <w:tcW w:w="457" w:type="dxa"/>
            <w:vAlign w:val="center"/>
          </w:tcPr>
          <w:p w14:paraId="128B1C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DE0AFA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2FC026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79951E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8CEAE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後</w:t>
            </w:r>
            <w:r w:rsidRPr="00AE2335">
              <w:rPr>
                <w:rFonts w:ascii="標楷體" w:eastAsia="標楷體" w:hAnsi="標楷體" w:cs="Courier New"/>
              </w:rPr>
              <w:t>額度編號</w:t>
            </w:r>
          </w:p>
          <w:p w14:paraId="5C093B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64A3106A" w14:textId="77777777" w:rsidTr="00F009C9">
        <w:tc>
          <w:tcPr>
            <w:tcW w:w="457" w:type="dxa"/>
            <w:vAlign w:val="center"/>
          </w:tcPr>
          <w:p w14:paraId="201ED61F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5A0924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2BB6EB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37326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3A8C9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後</w:t>
            </w:r>
            <w:r w:rsidRPr="00AE2335">
              <w:rPr>
                <w:rFonts w:ascii="標楷體" w:eastAsia="標楷體" w:hAnsi="標楷體" w:cs="Courier New"/>
              </w:rPr>
              <w:t>撥款序號</w:t>
            </w:r>
          </w:p>
          <w:p w14:paraId="4D3AD2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</w:tbl>
    <w:p w14:paraId="5EB9AC0A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409ED4D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5BE16B8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71E6071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P.</w:t>
      </w:r>
      <w:r w:rsidRPr="00AE2335">
        <w:rPr>
          <w:rFonts w:ascii="標楷體" w:eastAsia="標楷體" w:hAnsi="標楷體" w:hint="eastAsia"/>
        </w:rPr>
        <w:t>IDX</w:t>
      </w:r>
    </w:p>
    <w:p w14:paraId="20AB8F7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70AACCF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3864E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26BB61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F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6</w:t>
      </w:r>
      <w:r w:rsidRPr="00AE2335">
        <w:rPr>
          <w:rFonts w:ascii="標楷體" w:eastAsia="標楷體" w:hAnsi="標楷體"/>
        </w:rPr>
        <w:t>)]</w:t>
      </w:r>
    </w:p>
    <w:p w14:paraId="6936350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5F9D13C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280B8E2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41F0AC98" w14:textId="77777777" w:rsidTr="00F009C9">
        <w:tc>
          <w:tcPr>
            <w:tcW w:w="457" w:type="dxa"/>
            <w:vAlign w:val="center"/>
          </w:tcPr>
          <w:p w14:paraId="5E5973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8AF7B6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6F1D790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8B8E93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48D8D859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719B7DA7" w14:textId="77777777" w:rsidTr="00F009C9">
        <w:tc>
          <w:tcPr>
            <w:tcW w:w="457" w:type="dxa"/>
            <w:vAlign w:val="center"/>
          </w:tcPr>
          <w:p w14:paraId="491A0A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06FF7A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121D60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C08F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4E2161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731D2C80" w14:textId="77777777" w:rsidTr="00F009C9">
        <w:tc>
          <w:tcPr>
            <w:tcW w:w="457" w:type="dxa"/>
            <w:vAlign w:val="center"/>
          </w:tcPr>
          <w:p w14:paraId="753067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5CFE9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2F099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D38D6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2876DD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3125EFAF" w14:textId="77777777" w:rsidTr="00F009C9">
        <w:tc>
          <w:tcPr>
            <w:tcW w:w="457" w:type="dxa"/>
            <w:vAlign w:val="center"/>
          </w:tcPr>
          <w:p w14:paraId="41412E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C8E8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02EF0B4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278FE4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562DABD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1768D63B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BEF5E1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18FA5FB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6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G</w:t>
      </w:r>
      <w:r w:rsidRPr="00AE2335">
        <w:rPr>
          <w:rFonts w:ascii="標楷體" w:eastAsia="標楷體" w:hAnsi="標楷體" w:hint="eastAsia"/>
        </w:rPr>
        <w:t>P 欄位清單７：[LNM39</w:t>
      </w:r>
      <w:r w:rsidRPr="00AE2335">
        <w:rPr>
          <w:rFonts w:ascii="標楷體" w:eastAsia="標楷體" w:hAnsi="標楷體"/>
        </w:rPr>
        <w:t>G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]</w:t>
      </w:r>
    </w:p>
    <w:p w14:paraId="5836DFD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GP.TXT</w:t>
      </w:r>
    </w:p>
    <w:p w14:paraId="4C37598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272A9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03D7873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</w:t>
      </w:r>
    </w:p>
    <w:p w14:paraId="7E6BE2B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G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7</w:t>
      </w:r>
      <w:r w:rsidRPr="00AE2335">
        <w:rPr>
          <w:rFonts w:ascii="標楷體" w:eastAsia="標楷體" w:hAnsi="標楷體"/>
        </w:rPr>
        <w:t>)]</w:t>
      </w:r>
    </w:p>
    <w:p w14:paraId="0BE54FC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77315C2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Cust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BAA2BF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Fac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A65D297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Bor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F4CAA3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1A0BE79" w14:textId="77777777" w:rsidTr="00F009C9">
        <w:tc>
          <w:tcPr>
            <w:tcW w:w="457" w:type="dxa"/>
            <w:vAlign w:val="center"/>
          </w:tcPr>
          <w:p w14:paraId="3B2BFF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208634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6D66B5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AE1F2A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926D40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0263B14F" w14:textId="77777777" w:rsidTr="00F009C9">
        <w:tc>
          <w:tcPr>
            <w:tcW w:w="457" w:type="dxa"/>
            <w:vAlign w:val="center"/>
          </w:tcPr>
          <w:p w14:paraId="1EB80F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62689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5F84C8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41418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11FBC2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49A6213E" w14:textId="77777777" w:rsidTr="00F009C9">
        <w:tc>
          <w:tcPr>
            <w:tcW w:w="457" w:type="dxa"/>
            <w:vAlign w:val="center"/>
          </w:tcPr>
          <w:p w14:paraId="4595D0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1F6CD6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2D6EFE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16372D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DE232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12813B93" w14:textId="77777777" w:rsidTr="00F009C9">
        <w:tc>
          <w:tcPr>
            <w:tcW w:w="457" w:type="dxa"/>
            <w:vAlign w:val="center"/>
          </w:tcPr>
          <w:p w14:paraId="055614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5250D5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2109B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21C66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269DE5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07FB40CF" w14:textId="77777777" w:rsidTr="00F009C9">
        <w:tc>
          <w:tcPr>
            <w:tcW w:w="457" w:type="dxa"/>
            <w:vAlign w:val="center"/>
          </w:tcPr>
          <w:p w14:paraId="02D73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1576B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2C0592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065769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6280A0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7BA1C4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11A8A5CE" w14:textId="77777777" w:rsidTr="00F009C9">
        <w:tc>
          <w:tcPr>
            <w:tcW w:w="457" w:type="dxa"/>
            <w:vAlign w:val="center"/>
          </w:tcPr>
          <w:p w14:paraId="4CF1F9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7A0054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79C87C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B5901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09AE7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25A2D809" w14:textId="77777777" w:rsidTr="00F009C9">
        <w:tc>
          <w:tcPr>
            <w:tcW w:w="457" w:type="dxa"/>
            <w:vAlign w:val="center"/>
          </w:tcPr>
          <w:p w14:paraId="0DED9D17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6FB039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569101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3E311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935F9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=</w:t>
            </w:r>
            <w:r w:rsidRPr="00AE2335">
              <w:rPr>
                <w:rFonts w:ascii="標楷體" w:eastAsia="標楷體" w:hAnsi="標楷體" w:hint="eastAsia"/>
              </w:rPr>
              <w:t xml:space="preserve">企業戶 </w:t>
            </w:r>
            <w:r w:rsidRPr="00AE2335">
              <w:rPr>
                <w:rFonts w:ascii="標楷體" w:eastAsia="標楷體" w:hAnsi="標楷體"/>
              </w:rPr>
              <w:t>2=</w:t>
            </w:r>
            <w:r w:rsidRPr="00AE2335">
              <w:rPr>
                <w:rFonts w:ascii="標楷體" w:eastAsia="標楷體" w:hAnsi="標楷體" w:hint="eastAsia"/>
              </w:rPr>
              <w:t>個人戶</w:t>
            </w:r>
          </w:p>
          <w:p w14:paraId="76BD97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627460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309ADCC0" w14:textId="77777777" w:rsidTr="00F009C9">
        <w:tc>
          <w:tcPr>
            <w:tcW w:w="457" w:type="dxa"/>
            <w:vAlign w:val="center"/>
          </w:tcPr>
          <w:p w14:paraId="7346A6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87B4A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2CDAFE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5577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</w:tcPr>
          <w:p w14:paraId="31D79A4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正常 2=催收</w:t>
            </w:r>
          </w:p>
          <w:p w14:paraId="3746C2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Gp</w:t>
            </w:r>
            <w:r w:rsidRPr="00AE2335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AE2335" w14:paraId="1D7B89FC" w14:textId="77777777" w:rsidTr="00F009C9">
        <w:tc>
          <w:tcPr>
            <w:tcW w:w="457" w:type="dxa"/>
            <w:vAlign w:val="center"/>
          </w:tcPr>
          <w:p w14:paraId="4013745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8</w:t>
            </w:r>
          </w:p>
        </w:tc>
        <w:tc>
          <w:tcPr>
            <w:tcW w:w="2391" w:type="dxa"/>
            <w:vAlign w:val="center"/>
          </w:tcPr>
          <w:p w14:paraId="4563D9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轉催收款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28" w:type="dxa"/>
            <w:vAlign w:val="center"/>
          </w:tcPr>
          <w:p w14:paraId="22A067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EA8CE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</w:tcPr>
          <w:p w14:paraId="2D0E39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抓取最近一次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期</w:t>
            </w:r>
          </w:p>
          <w:p w14:paraId="15C40E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AE2335" w14:paraId="1A9BC7EC" w14:textId="77777777" w:rsidTr="00F009C9">
        <w:tc>
          <w:tcPr>
            <w:tcW w:w="457" w:type="dxa"/>
          </w:tcPr>
          <w:p w14:paraId="27693D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91" w:type="dxa"/>
            <w:vAlign w:val="center"/>
          </w:tcPr>
          <w:p w14:paraId="0B6A01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認列時時信用評等</w:t>
            </w:r>
          </w:p>
        </w:tc>
        <w:tc>
          <w:tcPr>
            <w:tcW w:w="828" w:type="dxa"/>
            <w:vAlign w:val="center"/>
          </w:tcPr>
          <w:p w14:paraId="7CBF6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5085B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3CB58C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eloan系統對接</w:t>
            </w:r>
          </w:p>
          <w:p w14:paraId="1BEE28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63FEDB6" w14:textId="77777777" w:rsidTr="00F009C9">
        <w:tc>
          <w:tcPr>
            <w:tcW w:w="457" w:type="dxa"/>
          </w:tcPr>
          <w:p w14:paraId="6551765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2391" w:type="dxa"/>
            <w:vAlign w:val="center"/>
          </w:tcPr>
          <w:p w14:paraId="0136882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認列時信用評等模型</w:t>
            </w:r>
          </w:p>
        </w:tc>
        <w:tc>
          <w:tcPr>
            <w:tcW w:w="828" w:type="dxa"/>
            <w:vAlign w:val="center"/>
          </w:tcPr>
          <w:p w14:paraId="24122D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598F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4EDFF8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eloan系統對接</w:t>
            </w:r>
          </w:p>
          <w:p w14:paraId="013C6D7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97800E2" w14:textId="77777777" w:rsidTr="00F009C9">
        <w:tc>
          <w:tcPr>
            <w:tcW w:w="457" w:type="dxa"/>
          </w:tcPr>
          <w:p w14:paraId="5D8F08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2391" w:type="dxa"/>
            <w:vAlign w:val="center"/>
          </w:tcPr>
          <w:p w14:paraId="5339A0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財務報導日時信用評等</w:t>
            </w:r>
          </w:p>
        </w:tc>
        <w:tc>
          <w:tcPr>
            <w:tcW w:w="828" w:type="dxa"/>
            <w:vAlign w:val="center"/>
          </w:tcPr>
          <w:p w14:paraId="64C9ED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1ACC9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4CCC07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eloan系統對接</w:t>
            </w:r>
          </w:p>
          <w:p w14:paraId="4A5066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5CD1DD7E" w14:textId="77777777" w:rsidTr="00F009C9">
        <w:tc>
          <w:tcPr>
            <w:tcW w:w="457" w:type="dxa"/>
          </w:tcPr>
          <w:p w14:paraId="5BC6982B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CC8A10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財務報導日時信用評等模型</w:t>
            </w:r>
          </w:p>
        </w:tc>
        <w:tc>
          <w:tcPr>
            <w:tcW w:w="828" w:type="dxa"/>
            <w:vAlign w:val="center"/>
          </w:tcPr>
          <w:p w14:paraId="67D784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20145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15D09CD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eloan系統對接</w:t>
            </w:r>
          </w:p>
          <w:p w14:paraId="7F1ED4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3508AC5F" w14:textId="77777777" w:rsidTr="00F009C9">
        <w:tc>
          <w:tcPr>
            <w:tcW w:w="457" w:type="dxa"/>
          </w:tcPr>
          <w:p w14:paraId="7A2B13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619033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740F27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047922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53" w:type="dxa"/>
            <w:vAlign w:val="center"/>
          </w:tcPr>
          <w:p w14:paraId="361FF6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抓取月底日資料，並以天數表示</w:t>
            </w:r>
          </w:p>
          <w:p w14:paraId="033220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AE2335" w14:paraId="6EB73463" w14:textId="77777777" w:rsidTr="00F009C9">
        <w:tc>
          <w:tcPr>
            <w:tcW w:w="457" w:type="dxa"/>
          </w:tcPr>
          <w:p w14:paraId="28C98C6F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571D59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屬企業戶，且其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歸戶下任一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債務逾期90天(含)以上</w:t>
            </w:r>
          </w:p>
        </w:tc>
        <w:tc>
          <w:tcPr>
            <w:tcW w:w="828" w:type="dxa"/>
            <w:vAlign w:val="center"/>
          </w:tcPr>
          <w:p w14:paraId="1C02B2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2E85A3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7E8B8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 2=否</w:t>
            </w:r>
          </w:p>
          <w:p w14:paraId="15F22B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1</w:t>
            </w:r>
          </w:p>
          <w:p w14:paraId="066863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企業戶若「逾期繳款天數」達90天（含）以上，本欄位應註記為1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6DAF07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1</w:t>
            </w:r>
          </w:p>
        </w:tc>
      </w:tr>
      <w:tr w:rsidR="00C72DFC" w:rsidRPr="00AE2335" w14:paraId="74312E07" w14:textId="77777777" w:rsidTr="00F009C9">
        <w:tc>
          <w:tcPr>
            <w:tcW w:w="457" w:type="dxa"/>
          </w:tcPr>
          <w:p w14:paraId="0561B5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106C5E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消費性放款逾期超逾90天(含)以上</w:t>
            </w:r>
          </w:p>
        </w:tc>
        <w:tc>
          <w:tcPr>
            <w:tcW w:w="828" w:type="dxa"/>
            <w:vAlign w:val="center"/>
          </w:tcPr>
          <w:p w14:paraId="286536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DF992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A77B3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5D3DF4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2</w:t>
            </w:r>
          </w:p>
          <w:p w14:paraId="2CDB5E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戶若「逾期繳款天數」達90天（含）以上，本欄位應註記為1</w:t>
            </w:r>
          </w:p>
          <w:p w14:paraId="76D569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2</w:t>
            </w:r>
          </w:p>
        </w:tc>
      </w:tr>
      <w:tr w:rsidR="00C72DFC" w:rsidRPr="00AE2335" w14:paraId="4EA96817" w14:textId="77777777" w:rsidTr="00F009C9">
        <w:tc>
          <w:tcPr>
            <w:tcW w:w="457" w:type="dxa"/>
          </w:tcPr>
          <w:p w14:paraId="1DBFA96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5CD356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屬企業戶，且其歸戶任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一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債務已經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本行轉催收款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、或符合列報逾期放款條件、或本行對該債務讓步(如協議)</w:t>
            </w:r>
          </w:p>
        </w:tc>
        <w:tc>
          <w:tcPr>
            <w:tcW w:w="828" w:type="dxa"/>
            <w:vAlign w:val="center"/>
          </w:tcPr>
          <w:p w14:paraId="32B788A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602C6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38D1B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075604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3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0A03CB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3</w:t>
            </w:r>
          </w:p>
        </w:tc>
      </w:tr>
      <w:tr w:rsidR="00C72DFC" w:rsidRPr="00AE2335" w14:paraId="224DC5F9" w14:textId="77777777" w:rsidTr="00F009C9">
        <w:tc>
          <w:tcPr>
            <w:tcW w:w="457" w:type="dxa"/>
          </w:tcPr>
          <w:p w14:paraId="540B15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7</w:t>
            </w:r>
          </w:p>
        </w:tc>
        <w:tc>
          <w:tcPr>
            <w:tcW w:w="2391" w:type="dxa"/>
            <w:vAlign w:val="center"/>
          </w:tcPr>
          <w:p w14:paraId="484C11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消費性放款已經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本行轉催收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、或符合列報逾期放款條件、或本行對該債務讓步(如協議)</w:t>
            </w:r>
          </w:p>
        </w:tc>
        <w:tc>
          <w:tcPr>
            <w:tcW w:w="828" w:type="dxa"/>
            <w:vAlign w:val="center"/>
          </w:tcPr>
          <w:p w14:paraId="293E97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157F4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650BC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626B99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4</w:t>
            </w:r>
          </w:p>
          <w:p w14:paraId="54E9A4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4</w:t>
            </w:r>
          </w:p>
        </w:tc>
      </w:tr>
      <w:tr w:rsidR="00C72DFC" w:rsidRPr="00AE2335" w14:paraId="58CD94B2" w14:textId="77777777" w:rsidTr="00F009C9">
        <w:tc>
          <w:tcPr>
            <w:tcW w:w="457" w:type="dxa"/>
          </w:tcPr>
          <w:p w14:paraId="1CB09B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3E56DA9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申請重組、破產或其他等程序，而進行該等程序可能使債務人免除或延遲償</w:t>
            </w:r>
            <w:r w:rsidRPr="00AE2335">
              <w:rPr>
                <w:rFonts w:ascii="標楷體" w:eastAsia="標楷體" w:hAnsi="標楷體" w:hint="eastAsia"/>
              </w:rPr>
              <w:lastRenderedPageBreak/>
              <w:t>還債務</w:t>
            </w:r>
          </w:p>
        </w:tc>
        <w:tc>
          <w:tcPr>
            <w:tcW w:w="828" w:type="dxa"/>
            <w:vAlign w:val="center"/>
          </w:tcPr>
          <w:p w14:paraId="250CFD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</w:p>
        </w:tc>
        <w:tc>
          <w:tcPr>
            <w:tcW w:w="1958" w:type="dxa"/>
            <w:vAlign w:val="center"/>
          </w:tcPr>
          <w:p w14:paraId="7E64AE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79774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086765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</w:t>
            </w:r>
            <w:r w:rsidRPr="00AE2335">
              <w:rPr>
                <w:rFonts w:ascii="標楷體" w:eastAsia="標楷體" w:hAnsi="標楷體"/>
              </w:rPr>
              <w:t>5</w:t>
            </w:r>
          </w:p>
          <w:p w14:paraId="01B6B1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5</w:t>
            </w:r>
          </w:p>
        </w:tc>
      </w:tr>
      <w:tr w:rsidR="00C72DFC" w:rsidRPr="00AE2335" w14:paraId="636D83F7" w14:textId="77777777" w:rsidTr="00F009C9">
        <w:tc>
          <w:tcPr>
            <w:tcW w:w="457" w:type="dxa"/>
          </w:tcPr>
          <w:p w14:paraId="61CE66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2391" w:type="dxa"/>
            <w:vAlign w:val="center"/>
          </w:tcPr>
          <w:p w14:paraId="4634AF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內部違約機率降至D評等</w:t>
            </w:r>
          </w:p>
        </w:tc>
        <w:tc>
          <w:tcPr>
            <w:tcW w:w="828" w:type="dxa"/>
            <w:vAlign w:val="center"/>
          </w:tcPr>
          <w:p w14:paraId="6E44C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0795F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2B547D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7B6C7E2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0C30C629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62ECFA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CE16C2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GP.</w:t>
      </w:r>
      <w:r w:rsidRPr="00AE2335">
        <w:rPr>
          <w:rFonts w:ascii="標楷體" w:eastAsia="標楷體" w:hAnsi="標楷體" w:hint="eastAsia"/>
        </w:rPr>
        <w:t>IDX</w:t>
      </w:r>
    </w:p>
    <w:p w14:paraId="3EFEBAE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4D552C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579CCD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571C7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G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7</w:t>
      </w:r>
      <w:r w:rsidRPr="00AE2335">
        <w:rPr>
          <w:rFonts w:ascii="標楷體" w:eastAsia="標楷體" w:hAnsi="標楷體"/>
        </w:rPr>
        <w:t>)]</w:t>
      </w:r>
    </w:p>
    <w:p w14:paraId="68F9AAA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4D1586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DDBFD1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6F3E56DD" w14:textId="77777777" w:rsidTr="00F009C9">
        <w:tc>
          <w:tcPr>
            <w:tcW w:w="457" w:type="dxa"/>
            <w:vAlign w:val="center"/>
          </w:tcPr>
          <w:p w14:paraId="0B89A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3A65F19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3F0FF6B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F83B1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7A3C1D5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47F12D2C" w14:textId="77777777" w:rsidTr="00F009C9">
        <w:tc>
          <w:tcPr>
            <w:tcW w:w="457" w:type="dxa"/>
            <w:vAlign w:val="center"/>
          </w:tcPr>
          <w:p w14:paraId="459748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57C19BD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98379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3CD25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027F5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17496D11" w14:textId="77777777" w:rsidTr="00F009C9">
        <w:tc>
          <w:tcPr>
            <w:tcW w:w="457" w:type="dxa"/>
            <w:vAlign w:val="center"/>
          </w:tcPr>
          <w:p w14:paraId="0A5EBA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F13EF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ACFEC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59EDC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A7937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C7068A5" w14:textId="77777777" w:rsidTr="00F009C9">
        <w:tc>
          <w:tcPr>
            <w:tcW w:w="457" w:type="dxa"/>
            <w:vAlign w:val="center"/>
          </w:tcPr>
          <w:p w14:paraId="76E9DE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0503C6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7CE362D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3A537E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30162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5F6B6ED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786F87B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FF7552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7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H</w:t>
      </w:r>
      <w:r w:rsidRPr="00AE2335">
        <w:rPr>
          <w:rFonts w:ascii="標楷體" w:eastAsia="標楷體" w:hAnsi="標楷體" w:hint="eastAsia"/>
        </w:rPr>
        <w:t>P 欄位清單８：[LNM39</w:t>
      </w:r>
      <w:r w:rsidRPr="00AE2335">
        <w:rPr>
          <w:rFonts w:ascii="標楷體" w:eastAsia="標楷體" w:hAnsi="標楷體"/>
        </w:rPr>
        <w:t>H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８]</w:t>
      </w:r>
    </w:p>
    <w:p w14:paraId="5E89DA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HP</w:t>
      </w:r>
      <w:r w:rsidRPr="00AE2335">
        <w:rPr>
          <w:rFonts w:ascii="標楷體" w:eastAsia="標楷體" w:hAnsi="標楷體"/>
        </w:rPr>
        <w:t>.TXT</w:t>
      </w:r>
    </w:p>
    <w:p w14:paraId="697D64B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A8D2F6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56026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</w:t>
      </w:r>
    </w:p>
    <w:p w14:paraId="349EFF4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H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)]</w:t>
      </w:r>
    </w:p>
    <w:p w14:paraId="52B43DD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67B5C61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Cust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37D176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Fac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0F89DD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16C1F531" w14:textId="77777777" w:rsidTr="00F009C9">
        <w:tc>
          <w:tcPr>
            <w:tcW w:w="457" w:type="dxa"/>
            <w:vAlign w:val="center"/>
          </w:tcPr>
          <w:p w14:paraId="4CCC3A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1FB107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27B4944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5AA48B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0B40F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5ED7B791" w14:textId="77777777" w:rsidTr="00F009C9">
        <w:tc>
          <w:tcPr>
            <w:tcW w:w="457" w:type="dxa"/>
            <w:vAlign w:val="center"/>
          </w:tcPr>
          <w:p w14:paraId="29E80B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4614DE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299588A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68A7ED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0D53B1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3BF50F7B" w14:textId="77777777" w:rsidTr="00F009C9">
        <w:tc>
          <w:tcPr>
            <w:tcW w:w="457" w:type="dxa"/>
            <w:vAlign w:val="center"/>
          </w:tcPr>
          <w:p w14:paraId="14AA30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91" w:type="dxa"/>
            <w:vAlign w:val="center"/>
          </w:tcPr>
          <w:p w14:paraId="600754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143787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316341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7D7E2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01335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7972D251" w14:textId="77777777" w:rsidTr="00F009C9">
        <w:tc>
          <w:tcPr>
            <w:tcW w:w="457" w:type="dxa"/>
            <w:vAlign w:val="center"/>
          </w:tcPr>
          <w:p w14:paraId="435FB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493146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26287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F18A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5611B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3DD449E4" w14:textId="77777777" w:rsidTr="00F009C9">
        <w:tc>
          <w:tcPr>
            <w:tcW w:w="457" w:type="dxa"/>
            <w:vAlign w:val="center"/>
          </w:tcPr>
          <w:p w14:paraId="44FB5C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2391" w:type="dxa"/>
            <w:vAlign w:val="center"/>
          </w:tcPr>
          <w:p w14:paraId="7A1468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7C0C3A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7C2582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461F67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684BECEF" w14:textId="77777777" w:rsidTr="00F009C9">
        <w:tc>
          <w:tcPr>
            <w:tcW w:w="457" w:type="dxa"/>
            <w:vAlign w:val="center"/>
          </w:tcPr>
          <w:p w14:paraId="142376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2F76F8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0229ED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D8FBF0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E9FE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(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含企金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自然人)</w:t>
            </w:r>
          </w:p>
          <w:p w14:paraId="4853DC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5447F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6FA0FCFA" w14:textId="77777777" w:rsidTr="00F009C9">
        <w:tc>
          <w:tcPr>
            <w:tcW w:w="457" w:type="dxa"/>
            <w:vAlign w:val="center"/>
          </w:tcPr>
          <w:p w14:paraId="43CD85F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91" w:type="dxa"/>
            <w:vAlign w:val="center"/>
          </w:tcPr>
          <w:p w14:paraId="3E99E3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日期</w:t>
            </w:r>
          </w:p>
        </w:tc>
        <w:tc>
          <w:tcPr>
            <w:tcW w:w="828" w:type="dxa"/>
            <w:vAlign w:val="center"/>
          </w:tcPr>
          <w:p w14:paraId="30B490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1A1E01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0C332D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優先取用對保日期</w:t>
            </w:r>
          </w:p>
          <w:p w14:paraId="226E17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無對保日採用准駁日</w:t>
            </w:r>
          </w:p>
          <w:p w14:paraId="747FEF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.若無上述二個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以空值提供</w:t>
            </w:r>
            <w:proofErr w:type="gramEnd"/>
          </w:p>
          <w:p w14:paraId="6B1069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pproveDate</w:t>
            </w:r>
          </w:p>
        </w:tc>
      </w:tr>
      <w:tr w:rsidR="00C72DFC" w:rsidRPr="00AE2335" w14:paraId="7EFE848E" w14:textId="77777777" w:rsidTr="00F009C9">
        <w:tc>
          <w:tcPr>
            <w:tcW w:w="457" w:type="dxa"/>
            <w:vAlign w:val="center"/>
          </w:tcPr>
          <w:p w14:paraId="0E1604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91" w:type="dxa"/>
            <w:vAlign w:val="center"/>
          </w:tcPr>
          <w:p w14:paraId="7DACCC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693BD8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F568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5CA3B6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初貸日</w:t>
            </w:r>
          </w:p>
          <w:p w14:paraId="0F9B03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尚未撥款，以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空值列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示</w:t>
            </w:r>
          </w:p>
          <w:p w14:paraId="48D7199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58F75822" w14:textId="77777777" w:rsidTr="00F009C9">
        <w:tc>
          <w:tcPr>
            <w:tcW w:w="457" w:type="dxa"/>
            <w:vAlign w:val="center"/>
          </w:tcPr>
          <w:p w14:paraId="05304A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91" w:type="dxa"/>
            <w:vAlign w:val="center"/>
          </w:tcPr>
          <w:p w14:paraId="28AE8C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828" w:type="dxa"/>
            <w:vAlign w:val="center"/>
          </w:tcPr>
          <w:p w14:paraId="4B4FB07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B3162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40A36F7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5D3D7DB1" w14:textId="77777777" w:rsidTr="00F009C9">
        <w:tc>
          <w:tcPr>
            <w:tcW w:w="457" w:type="dxa"/>
            <w:vAlign w:val="center"/>
          </w:tcPr>
          <w:p w14:paraId="23FCE3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91" w:type="dxa"/>
            <w:vAlign w:val="center"/>
          </w:tcPr>
          <w:p w14:paraId="37B15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828" w:type="dxa"/>
            <w:vAlign w:val="center"/>
          </w:tcPr>
          <w:p w14:paraId="2962CA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4DEF34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6CBE57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作為群組分類。Ex:1=員工；2=車貸；3＝房貸；4＝政府優惠貸款…etc</w:t>
            </w:r>
            <w:r w:rsidRPr="00AE2335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AE2335" w14:paraId="1F4E3E4C" w14:textId="77777777" w:rsidTr="00F009C9">
        <w:tc>
          <w:tcPr>
            <w:tcW w:w="457" w:type="dxa"/>
            <w:vAlign w:val="center"/>
          </w:tcPr>
          <w:p w14:paraId="1B0BE9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91" w:type="dxa"/>
            <w:vAlign w:val="center"/>
          </w:tcPr>
          <w:p w14:paraId="330444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45B6EB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56700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B8AC1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核准額度 - 已動用額度餘額</w:t>
            </w:r>
          </w:p>
          <w:p w14:paraId="0537FD1B" w14:textId="77777777" w:rsidR="00C72DFC" w:rsidRPr="00AE233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撥款日＞月底日時，撥款金額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要加回可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動用餘額</w:t>
            </w:r>
          </w:p>
          <w:p w14:paraId="4FF5AF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AE2335" w14:paraId="174AC7BD" w14:textId="77777777" w:rsidTr="00F009C9">
        <w:tc>
          <w:tcPr>
            <w:tcW w:w="457" w:type="dxa"/>
            <w:vAlign w:val="center"/>
          </w:tcPr>
          <w:p w14:paraId="17B8A122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91" w:type="dxa"/>
            <w:vAlign w:val="center"/>
          </w:tcPr>
          <w:p w14:paraId="210A5F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260577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3ABC67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8EDD5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0=非循環動用 1=循環動用</w:t>
            </w:r>
          </w:p>
          <w:p w14:paraId="0727A7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 RecycleCode</w:t>
            </w:r>
          </w:p>
        </w:tc>
      </w:tr>
      <w:tr w:rsidR="00C72DFC" w:rsidRPr="00AE2335" w14:paraId="78B4AAAF" w14:textId="77777777" w:rsidTr="00F009C9">
        <w:tc>
          <w:tcPr>
            <w:tcW w:w="457" w:type="dxa"/>
            <w:vAlign w:val="center"/>
          </w:tcPr>
          <w:p w14:paraId="2ADD54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91" w:type="dxa"/>
            <w:vAlign w:val="center"/>
          </w:tcPr>
          <w:p w14:paraId="07EE98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該筆額度是否為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不可徹銷</w:t>
            </w:r>
            <w:proofErr w:type="gramEnd"/>
          </w:p>
        </w:tc>
        <w:tc>
          <w:tcPr>
            <w:tcW w:w="828" w:type="dxa"/>
            <w:vAlign w:val="center"/>
          </w:tcPr>
          <w:p w14:paraId="67573A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85C61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B0970A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0=否</w:t>
            </w:r>
          </w:p>
          <w:p w14:paraId="2433F7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AE2335" w14:paraId="5FC4CD79" w14:textId="77777777" w:rsidTr="00F009C9">
        <w:tc>
          <w:tcPr>
            <w:tcW w:w="457" w:type="dxa"/>
            <w:vAlign w:val="center"/>
          </w:tcPr>
          <w:p w14:paraId="4604FA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391" w:type="dxa"/>
            <w:vAlign w:val="center"/>
          </w:tcPr>
          <w:p w14:paraId="480255A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主計處行業別代碼</w:t>
            </w:r>
          </w:p>
        </w:tc>
        <w:tc>
          <w:tcPr>
            <w:tcW w:w="828" w:type="dxa"/>
            <w:vAlign w:val="center"/>
          </w:tcPr>
          <w:p w14:paraId="1C9BC1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1E4EC4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4ECE69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1D11A195" w14:textId="77777777" w:rsidTr="00F009C9">
        <w:tc>
          <w:tcPr>
            <w:tcW w:w="457" w:type="dxa"/>
            <w:vAlign w:val="center"/>
          </w:tcPr>
          <w:p w14:paraId="1C0B8E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02667B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原始認列時時信用評等</w:t>
            </w:r>
          </w:p>
        </w:tc>
        <w:tc>
          <w:tcPr>
            <w:tcW w:w="828" w:type="dxa"/>
            <w:vAlign w:val="center"/>
          </w:tcPr>
          <w:p w14:paraId="3099BD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50959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2AD63D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70DB031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OriRating</w:t>
            </w:r>
          </w:p>
        </w:tc>
      </w:tr>
      <w:tr w:rsidR="00C72DFC" w:rsidRPr="00AE2335" w14:paraId="5C5C29AF" w14:textId="77777777" w:rsidTr="00F009C9">
        <w:tc>
          <w:tcPr>
            <w:tcW w:w="457" w:type="dxa"/>
            <w:vAlign w:val="center"/>
          </w:tcPr>
          <w:p w14:paraId="487095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391" w:type="dxa"/>
            <w:vAlign w:val="center"/>
          </w:tcPr>
          <w:p w14:paraId="221463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原始認列時信用評等模型</w:t>
            </w:r>
          </w:p>
        </w:tc>
        <w:tc>
          <w:tcPr>
            <w:tcW w:w="828" w:type="dxa"/>
            <w:vAlign w:val="center"/>
          </w:tcPr>
          <w:p w14:paraId="033B19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0D4ED7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4A403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32422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OriModel</w:t>
            </w:r>
          </w:p>
        </w:tc>
      </w:tr>
      <w:tr w:rsidR="00C72DFC" w:rsidRPr="00AE2335" w14:paraId="365F378D" w14:textId="77777777" w:rsidTr="00F009C9">
        <w:tc>
          <w:tcPr>
            <w:tcW w:w="457" w:type="dxa"/>
            <w:vAlign w:val="center"/>
          </w:tcPr>
          <w:p w14:paraId="56B8096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91" w:type="dxa"/>
            <w:vAlign w:val="center"/>
          </w:tcPr>
          <w:p w14:paraId="6D4E4E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財務報導日時信用評等</w:t>
            </w:r>
          </w:p>
        </w:tc>
        <w:tc>
          <w:tcPr>
            <w:tcW w:w="828" w:type="dxa"/>
            <w:vAlign w:val="center"/>
          </w:tcPr>
          <w:p w14:paraId="7032BF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5E103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457BC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34D6FA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Rating</w:t>
            </w:r>
          </w:p>
        </w:tc>
      </w:tr>
      <w:tr w:rsidR="00C72DFC" w:rsidRPr="00AE2335" w14:paraId="7A3161C7" w14:textId="77777777" w:rsidTr="00F009C9">
        <w:tc>
          <w:tcPr>
            <w:tcW w:w="457" w:type="dxa"/>
            <w:vAlign w:val="center"/>
          </w:tcPr>
          <w:p w14:paraId="7DE2E9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91" w:type="dxa"/>
            <w:vAlign w:val="center"/>
          </w:tcPr>
          <w:p w14:paraId="05320A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財務報導日時信用評等模型</w:t>
            </w:r>
          </w:p>
        </w:tc>
        <w:tc>
          <w:tcPr>
            <w:tcW w:w="828" w:type="dxa"/>
            <w:vAlign w:val="center"/>
          </w:tcPr>
          <w:p w14:paraId="6BCC235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17458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377CEA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E42F80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Model</w:t>
            </w:r>
          </w:p>
        </w:tc>
      </w:tr>
      <w:tr w:rsidR="00C72DFC" w:rsidRPr="00AE2335" w14:paraId="3DE3559E" w14:textId="77777777" w:rsidTr="00F009C9">
        <w:tc>
          <w:tcPr>
            <w:tcW w:w="457" w:type="dxa"/>
            <w:vAlign w:val="center"/>
          </w:tcPr>
          <w:p w14:paraId="538115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1A2522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違約損失率模型</w:t>
            </w:r>
          </w:p>
        </w:tc>
        <w:tc>
          <w:tcPr>
            <w:tcW w:w="828" w:type="dxa"/>
            <w:vAlign w:val="center"/>
          </w:tcPr>
          <w:p w14:paraId="1DA2FB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0A021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6A3233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土地</w:t>
            </w:r>
          </w:p>
          <w:p w14:paraId="22E5BD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房地-台北市</w:t>
            </w:r>
          </w:p>
          <w:p w14:paraId="629088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房地-新北市</w:t>
            </w:r>
          </w:p>
          <w:p w14:paraId="5DC45A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房地-桃園市</w:t>
            </w:r>
          </w:p>
          <w:p w14:paraId="50D460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=房地-台中市</w:t>
            </w:r>
          </w:p>
          <w:p w14:paraId="7E9700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=房地-台南市</w:t>
            </w:r>
          </w:p>
          <w:p w14:paraId="01EF5C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7=房地-高雄市</w:t>
            </w:r>
          </w:p>
          <w:p w14:paraId="56B9888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=房地-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</w:t>
            </w:r>
          </w:p>
          <w:p w14:paraId="26B889F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=股票</w:t>
            </w:r>
          </w:p>
          <w:p w14:paraId="109122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=機器設備</w:t>
            </w:r>
          </w:p>
          <w:p w14:paraId="2AE049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1=車子</w:t>
            </w:r>
          </w:p>
          <w:p w14:paraId="798340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=銀行保證</w:t>
            </w:r>
          </w:p>
          <w:p w14:paraId="3B516D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GDModel</w:t>
            </w:r>
          </w:p>
        </w:tc>
      </w:tr>
      <w:tr w:rsidR="00C72DFC" w:rsidRPr="00AE2335" w14:paraId="45446D5E" w14:textId="77777777" w:rsidTr="00F009C9">
        <w:tc>
          <w:tcPr>
            <w:tcW w:w="457" w:type="dxa"/>
            <w:vAlign w:val="center"/>
          </w:tcPr>
          <w:p w14:paraId="555861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2391" w:type="dxa"/>
            <w:vAlign w:val="center"/>
          </w:tcPr>
          <w:p w14:paraId="3A92AA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違約損失率</w:t>
            </w:r>
          </w:p>
        </w:tc>
        <w:tc>
          <w:tcPr>
            <w:tcW w:w="828" w:type="dxa"/>
            <w:vAlign w:val="center"/>
          </w:tcPr>
          <w:p w14:paraId="27952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1F4C29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.99999</w:t>
            </w:r>
          </w:p>
        </w:tc>
        <w:tc>
          <w:tcPr>
            <w:tcW w:w="4253" w:type="dxa"/>
            <w:vAlign w:val="center"/>
          </w:tcPr>
          <w:p w14:paraId="47E20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GD</w:t>
            </w:r>
          </w:p>
        </w:tc>
      </w:tr>
      <w:tr w:rsidR="00C72DFC" w:rsidRPr="00AE2335" w14:paraId="4BE0EC55" w14:textId="77777777" w:rsidTr="00F009C9">
        <w:tc>
          <w:tcPr>
            <w:tcW w:w="457" w:type="dxa"/>
            <w:vAlign w:val="center"/>
          </w:tcPr>
          <w:p w14:paraId="6D24778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2B0A61B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485384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6FE71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A4855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交易幣提供，若交易幣為台幣，此欄資訊與第8欄相同</w:t>
            </w:r>
          </w:p>
          <w:p w14:paraId="33F7FE3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AE2335" w14:paraId="105B11C9" w14:textId="77777777" w:rsidTr="00F009C9">
        <w:tc>
          <w:tcPr>
            <w:tcW w:w="457" w:type="dxa"/>
            <w:vAlign w:val="center"/>
          </w:tcPr>
          <w:p w14:paraId="0ED75CF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91" w:type="dxa"/>
            <w:vAlign w:val="center"/>
          </w:tcPr>
          <w:p w14:paraId="7716FC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可動用餘額(交易幣)</w:t>
            </w:r>
          </w:p>
        </w:tc>
        <w:tc>
          <w:tcPr>
            <w:tcW w:w="828" w:type="dxa"/>
            <w:vAlign w:val="center"/>
          </w:tcPr>
          <w:p w14:paraId="47ED02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A8085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F7FE0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交易幣提供，若交易幣為台幣，此欄資訊與第10欄相同</w:t>
            </w:r>
          </w:p>
          <w:p w14:paraId="47C94B5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vblBalCurr</w:t>
            </w:r>
          </w:p>
        </w:tc>
      </w:tr>
    </w:tbl>
    <w:p w14:paraId="10C5F7B5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5BC8A43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7D10E5F5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C52DBF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H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61CE800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4A11934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F4D1B9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</w:t>
      </w:r>
      <w:r w:rsidRPr="00AE2335">
        <w:rPr>
          <w:rFonts w:ascii="標楷體" w:eastAsia="標楷體" w:hAnsi="標楷體" w:hint="eastAsia"/>
        </w:rPr>
        <w:t>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C2813D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H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)]</w:t>
      </w:r>
    </w:p>
    <w:p w14:paraId="588D40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3DE96C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3EED5A2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10742383" w14:textId="77777777" w:rsidTr="00F009C9">
        <w:tc>
          <w:tcPr>
            <w:tcW w:w="457" w:type="dxa"/>
            <w:vAlign w:val="center"/>
          </w:tcPr>
          <w:p w14:paraId="32A89E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09D94D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07602F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A5BBE3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C9CA509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5E674DBE" w14:textId="77777777" w:rsidTr="00F009C9">
        <w:tc>
          <w:tcPr>
            <w:tcW w:w="457" w:type="dxa"/>
            <w:vAlign w:val="center"/>
          </w:tcPr>
          <w:p w14:paraId="528318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0A5E43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5D594E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62652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473BDB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3F189B7" w14:textId="77777777" w:rsidTr="00F009C9">
        <w:tc>
          <w:tcPr>
            <w:tcW w:w="457" w:type="dxa"/>
            <w:vAlign w:val="center"/>
          </w:tcPr>
          <w:p w14:paraId="3C1E60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461EB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B9A32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591E6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94194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C7AE86D" w14:textId="77777777" w:rsidTr="00F009C9">
        <w:tc>
          <w:tcPr>
            <w:tcW w:w="457" w:type="dxa"/>
            <w:vAlign w:val="center"/>
          </w:tcPr>
          <w:p w14:paraId="643CF5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119B00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026E5E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5F2868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C4134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2338E23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EE0CE2D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515258C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8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I</w:t>
      </w:r>
      <w:r w:rsidRPr="00AE2335">
        <w:rPr>
          <w:rFonts w:ascii="標楷體" w:eastAsia="標楷體" w:hAnsi="標楷體" w:hint="eastAsia"/>
        </w:rPr>
        <w:t>P 欄位清單９：[LNM39</w:t>
      </w:r>
      <w:r w:rsidRPr="00AE2335">
        <w:rPr>
          <w:rFonts w:ascii="標楷體" w:eastAsia="標楷體" w:hAnsi="標楷體"/>
        </w:rPr>
        <w:t>I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９]</w:t>
      </w:r>
    </w:p>
    <w:p w14:paraId="5F23DE1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I</w:t>
      </w:r>
      <w:r w:rsidRPr="00AE2335">
        <w:rPr>
          <w:rFonts w:ascii="標楷體" w:eastAsia="標楷體" w:hAnsi="標楷體" w:hint="eastAsia"/>
        </w:rPr>
        <w:t>P</w:t>
      </w:r>
      <w:r w:rsidRPr="00AE2335">
        <w:rPr>
          <w:rFonts w:ascii="標楷體" w:eastAsia="標楷體" w:hAnsi="標楷體"/>
        </w:rPr>
        <w:t>.TXT</w:t>
      </w:r>
    </w:p>
    <w:p w14:paraId="7E0C33D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52D488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544F88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9</w:t>
      </w:r>
    </w:p>
    <w:p w14:paraId="61FE37F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I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９</w:t>
      </w:r>
      <w:r w:rsidRPr="00AE2335">
        <w:rPr>
          <w:rFonts w:ascii="標楷體" w:eastAsia="標楷體" w:hAnsi="標楷體"/>
        </w:rPr>
        <w:t>)]</w:t>
      </w:r>
    </w:p>
    <w:p w14:paraId="70B4F28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68C977B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已核撥記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DrawdownFg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 w:hint="eastAsia"/>
          <w:color w:val="000000"/>
        </w:rPr>
        <w:t>先顯示[</w:t>
      </w:r>
      <w:r w:rsidRPr="00AE2335">
        <w:rPr>
          <w:rFonts w:ascii="標楷體" w:eastAsia="標楷體" w:hAnsi="標楷體" w:hint="eastAsia"/>
        </w:rPr>
        <w:t>未</w:t>
      </w:r>
      <w:r w:rsidRPr="00AE2335">
        <w:rPr>
          <w:rFonts w:ascii="標楷體" w:eastAsia="標楷體" w:hAnsi="標楷體" w:hint="eastAsia"/>
          <w:color w:val="000000"/>
        </w:rPr>
        <w:t>核撥]資料，再顯示[</w:t>
      </w:r>
      <w:r w:rsidRPr="00AE2335">
        <w:rPr>
          <w:rFonts w:ascii="標楷體" w:eastAsia="標楷體" w:hAnsi="標楷體" w:hint="eastAsia"/>
        </w:rPr>
        <w:t>已</w:t>
      </w:r>
      <w:r w:rsidRPr="00AE2335">
        <w:rPr>
          <w:rFonts w:ascii="標楷體" w:eastAsia="標楷體" w:hAnsi="標楷體" w:hint="eastAsia"/>
          <w:color w:val="000000"/>
        </w:rPr>
        <w:t>核撥]</w:t>
      </w:r>
      <w:r w:rsidRPr="00AE2335">
        <w:rPr>
          <w:rFonts w:ascii="標楷體" w:eastAsia="標楷體" w:hAnsi="標楷體"/>
        </w:rPr>
        <w:t>)</w:t>
      </w:r>
    </w:p>
    <w:p w14:paraId="1403852C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Cust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618B7F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Fac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D561D1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0EB653DE" w14:textId="77777777" w:rsidTr="00F009C9">
        <w:tc>
          <w:tcPr>
            <w:tcW w:w="457" w:type="dxa"/>
            <w:vAlign w:val="center"/>
          </w:tcPr>
          <w:p w14:paraId="4BA65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68D745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BB4457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DD960E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6767A87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7571BCA6" w14:textId="77777777" w:rsidTr="00F009C9">
        <w:tc>
          <w:tcPr>
            <w:tcW w:w="457" w:type="dxa"/>
            <w:vAlign w:val="center"/>
          </w:tcPr>
          <w:p w14:paraId="03BC2A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64B4EC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0BEC12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7A8E25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3A4EA0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6A4BC06B" w14:textId="77777777" w:rsidTr="00F009C9">
        <w:tc>
          <w:tcPr>
            <w:tcW w:w="457" w:type="dxa"/>
            <w:vAlign w:val="center"/>
          </w:tcPr>
          <w:p w14:paraId="275F297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91" w:type="dxa"/>
            <w:vAlign w:val="center"/>
          </w:tcPr>
          <w:p w14:paraId="08C56E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hint="eastAsia"/>
              </w:rPr>
              <w:t>ID / 統編</w:t>
            </w:r>
          </w:p>
        </w:tc>
        <w:tc>
          <w:tcPr>
            <w:tcW w:w="828" w:type="dxa"/>
            <w:vAlign w:val="center"/>
          </w:tcPr>
          <w:p w14:paraId="192743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1248A5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80615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時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顯示空白</w:t>
            </w:r>
          </w:p>
          <w:p w14:paraId="6C6498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4F182A38" w14:textId="77777777" w:rsidTr="00F009C9">
        <w:tc>
          <w:tcPr>
            <w:tcW w:w="457" w:type="dxa"/>
            <w:vAlign w:val="center"/>
          </w:tcPr>
          <w:p w14:paraId="7721C0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64E9BE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62D20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C38AA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4DEB6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3ADB3B1A" w14:textId="77777777" w:rsidTr="00F009C9">
        <w:tc>
          <w:tcPr>
            <w:tcW w:w="457" w:type="dxa"/>
            <w:vAlign w:val="center"/>
          </w:tcPr>
          <w:p w14:paraId="6D188C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</w:t>
            </w:r>
          </w:p>
        </w:tc>
        <w:tc>
          <w:tcPr>
            <w:tcW w:w="2391" w:type="dxa"/>
            <w:vAlign w:val="center"/>
          </w:tcPr>
          <w:p w14:paraId="61CC07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6B53E7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CD435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441027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619BDE63" w14:textId="77777777" w:rsidTr="00F009C9">
        <w:tc>
          <w:tcPr>
            <w:tcW w:w="457" w:type="dxa"/>
            <w:vAlign w:val="center"/>
          </w:tcPr>
          <w:p w14:paraId="077729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018540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日期</w:t>
            </w:r>
          </w:p>
        </w:tc>
        <w:tc>
          <w:tcPr>
            <w:tcW w:w="828" w:type="dxa"/>
            <w:vAlign w:val="center"/>
          </w:tcPr>
          <w:p w14:paraId="6FFD23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5D59BE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56EC59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優先取用對保日期</w:t>
            </w:r>
          </w:p>
          <w:p w14:paraId="4443E2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無對保日採用准駁日</w:t>
            </w:r>
          </w:p>
          <w:p w14:paraId="7B5406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roveDate</w:t>
            </w:r>
          </w:p>
        </w:tc>
      </w:tr>
      <w:tr w:rsidR="00C72DFC" w:rsidRPr="00AE2335" w14:paraId="6062DDC0" w14:textId="77777777" w:rsidTr="00F009C9">
        <w:tc>
          <w:tcPr>
            <w:tcW w:w="457" w:type="dxa"/>
            <w:vAlign w:val="center"/>
          </w:tcPr>
          <w:p w14:paraId="33AF5FB2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91" w:type="dxa"/>
            <w:vAlign w:val="center"/>
          </w:tcPr>
          <w:p w14:paraId="69F700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43D89B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67C633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39AE4A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初貸日</w:t>
            </w:r>
          </w:p>
          <w:p w14:paraId="6E702C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11D5E4CC" w14:textId="77777777" w:rsidTr="00F009C9">
        <w:tc>
          <w:tcPr>
            <w:tcW w:w="457" w:type="dxa"/>
            <w:vAlign w:val="center"/>
          </w:tcPr>
          <w:p w14:paraId="4BE1F3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91" w:type="dxa"/>
            <w:vAlign w:val="center"/>
          </w:tcPr>
          <w:p w14:paraId="363CE8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59A362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C163B5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999999</w:t>
            </w:r>
          </w:p>
        </w:tc>
        <w:tc>
          <w:tcPr>
            <w:tcW w:w="4253" w:type="dxa"/>
            <w:vAlign w:val="center"/>
          </w:tcPr>
          <w:p w14:paraId="2BEF69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每額度編號項下之放款帳號皆同核准額度金額</w:t>
            </w:r>
          </w:p>
          <w:p w14:paraId="1AAA49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4D209312" w14:textId="77777777" w:rsidTr="00F009C9">
        <w:tc>
          <w:tcPr>
            <w:tcW w:w="457" w:type="dxa"/>
            <w:vAlign w:val="center"/>
          </w:tcPr>
          <w:p w14:paraId="55B72F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91" w:type="dxa"/>
            <w:vAlign w:val="center"/>
          </w:tcPr>
          <w:p w14:paraId="6FB03A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56CFD1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7D9CA7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7DD771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tFee</w:t>
            </w:r>
          </w:p>
        </w:tc>
      </w:tr>
      <w:tr w:rsidR="00C72DFC" w:rsidRPr="00AE2335" w14:paraId="5E16170D" w14:textId="77777777" w:rsidTr="00F009C9">
        <w:tc>
          <w:tcPr>
            <w:tcW w:w="457" w:type="dxa"/>
            <w:vAlign w:val="center"/>
          </w:tcPr>
          <w:p w14:paraId="75B6E5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91" w:type="dxa"/>
            <w:vAlign w:val="center"/>
          </w:tcPr>
          <w:p w14:paraId="049E39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費用</w:t>
            </w:r>
          </w:p>
        </w:tc>
        <w:tc>
          <w:tcPr>
            <w:tcW w:w="828" w:type="dxa"/>
            <w:vAlign w:val="center"/>
          </w:tcPr>
          <w:p w14:paraId="4504CC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64341F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3EB26D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ee</w:t>
            </w:r>
          </w:p>
        </w:tc>
      </w:tr>
      <w:tr w:rsidR="00C72DFC" w:rsidRPr="00AE2335" w14:paraId="56404631" w14:textId="77777777" w:rsidTr="00F009C9">
        <w:tc>
          <w:tcPr>
            <w:tcW w:w="457" w:type="dxa"/>
            <w:vAlign w:val="center"/>
          </w:tcPr>
          <w:p w14:paraId="107F2F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91" w:type="dxa"/>
            <w:vAlign w:val="center"/>
          </w:tcPr>
          <w:p w14:paraId="7A5403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040499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F7357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6EC4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至小數點後第6位。例如，利率為2.12%，則本欄位值表示0.021200。契約是階梯式...etc,抓取第一年的合約利率(不管加碼利率)(ex:第一年1.4%，第二年1.5%，則本欄位填入1.4%)</w:t>
            </w:r>
          </w:p>
          <w:p w14:paraId="716BF9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roveRate</w:t>
            </w:r>
          </w:p>
        </w:tc>
      </w:tr>
      <w:tr w:rsidR="00C72DFC" w:rsidRPr="00AE2335" w14:paraId="4290A7AD" w14:textId="77777777" w:rsidTr="00F009C9">
        <w:tc>
          <w:tcPr>
            <w:tcW w:w="457" w:type="dxa"/>
            <w:vAlign w:val="center"/>
          </w:tcPr>
          <w:p w14:paraId="7AD1A76E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91" w:type="dxa"/>
            <w:vAlign w:val="center"/>
          </w:tcPr>
          <w:p w14:paraId="58111A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233DFD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1C2FCE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7116F1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寬限期。</w:t>
            </w:r>
          </w:p>
          <w:p w14:paraId="1844FE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為單位</w:t>
            </w:r>
          </w:p>
          <w:p w14:paraId="29E49E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GracePeriod</w:t>
            </w:r>
          </w:p>
        </w:tc>
      </w:tr>
      <w:tr w:rsidR="00C72DFC" w:rsidRPr="00AE2335" w14:paraId="305CE0D6" w14:textId="77777777" w:rsidTr="00F009C9">
        <w:tc>
          <w:tcPr>
            <w:tcW w:w="457" w:type="dxa"/>
            <w:vAlign w:val="center"/>
          </w:tcPr>
          <w:p w14:paraId="427D65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91" w:type="dxa"/>
            <w:vAlign w:val="center"/>
          </w:tcPr>
          <w:p w14:paraId="5FB913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5A1C65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E6874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83703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會計日當時契約當時還款方式</w:t>
            </w:r>
          </w:p>
          <w:p w14:paraId="517E29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=按期繳息(到期還本)；</w:t>
            </w:r>
          </w:p>
          <w:p w14:paraId="70138A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平均攤還本息；</w:t>
            </w:r>
          </w:p>
          <w:p w14:paraId="38A316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平均攤還本金；</w:t>
            </w:r>
          </w:p>
          <w:p w14:paraId="63B5F0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到期繳息還本</w:t>
            </w:r>
          </w:p>
          <w:p w14:paraId="55CCE4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AE2335" w14:paraId="0681A705" w14:textId="77777777" w:rsidTr="00F009C9">
        <w:tc>
          <w:tcPr>
            <w:tcW w:w="457" w:type="dxa"/>
            <w:vAlign w:val="center"/>
          </w:tcPr>
          <w:p w14:paraId="762A42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3</w:t>
            </w:r>
          </w:p>
        </w:tc>
        <w:tc>
          <w:tcPr>
            <w:tcW w:w="2391" w:type="dxa"/>
            <w:vAlign w:val="center"/>
          </w:tcPr>
          <w:p w14:paraId="4E3555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6F135D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550333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6E088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會計日當時契約當時利率調整方式</w:t>
            </w:r>
          </w:p>
          <w:p w14:paraId="1EE238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機動；</w:t>
            </w:r>
          </w:p>
          <w:p w14:paraId="67A8D1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固定；</w:t>
            </w:r>
          </w:p>
          <w:p w14:paraId="527935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固定階梯；</w:t>
            </w:r>
          </w:p>
          <w:p w14:paraId="0F0447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浮動階梯</w:t>
            </w:r>
          </w:p>
          <w:p w14:paraId="323717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AE2335" w14:paraId="5856688B" w14:textId="77777777" w:rsidTr="00F009C9">
        <w:tc>
          <w:tcPr>
            <w:tcW w:w="457" w:type="dxa"/>
            <w:vAlign w:val="center"/>
          </w:tcPr>
          <w:p w14:paraId="36F113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598EA7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50AF62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3563E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EA797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還本，則填入0；</w:t>
            </w:r>
          </w:p>
          <w:p w14:paraId="0E7B3A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288AD7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</w:t>
            </w:r>
          </w:p>
          <w:p w14:paraId="717B64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半年，6；</w:t>
            </w:r>
          </w:p>
          <w:p w14:paraId="25BF28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年繳，12</w:t>
            </w:r>
          </w:p>
          <w:p w14:paraId="3181B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AE2335" w14:paraId="1E7828C6" w14:textId="77777777" w:rsidTr="00F009C9">
        <w:tc>
          <w:tcPr>
            <w:tcW w:w="457" w:type="dxa"/>
            <w:vAlign w:val="center"/>
          </w:tcPr>
          <w:p w14:paraId="05F58B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391" w:type="dxa"/>
            <w:vAlign w:val="center"/>
          </w:tcPr>
          <w:p w14:paraId="37FFAD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66C041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88F55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DC720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繳息，則填入0；</w:t>
            </w:r>
          </w:p>
          <w:p w14:paraId="4B3469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34D102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</w:t>
            </w:r>
          </w:p>
          <w:p w14:paraId="51610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半年，6；</w:t>
            </w:r>
          </w:p>
          <w:p w14:paraId="123DCA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年繳，12</w:t>
            </w:r>
          </w:p>
          <w:p w14:paraId="679D74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AE2335" w14:paraId="145F9755" w14:textId="77777777" w:rsidTr="00F009C9">
        <w:tc>
          <w:tcPr>
            <w:tcW w:w="457" w:type="dxa"/>
            <w:vAlign w:val="center"/>
          </w:tcPr>
          <w:p w14:paraId="02C108A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91" w:type="dxa"/>
            <w:vAlign w:val="center"/>
          </w:tcPr>
          <w:p w14:paraId="427699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5AD9AC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6BCE31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605412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55A2A5E5" w14:textId="77777777" w:rsidTr="00F009C9">
        <w:tc>
          <w:tcPr>
            <w:tcW w:w="457" w:type="dxa"/>
            <w:vAlign w:val="center"/>
          </w:tcPr>
          <w:p w14:paraId="323D53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91" w:type="dxa"/>
            <w:vAlign w:val="center"/>
          </w:tcPr>
          <w:p w14:paraId="75CB44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121D77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0F87D3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68D130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對應至JCIC的類別</w:t>
            </w:r>
          </w:p>
          <w:p w14:paraId="3C3B9A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AE2335" w14:paraId="7AD78AFC" w14:textId="77777777" w:rsidTr="00F009C9">
        <w:tc>
          <w:tcPr>
            <w:tcW w:w="457" w:type="dxa"/>
            <w:vAlign w:val="center"/>
          </w:tcPr>
          <w:p w14:paraId="5BC31F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678A2B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AB002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0D678FD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9070F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臺北市</w:t>
            </w:r>
          </w:p>
          <w:p w14:paraId="7EFD3CA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B=新北市</w:t>
            </w:r>
          </w:p>
          <w:p w14:paraId="540D4B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C=桃園市</w:t>
            </w:r>
          </w:p>
          <w:p w14:paraId="1D0AF7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D=台中市</w:t>
            </w:r>
          </w:p>
          <w:p w14:paraId="48B4ED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E=台南市</w:t>
            </w:r>
          </w:p>
          <w:p w14:paraId="5FFE21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F=高雄市</w:t>
            </w:r>
          </w:p>
          <w:p w14:paraId="33579A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G=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</w:t>
            </w:r>
          </w:p>
          <w:p w14:paraId="42D184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ityCode</w:t>
            </w:r>
          </w:p>
        </w:tc>
      </w:tr>
      <w:tr w:rsidR="00C72DFC" w:rsidRPr="00AE2335" w14:paraId="4AAC399A" w14:textId="77777777" w:rsidTr="00F009C9">
        <w:tc>
          <w:tcPr>
            <w:tcW w:w="457" w:type="dxa"/>
            <w:vAlign w:val="center"/>
          </w:tcPr>
          <w:p w14:paraId="39FBDD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2391" w:type="dxa"/>
            <w:vAlign w:val="center"/>
          </w:tcPr>
          <w:p w14:paraId="0E67D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40AF3CBE" w14:textId="1E8C4640" w:rsidR="00C72DFC" w:rsidRPr="00AE2335" w:rsidRDefault="00B6201A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highlight w:val="cyan"/>
              </w:rPr>
              <w:t>5</w:t>
            </w:r>
          </w:p>
        </w:tc>
        <w:tc>
          <w:tcPr>
            <w:tcW w:w="1958" w:type="dxa"/>
            <w:vAlign w:val="center"/>
          </w:tcPr>
          <w:p w14:paraId="1DBA0B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55937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ProdNo</w:t>
            </w:r>
          </w:p>
        </w:tc>
      </w:tr>
      <w:tr w:rsidR="00C72DFC" w:rsidRPr="00AE2335" w14:paraId="661B6C6F" w14:textId="77777777" w:rsidTr="00F009C9">
        <w:tc>
          <w:tcPr>
            <w:tcW w:w="457" w:type="dxa"/>
            <w:vAlign w:val="center"/>
          </w:tcPr>
          <w:p w14:paraId="4C2AA9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1" w:type="dxa"/>
            <w:vAlign w:val="center"/>
          </w:tcPr>
          <w:p w14:paraId="1BB95E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317B65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5FAF3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76EA2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</w:t>
            </w:r>
          </w:p>
          <w:p w14:paraId="1A580D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3F0D8BE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05BE06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6783E625" w14:textId="77777777" w:rsidTr="00F009C9">
        <w:tc>
          <w:tcPr>
            <w:tcW w:w="457" w:type="dxa"/>
            <w:vAlign w:val="center"/>
          </w:tcPr>
          <w:p w14:paraId="451BD8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1" w:type="dxa"/>
            <w:vAlign w:val="center"/>
          </w:tcPr>
          <w:p w14:paraId="583D7D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產品別</w:t>
            </w:r>
          </w:p>
        </w:tc>
        <w:tc>
          <w:tcPr>
            <w:tcW w:w="828" w:type="dxa"/>
            <w:vAlign w:val="center"/>
          </w:tcPr>
          <w:p w14:paraId="4A115D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7341A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4F4F2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作為群組分類。Ex:1=員工；2=車貸；3＝房貸；4＝政府優惠貸款…etc</w:t>
            </w:r>
          </w:p>
          <w:p w14:paraId="03FBA2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AE2335" w14:paraId="2FC79F89" w14:textId="77777777" w:rsidTr="00F009C9">
        <w:tc>
          <w:tcPr>
            <w:tcW w:w="457" w:type="dxa"/>
            <w:vAlign w:val="center"/>
          </w:tcPr>
          <w:p w14:paraId="4A2100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1" w:type="dxa"/>
            <w:vAlign w:val="center"/>
          </w:tcPr>
          <w:p w14:paraId="6F0D6C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鑑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價金額</w:t>
            </w:r>
          </w:p>
        </w:tc>
        <w:tc>
          <w:tcPr>
            <w:tcW w:w="828" w:type="dxa"/>
            <w:vAlign w:val="center"/>
          </w:tcPr>
          <w:p w14:paraId="711073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F33CE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18CC0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EvaAmt</w:t>
            </w:r>
          </w:p>
        </w:tc>
      </w:tr>
      <w:tr w:rsidR="00C72DFC" w:rsidRPr="00AE2335" w14:paraId="3280DCB2" w14:textId="77777777" w:rsidTr="00F009C9">
        <w:tc>
          <w:tcPr>
            <w:tcW w:w="457" w:type="dxa"/>
            <w:vAlign w:val="center"/>
          </w:tcPr>
          <w:p w14:paraId="18400E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1" w:type="dxa"/>
            <w:vAlign w:val="center"/>
          </w:tcPr>
          <w:p w14:paraId="6C7C2C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72BEDB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1EF7B7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0387F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AE2335" w14:paraId="2C465166" w14:textId="77777777" w:rsidTr="00F009C9">
        <w:tc>
          <w:tcPr>
            <w:tcW w:w="457" w:type="dxa"/>
            <w:vAlign w:val="center"/>
          </w:tcPr>
          <w:p w14:paraId="149F68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1" w:type="dxa"/>
            <w:vAlign w:val="center"/>
          </w:tcPr>
          <w:p w14:paraId="426BE2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3FD89C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73EF042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337E98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0:非循環動用  1:循環動用</w:t>
            </w:r>
          </w:p>
          <w:p w14:paraId="1A9DA1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ecycleCode</w:t>
            </w:r>
          </w:p>
        </w:tc>
      </w:tr>
      <w:tr w:rsidR="00C72DFC" w:rsidRPr="00AE2335" w14:paraId="338D2D06" w14:textId="77777777" w:rsidTr="00F009C9">
        <w:tc>
          <w:tcPr>
            <w:tcW w:w="457" w:type="dxa"/>
            <w:vAlign w:val="center"/>
          </w:tcPr>
          <w:p w14:paraId="20AD93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1" w:type="dxa"/>
            <w:vAlign w:val="center"/>
          </w:tcPr>
          <w:p w14:paraId="3E000F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該筆額度是否為不可撤銷</w:t>
            </w:r>
          </w:p>
        </w:tc>
        <w:tc>
          <w:tcPr>
            <w:tcW w:w="828" w:type="dxa"/>
            <w:vAlign w:val="center"/>
          </w:tcPr>
          <w:p w14:paraId="236573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609FC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8344D5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0=否</w:t>
            </w:r>
          </w:p>
          <w:p w14:paraId="1988E3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AE2335" w14:paraId="33EB63E1" w14:textId="77777777" w:rsidTr="00F009C9">
        <w:tc>
          <w:tcPr>
            <w:tcW w:w="457" w:type="dxa"/>
            <w:vAlign w:val="center"/>
          </w:tcPr>
          <w:p w14:paraId="4A0512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1" w:type="dxa"/>
            <w:vAlign w:val="center"/>
          </w:tcPr>
          <w:p w14:paraId="3FA391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合約期限</w:t>
            </w:r>
          </w:p>
        </w:tc>
        <w:tc>
          <w:tcPr>
            <w:tcW w:w="828" w:type="dxa"/>
            <w:vAlign w:val="center"/>
          </w:tcPr>
          <w:p w14:paraId="011AE6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0025F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</w:t>
            </w:r>
          </w:p>
        </w:tc>
        <w:tc>
          <w:tcPr>
            <w:tcW w:w="4253" w:type="dxa"/>
            <w:vAlign w:val="center"/>
          </w:tcPr>
          <w:p w14:paraId="76058D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[額度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首撥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]~[到期日]轉成幾年幾月幾天，前補</w:t>
            </w:r>
            <w:r w:rsidRPr="00AE2335">
              <w:rPr>
                <w:rFonts w:ascii="標楷體" w:eastAsia="標楷體" w:hAnsi="標楷體"/>
              </w:rPr>
              <w:t>“</w:t>
            </w:r>
            <w:r w:rsidRPr="00AE2335">
              <w:rPr>
                <w:rFonts w:ascii="標楷體" w:eastAsia="標楷體" w:hAnsi="標楷體" w:hint="eastAsia"/>
              </w:rPr>
              <w:t>00</w:t>
            </w:r>
            <w:r w:rsidRPr="00AE2335">
              <w:rPr>
                <w:rFonts w:ascii="標楷體" w:eastAsia="標楷體" w:hAnsi="標楷體"/>
              </w:rPr>
              <w:t>”</w:t>
            </w:r>
          </w:p>
          <w:p w14:paraId="4E1919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oanTerm</w:t>
            </w:r>
          </w:p>
        </w:tc>
      </w:tr>
      <w:tr w:rsidR="00C72DFC" w:rsidRPr="00AE2335" w14:paraId="688D99D5" w14:textId="77777777" w:rsidTr="00F009C9">
        <w:tc>
          <w:tcPr>
            <w:tcW w:w="457" w:type="dxa"/>
            <w:vAlign w:val="center"/>
          </w:tcPr>
          <w:p w14:paraId="686373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7</w:t>
            </w:r>
          </w:p>
        </w:tc>
        <w:tc>
          <w:tcPr>
            <w:tcW w:w="2391" w:type="dxa"/>
            <w:vAlign w:val="center"/>
          </w:tcPr>
          <w:p w14:paraId="4A482C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備忘分錄會計科目</w:t>
            </w:r>
          </w:p>
        </w:tc>
        <w:tc>
          <w:tcPr>
            <w:tcW w:w="828" w:type="dxa"/>
            <w:vAlign w:val="center"/>
          </w:tcPr>
          <w:p w14:paraId="4DD82A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78D93C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3FD9D45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 w:rsidRPr="000B550E">
              <w:rPr>
                <w:rFonts w:ascii="標楷體" w:eastAsia="標楷體" w:hAnsi="標楷體" w:hint="eastAsia"/>
              </w:rPr>
              <w:t>該筆額度是否為不可撤銷</w:t>
            </w:r>
            <w:r>
              <w:rPr>
                <w:rFonts w:ascii="標楷體" w:eastAsia="標楷體" w:hAnsi="標楷體" w:hint="eastAsia"/>
              </w:rPr>
              <w:t>=1時為</w:t>
            </w:r>
            <w:r w:rsidR="009378F7" w:rsidRPr="009378F7">
              <w:rPr>
                <w:rFonts w:ascii="標楷體" w:eastAsia="標楷體" w:hAnsi="標楷體"/>
                <w:highlight w:val="yellow"/>
              </w:rPr>
              <w:t>90800000000</w:t>
            </w:r>
            <w:r>
              <w:rPr>
                <w:rFonts w:ascii="標楷體" w:eastAsia="標楷體" w:hAnsi="標楷體"/>
              </w:rPr>
              <w:t>;</w:t>
            </w:r>
            <w:r>
              <w:rPr>
                <w:rFonts w:ascii="標楷體" w:eastAsia="標楷體" w:hAnsi="標楷體" w:hint="eastAsia"/>
              </w:rPr>
              <w:t>其他則為</w:t>
            </w:r>
            <w:r w:rsidR="009378F7" w:rsidRPr="009378F7">
              <w:rPr>
                <w:rFonts w:ascii="標楷體" w:eastAsia="標楷體" w:hAnsi="標楷體"/>
                <w:highlight w:val="yellow"/>
              </w:rPr>
              <w:t>90900000000</w:t>
            </w:r>
          </w:p>
          <w:p w14:paraId="40FA975D" w14:textId="0ABBEDA9" w:rsidR="009378F7" w:rsidRPr="00AE2335" w:rsidRDefault="009378F7" w:rsidP="00F009C9">
            <w:pPr>
              <w:rPr>
                <w:rFonts w:ascii="標楷體" w:eastAsia="標楷體" w:hAnsi="標楷體"/>
              </w:rPr>
            </w:pPr>
            <w:r w:rsidRPr="009378F7">
              <w:rPr>
                <w:rFonts w:ascii="標楷體" w:eastAsia="標楷體" w:hAnsi="標楷體"/>
                <w:highlight w:val="yellow"/>
              </w:rPr>
              <w:t>LoanIfrs9Ip.AcCode</w:t>
            </w:r>
          </w:p>
        </w:tc>
      </w:tr>
      <w:tr w:rsidR="00C72DFC" w:rsidRPr="00AE2335" w14:paraId="5A8AC9AD" w14:textId="77777777" w:rsidTr="00F009C9">
        <w:tc>
          <w:tcPr>
            <w:tcW w:w="457" w:type="dxa"/>
            <w:vAlign w:val="center"/>
          </w:tcPr>
          <w:p w14:paraId="1B5372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1" w:type="dxa"/>
            <w:vAlign w:val="center"/>
          </w:tcPr>
          <w:p w14:paraId="6B595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記帳幣別</w:t>
            </w:r>
          </w:p>
        </w:tc>
        <w:tc>
          <w:tcPr>
            <w:tcW w:w="828" w:type="dxa"/>
            <w:vAlign w:val="center"/>
          </w:tcPr>
          <w:p w14:paraId="5E8155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22BAF0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89D3A9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台幣 2=美元 3=澳幣 4=人民幣 5=歐元</w:t>
            </w:r>
          </w:p>
          <w:p w14:paraId="42DE05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urcd</w:t>
            </w:r>
          </w:p>
        </w:tc>
      </w:tr>
      <w:tr w:rsidR="00C72DFC" w:rsidRPr="00AE2335" w14:paraId="46B8EB10" w14:textId="77777777" w:rsidTr="00F009C9">
        <w:tc>
          <w:tcPr>
            <w:tcW w:w="457" w:type="dxa"/>
            <w:vAlign w:val="center"/>
          </w:tcPr>
          <w:p w14:paraId="1967EA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1" w:type="dxa"/>
            <w:vAlign w:val="center"/>
          </w:tcPr>
          <w:p w14:paraId="428A1C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會計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冊</w:t>
            </w:r>
            <w:proofErr w:type="gramEnd"/>
          </w:p>
        </w:tc>
        <w:tc>
          <w:tcPr>
            <w:tcW w:w="828" w:type="dxa"/>
            <w:vAlign w:val="center"/>
          </w:tcPr>
          <w:p w14:paraId="4769EF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462098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B7A21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一般 2=分紅 3=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利變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 xml:space="preserve"> 4=OIU</w:t>
            </w:r>
          </w:p>
          <w:p w14:paraId="4770A00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BookCode</w:t>
            </w:r>
          </w:p>
        </w:tc>
      </w:tr>
      <w:tr w:rsidR="00C72DFC" w:rsidRPr="00AE2335" w14:paraId="32E282C2" w14:textId="77777777" w:rsidTr="00F009C9">
        <w:tc>
          <w:tcPr>
            <w:tcW w:w="457" w:type="dxa"/>
            <w:vAlign w:val="center"/>
          </w:tcPr>
          <w:p w14:paraId="3F1EA4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1" w:type="dxa"/>
            <w:vAlign w:val="center"/>
          </w:tcPr>
          <w:p w14:paraId="159C54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交易幣別</w:t>
            </w:r>
          </w:p>
        </w:tc>
        <w:tc>
          <w:tcPr>
            <w:tcW w:w="828" w:type="dxa"/>
            <w:vAlign w:val="center"/>
          </w:tcPr>
          <w:p w14:paraId="29541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9EA8C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62B7C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‘</w:t>
            </w:r>
            <w:r w:rsidRPr="00AE2335">
              <w:rPr>
                <w:rFonts w:ascii="標楷體" w:eastAsia="標楷體" w:hAnsi="標楷體" w:hint="eastAsia"/>
              </w:rPr>
              <w:t>NTD</w:t>
            </w:r>
            <w:r w:rsidRPr="00AE2335">
              <w:rPr>
                <w:rFonts w:ascii="標楷體" w:eastAsia="標楷體" w:hAnsi="標楷體"/>
              </w:rPr>
              <w:t>’</w:t>
            </w:r>
          </w:p>
          <w:p w14:paraId="5D481F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rrencyCode</w:t>
            </w:r>
          </w:p>
        </w:tc>
      </w:tr>
      <w:tr w:rsidR="00C72DFC" w:rsidRPr="00AE2335" w14:paraId="332E5698" w14:textId="77777777" w:rsidTr="00F009C9">
        <w:tc>
          <w:tcPr>
            <w:tcW w:w="457" w:type="dxa"/>
            <w:vAlign w:val="center"/>
          </w:tcPr>
          <w:p w14:paraId="36BF17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391" w:type="dxa"/>
            <w:vAlign w:val="center"/>
          </w:tcPr>
          <w:p w14:paraId="5BE35D7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報導日匯率</w:t>
            </w:r>
          </w:p>
        </w:tc>
        <w:tc>
          <w:tcPr>
            <w:tcW w:w="828" w:type="dxa"/>
            <w:vAlign w:val="center"/>
          </w:tcPr>
          <w:p w14:paraId="3C860DC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DCB59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.99999999</w:t>
            </w:r>
          </w:p>
        </w:tc>
        <w:tc>
          <w:tcPr>
            <w:tcW w:w="4253" w:type="dxa"/>
            <w:vAlign w:val="center"/>
          </w:tcPr>
          <w:p w14:paraId="7D418E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‘</w:t>
            </w: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’</w:t>
            </w:r>
          </w:p>
          <w:p w14:paraId="570699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ExchangeRate</w:t>
            </w:r>
          </w:p>
        </w:tc>
      </w:tr>
      <w:tr w:rsidR="00C72DFC" w:rsidRPr="00AE2335" w14:paraId="2467DE52" w14:textId="77777777" w:rsidTr="00F009C9">
        <w:tc>
          <w:tcPr>
            <w:tcW w:w="457" w:type="dxa"/>
            <w:vAlign w:val="center"/>
          </w:tcPr>
          <w:p w14:paraId="13BCCE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1" w:type="dxa"/>
            <w:vAlign w:val="center"/>
          </w:tcPr>
          <w:p w14:paraId="4D4AD0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4A3558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B9D12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999999</w:t>
            </w:r>
          </w:p>
        </w:tc>
        <w:tc>
          <w:tcPr>
            <w:tcW w:w="4253" w:type="dxa"/>
            <w:vAlign w:val="center"/>
          </w:tcPr>
          <w:p w14:paraId="53CB86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核准金額]相同</w:t>
            </w:r>
          </w:p>
          <w:p w14:paraId="41EFB7B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AE2335" w14:paraId="1ECDC060" w14:textId="77777777" w:rsidTr="00F009C9">
        <w:tc>
          <w:tcPr>
            <w:tcW w:w="457" w:type="dxa"/>
            <w:vAlign w:val="center"/>
          </w:tcPr>
          <w:p w14:paraId="3FC8A6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1" w:type="dxa"/>
            <w:vAlign w:val="center"/>
          </w:tcPr>
          <w:p w14:paraId="0FA4F3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管費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(交易幣)</w:t>
            </w:r>
          </w:p>
        </w:tc>
        <w:tc>
          <w:tcPr>
            <w:tcW w:w="828" w:type="dxa"/>
            <w:vAlign w:val="center"/>
          </w:tcPr>
          <w:p w14:paraId="462F50A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2036B4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6DB54A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]相同</w:t>
            </w:r>
          </w:p>
          <w:p w14:paraId="5F0005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tFeeCurr</w:t>
            </w:r>
          </w:p>
        </w:tc>
      </w:tr>
      <w:tr w:rsidR="00C72DFC" w:rsidRPr="00AE2335" w14:paraId="5D09CF0D" w14:textId="77777777" w:rsidTr="00F009C9">
        <w:tc>
          <w:tcPr>
            <w:tcW w:w="457" w:type="dxa"/>
            <w:vAlign w:val="center"/>
          </w:tcPr>
          <w:p w14:paraId="5659EC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391" w:type="dxa"/>
            <w:vAlign w:val="center"/>
          </w:tcPr>
          <w:p w14:paraId="52DC85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費用(交易幣)</w:t>
            </w:r>
          </w:p>
        </w:tc>
        <w:tc>
          <w:tcPr>
            <w:tcW w:w="828" w:type="dxa"/>
            <w:vAlign w:val="center"/>
          </w:tcPr>
          <w:p w14:paraId="7101F8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73B467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6B060F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費用]相同</w:t>
            </w:r>
          </w:p>
          <w:p w14:paraId="629083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eeCurr</w:t>
            </w:r>
          </w:p>
        </w:tc>
      </w:tr>
    </w:tbl>
    <w:p w14:paraId="5C591AC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1647A0A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6AAAB3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>控制檔</w:t>
      </w:r>
      <w:r>
        <w:rPr>
          <w:rFonts w:ascii="標楷體" w:eastAsia="標楷體" w:hAnsi="標楷體" w:hint="eastAsia"/>
        </w:rPr>
        <w:t>:</w:t>
      </w:r>
    </w:p>
    <w:p w14:paraId="3C78730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I</w:t>
      </w:r>
      <w:r w:rsidRPr="00AE2335">
        <w:rPr>
          <w:rFonts w:ascii="標楷體" w:eastAsia="標楷體" w:hAnsi="標楷體" w:hint="eastAsia"/>
        </w:rPr>
        <w:t>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73E1463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244F2C5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0C65757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9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2B57A72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I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９</w:t>
      </w:r>
      <w:r w:rsidRPr="00AE2335">
        <w:rPr>
          <w:rFonts w:ascii="標楷體" w:eastAsia="標楷體" w:hAnsi="標楷體"/>
        </w:rPr>
        <w:t>)]</w:t>
      </w:r>
    </w:p>
    <w:p w14:paraId="5CB5407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3077DEC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01A9D98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6A8EC451" w14:textId="77777777" w:rsidTr="00F009C9">
        <w:tc>
          <w:tcPr>
            <w:tcW w:w="457" w:type="dxa"/>
            <w:vAlign w:val="center"/>
          </w:tcPr>
          <w:p w14:paraId="6C09C4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DBA2F9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AC10B6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AE01E5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62F84C2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399276C3" w14:textId="77777777" w:rsidTr="00F009C9">
        <w:tc>
          <w:tcPr>
            <w:tcW w:w="457" w:type="dxa"/>
            <w:vAlign w:val="center"/>
          </w:tcPr>
          <w:p w14:paraId="020E48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78F467C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533F01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333546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DF0CA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7A310AA" w14:textId="77777777" w:rsidTr="00F009C9">
        <w:tc>
          <w:tcPr>
            <w:tcW w:w="457" w:type="dxa"/>
            <w:vAlign w:val="center"/>
          </w:tcPr>
          <w:p w14:paraId="42E2F5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17ED2C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00DA0A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7D59B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8C5CF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849AB29" w14:textId="77777777" w:rsidTr="00F009C9">
        <w:tc>
          <w:tcPr>
            <w:tcW w:w="457" w:type="dxa"/>
            <w:vAlign w:val="center"/>
          </w:tcPr>
          <w:p w14:paraId="15C2FF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4C475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2FCD6E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770733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6A40F0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1D381711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0BD9B27B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39A0E137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9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J</w:t>
      </w:r>
      <w:r w:rsidRPr="00AE2335">
        <w:rPr>
          <w:rFonts w:ascii="標楷體" w:eastAsia="標楷體" w:hAnsi="標楷體" w:hint="eastAsia"/>
        </w:rPr>
        <w:t>P 欄位清單10：[LNM39</w:t>
      </w:r>
      <w:r w:rsidRPr="00AE2335">
        <w:rPr>
          <w:rFonts w:ascii="標楷體" w:eastAsia="標楷體" w:hAnsi="標楷體"/>
        </w:rPr>
        <w:t>J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]</w:t>
      </w:r>
    </w:p>
    <w:p w14:paraId="6BECCE3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NP</w:t>
      </w:r>
      <w:r w:rsidRPr="00AE2335">
        <w:rPr>
          <w:rFonts w:ascii="標楷體" w:eastAsia="標楷體" w:hAnsi="標楷體"/>
        </w:rPr>
        <w:t>.TXT</w:t>
      </w:r>
    </w:p>
    <w:p w14:paraId="76B0595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660498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6F1A1A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</w:t>
      </w:r>
    </w:p>
    <w:p w14:paraId="4ED4375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J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10</w:t>
      </w:r>
      <w:r w:rsidRPr="00AE2335">
        <w:rPr>
          <w:rFonts w:ascii="標楷體" w:eastAsia="標楷體" w:hAnsi="標楷體"/>
        </w:rPr>
        <w:t>)]</w:t>
      </w:r>
    </w:p>
    <w:p w14:paraId="3E5B3DF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4D64621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發生時會計日期年月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AcDateYM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145C9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Cust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309180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cs="Courier New" w:hint="eastAsia"/>
        </w:rPr>
        <w:t>新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NewFac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14ABF61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cs="Courier New" w:hint="eastAsia"/>
        </w:rPr>
        <w:t>新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NewBor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9CCB0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[舊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OldFac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925766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6.</w:t>
      </w:r>
      <w:r w:rsidRPr="00AE2335">
        <w:rPr>
          <w:rFonts w:ascii="標楷體" w:eastAsia="標楷體" w:hAnsi="標楷體" w:hint="eastAsia"/>
        </w:rPr>
        <w:t>[舊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r w:rsidRPr="00AE2335">
        <w:rPr>
          <w:rFonts w:ascii="標楷體" w:eastAsia="標楷體" w:hAnsi="標楷體"/>
        </w:rPr>
        <w:t>OldBormNo</w:t>
      </w:r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2D3C235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30F3A2BC" w14:textId="77777777" w:rsidTr="00F009C9">
        <w:tc>
          <w:tcPr>
            <w:tcW w:w="457" w:type="dxa"/>
            <w:vAlign w:val="center"/>
          </w:tcPr>
          <w:p w14:paraId="77256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70FE773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6D31AF6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26223A6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A27B91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1FFDBB8C" w14:textId="77777777" w:rsidTr="00F009C9">
        <w:tc>
          <w:tcPr>
            <w:tcW w:w="457" w:type="dxa"/>
            <w:vAlign w:val="center"/>
          </w:tcPr>
          <w:p w14:paraId="0DB6CC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8DBD1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發生時會計日期年月</w:t>
            </w:r>
          </w:p>
        </w:tc>
        <w:tc>
          <w:tcPr>
            <w:tcW w:w="828" w:type="dxa"/>
            <w:vAlign w:val="center"/>
          </w:tcPr>
          <w:p w14:paraId="640AA7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1958" w:type="dxa"/>
            <w:vAlign w:val="center"/>
          </w:tcPr>
          <w:p w14:paraId="07CB1F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253" w:type="dxa"/>
            <w:vAlign w:val="center"/>
          </w:tcPr>
          <w:p w14:paraId="169653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AcDateYM</w:t>
            </w:r>
          </w:p>
        </w:tc>
      </w:tr>
      <w:tr w:rsidR="00C72DFC" w:rsidRPr="00AE2335" w14:paraId="40DC7751" w14:textId="77777777" w:rsidTr="00F009C9">
        <w:tc>
          <w:tcPr>
            <w:tcW w:w="457" w:type="dxa"/>
            <w:vAlign w:val="center"/>
          </w:tcPr>
          <w:p w14:paraId="6410B3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FCF17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76B6AA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8BB7B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2B719E8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89870AF" w14:textId="77777777" w:rsidTr="00F009C9">
        <w:tc>
          <w:tcPr>
            <w:tcW w:w="457" w:type="dxa"/>
            <w:vAlign w:val="center"/>
          </w:tcPr>
          <w:p w14:paraId="64DA2E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21266B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 w:hint="eastAsia"/>
              </w:rPr>
              <w:t>新</w:t>
            </w: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5A08AD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9E6D9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82D30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NewFacmNo</w:t>
            </w:r>
          </w:p>
        </w:tc>
      </w:tr>
      <w:tr w:rsidR="00C72DFC" w:rsidRPr="00AE2335" w14:paraId="03408E09" w14:textId="77777777" w:rsidTr="00F009C9">
        <w:tc>
          <w:tcPr>
            <w:tcW w:w="457" w:type="dxa"/>
            <w:vAlign w:val="center"/>
          </w:tcPr>
          <w:p w14:paraId="5B27B1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1CDFE9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新撥款序號</w:t>
            </w:r>
          </w:p>
        </w:tc>
        <w:tc>
          <w:tcPr>
            <w:tcW w:w="828" w:type="dxa"/>
            <w:vAlign w:val="center"/>
          </w:tcPr>
          <w:p w14:paraId="550B72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33B8D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EA5A1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NewBormNo</w:t>
            </w:r>
          </w:p>
        </w:tc>
      </w:tr>
      <w:tr w:rsidR="00C72DFC" w:rsidRPr="00AE2335" w14:paraId="5135A9AE" w14:textId="77777777" w:rsidTr="00F009C9">
        <w:tc>
          <w:tcPr>
            <w:tcW w:w="457" w:type="dxa"/>
            <w:vAlign w:val="center"/>
          </w:tcPr>
          <w:p w14:paraId="5E9599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2C2CDB1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舊額度編號</w:t>
            </w:r>
          </w:p>
        </w:tc>
        <w:tc>
          <w:tcPr>
            <w:tcW w:w="828" w:type="dxa"/>
            <w:vAlign w:val="center"/>
          </w:tcPr>
          <w:p w14:paraId="4FDE24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2740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34E1B0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</w:t>
            </w:r>
            <w:r w:rsidRPr="00AE2335">
              <w:rPr>
                <w:rFonts w:ascii="標楷體" w:eastAsia="標楷體" w:hAnsi="標楷體" w:hint="eastAsia"/>
              </w:rPr>
              <w:t>Ol</w:t>
            </w:r>
            <w:r w:rsidRPr="00AE2335">
              <w:rPr>
                <w:rFonts w:ascii="標楷體" w:eastAsia="標楷體" w:hAnsi="標楷體"/>
              </w:rPr>
              <w:t>dFacmNo</w:t>
            </w:r>
          </w:p>
        </w:tc>
      </w:tr>
      <w:tr w:rsidR="00C72DFC" w:rsidRPr="00AE2335" w14:paraId="34156891" w14:textId="77777777" w:rsidTr="00F009C9">
        <w:tc>
          <w:tcPr>
            <w:tcW w:w="457" w:type="dxa"/>
            <w:vAlign w:val="center"/>
          </w:tcPr>
          <w:p w14:paraId="12BB5008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6</w:t>
            </w:r>
          </w:p>
        </w:tc>
        <w:tc>
          <w:tcPr>
            <w:tcW w:w="2391" w:type="dxa"/>
            <w:vAlign w:val="center"/>
          </w:tcPr>
          <w:p w14:paraId="36F9F1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舊撥款序號</w:t>
            </w:r>
          </w:p>
        </w:tc>
        <w:tc>
          <w:tcPr>
            <w:tcW w:w="828" w:type="dxa"/>
            <w:vAlign w:val="center"/>
          </w:tcPr>
          <w:p w14:paraId="2DC167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6F9A88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66ECF5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</w:t>
            </w:r>
            <w:r w:rsidRPr="00AE2335">
              <w:rPr>
                <w:rFonts w:ascii="標楷體" w:eastAsia="標楷體" w:hAnsi="標楷體" w:hint="eastAsia"/>
              </w:rPr>
              <w:t>Ol</w:t>
            </w:r>
            <w:r w:rsidRPr="00AE2335">
              <w:rPr>
                <w:rFonts w:ascii="標楷體" w:eastAsia="標楷體" w:hAnsi="標楷體"/>
              </w:rPr>
              <w:t>dBormNo</w:t>
            </w:r>
          </w:p>
        </w:tc>
      </w:tr>
    </w:tbl>
    <w:p w14:paraId="3459575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278AE8C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ACD1A0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396D8C3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N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3AA7E60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62F82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77B4867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397E48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J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10</w:t>
      </w:r>
      <w:r w:rsidRPr="00AE2335">
        <w:rPr>
          <w:rFonts w:ascii="標楷體" w:eastAsia="標楷體" w:hAnsi="標楷體"/>
        </w:rPr>
        <w:t>)]</w:t>
      </w:r>
    </w:p>
    <w:p w14:paraId="5527637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r w:rsidRPr="00AE2335">
        <w:rPr>
          <w:rFonts w:ascii="標楷體" w:eastAsia="標楷體" w:hAnsi="標楷體"/>
        </w:rPr>
        <w:t xml:space="preserve">DataYM)] = </w:t>
      </w:r>
      <w:r w:rsidRPr="00AE2335">
        <w:rPr>
          <w:rFonts w:ascii="標楷體" w:eastAsia="標楷體" w:hAnsi="標楷體" w:hint="eastAsia"/>
        </w:rPr>
        <w:t>會計日期年月</w:t>
      </w:r>
    </w:p>
    <w:p w14:paraId="631FA43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FEAF57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64077CE" w14:textId="77777777" w:rsidTr="00F009C9">
        <w:tc>
          <w:tcPr>
            <w:tcW w:w="457" w:type="dxa"/>
            <w:vAlign w:val="center"/>
          </w:tcPr>
          <w:p w14:paraId="03D6E3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65EBB4E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E87192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3FDD630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B2C1C2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F758032" w14:textId="77777777" w:rsidTr="00F009C9">
        <w:tc>
          <w:tcPr>
            <w:tcW w:w="457" w:type="dxa"/>
            <w:vAlign w:val="center"/>
          </w:tcPr>
          <w:p w14:paraId="0240F4C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0FC23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3EDCD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4E0F00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0464F0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8AC93F1" w14:textId="77777777" w:rsidTr="00F009C9">
        <w:tc>
          <w:tcPr>
            <w:tcW w:w="457" w:type="dxa"/>
            <w:vAlign w:val="center"/>
          </w:tcPr>
          <w:p w14:paraId="49C3D4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8C3F5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10B6AF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B7672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A1DEA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2D4AFA56" w14:textId="77777777" w:rsidTr="00F009C9">
        <w:tc>
          <w:tcPr>
            <w:tcW w:w="457" w:type="dxa"/>
            <w:vAlign w:val="center"/>
          </w:tcPr>
          <w:p w14:paraId="5FB439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01853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603E38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4E1800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09D436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3072747C" w14:textId="77777777" w:rsidR="00C72DFC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02742C2" w14:textId="77777777" w:rsidR="004739DE" w:rsidRPr="004A1C2C" w:rsidRDefault="004739DE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6D38C6C5" w14:textId="2D0BB58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bookmarkStart w:id="126" w:name="_Toc90483145"/>
      <w:bookmarkStart w:id="127" w:name="_Toc90483400"/>
      <w:bookmarkStart w:id="128" w:name="_Toc90483516"/>
      <w:bookmarkStart w:id="129" w:name="_Toc90483742"/>
      <w:bookmarkStart w:id="130" w:name="_Toc90490014"/>
      <w:bookmarkStart w:id="131" w:name="_Toc130303730"/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  <w:bookmarkEnd w:id="126"/>
      <w:bookmarkEnd w:id="127"/>
      <w:bookmarkEnd w:id="128"/>
      <w:bookmarkEnd w:id="129"/>
      <w:bookmarkEnd w:id="130"/>
      <w:bookmarkEnd w:id="131"/>
    </w:p>
    <w:p w14:paraId="362E598B" w14:textId="6F185BA4" w:rsidR="00756408" w:rsidRPr="008F20B5" w:rsidRDefault="00361479" w:rsidP="0078740E">
      <w:pPr>
        <w:pStyle w:val="3"/>
        <w:numPr>
          <w:ilvl w:val="2"/>
          <w:numId w:val="7"/>
        </w:numPr>
        <w:rPr>
          <w:rFonts w:ascii="標楷體" w:hAnsi="標楷體"/>
          <w:b/>
          <w:szCs w:val="32"/>
        </w:rPr>
      </w:pPr>
      <w:bookmarkStart w:id="132" w:name="_E-LOAN上行共用區域TITA-Header欄位"/>
      <w:bookmarkStart w:id="133" w:name="_Toc22036600"/>
      <w:bookmarkStart w:id="134" w:name="_Toc90483146"/>
      <w:bookmarkStart w:id="135" w:name="_Toc90483401"/>
      <w:bookmarkStart w:id="136" w:name="_Toc90483517"/>
      <w:bookmarkStart w:id="137" w:name="_Toc90483743"/>
      <w:bookmarkStart w:id="138" w:name="_Toc90490015"/>
      <w:bookmarkStart w:id="139" w:name="_Toc130303731"/>
      <w:bookmarkEnd w:id="132"/>
      <w:r w:rsidRPr="008F20B5">
        <w:rPr>
          <w:rFonts w:ascii="標楷體" w:hAnsi="標楷體"/>
          <w:b/>
          <w:szCs w:val="32"/>
        </w:rPr>
        <w:t>E-LOAN</w:t>
      </w:r>
      <w:bookmarkStart w:id="140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140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133"/>
      <w:bookmarkEnd w:id="134"/>
      <w:bookmarkEnd w:id="135"/>
      <w:bookmarkEnd w:id="136"/>
      <w:bookmarkEnd w:id="137"/>
      <w:bookmarkEnd w:id="138"/>
      <w:bookmarkEnd w:id="139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r w:rsidR="00DF1560">
        <w:rPr>
          <w:rFonts w:ascii="標楷體" w:eastAsia="標楷體" w:hAnsi="標楷體" w:hint="eastAsia"/>
        </w:rPr>
        <w:t>若無欄位說明，則</w:t>
      </w:r>
      <w:r w:rsidR="00FA55E6">
        <w:rPr>
          <w:rFonts w:ascii="標楷體" w:eastAsia="標楷體" w:hAnsi="標楷體" w:hint="eastAsia"/>
        </w:rPr>
        <w:t>預設</w:t>
      </w:r>
      <w:r w:rsidR="005862C2">
        <w:rPr>
          <w:rFonts w:ascii="標楷體" w:eastAsia="標楷體" w:hAnsi="標楷體" w:hint="eastAsia"/>
        </w:rPr>
        <w:t>值為空字串</w:t>
      </w:r>
    </w:p>
    <w:p w14:paraId="207EFDB1" w14:textId="0152905B" w:rsidR="00361479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</w:t>
      </w:r>
      <w:r w:rsidRPr="008F20B5">
        <w:rPr>
          <w:rFonts w:ascii="標楷體" w:eastAsia="標楷體" w:hAnsi="標楷體" w:hint="eastAsia"/>
        </w:rPr>
        <w:t>型態</w:t>
      </w:r>
      <w:r w:rsidR="00361479" w:rsidRPr="008F20B5">
        <w:rPr>
          <w:rFonts w:ascii="標楷體" w:eastAsia="標楷體" w:hAnsi="標楷體"/>
        </w:rPr>
        <w:t>9：</w:t>
      </w:r>
      <w:r w:rsidRPr="008F20B5">
        <w:rPr>
          <w:rFonts w:ascii="標楷體" w:eastAsia="標楷體" w:hAnsi="標楷體" w:hint="eastAsia"/>
          <w:lang w:eastAsia="zh-HK"/>
        </w:rPr>
        <w:t>數字</w:t>
      </w:r>
      <w:r>
        <w:rPr>
          <w:rFonts w:ascii="標楷體" w:eastAsia="標楷體" w:hAnsi="標楷體" w:hint="eastAsia"/>
          <w:lang w:eastAsia="zh-HK"/>
        </w:rPr>
        <w:t>，</w:t>
      </w:r>
      <w:r w:rsidR="00DF1560">
        <w:rPr>
          <w:rFonts w:ascii="標楷體" w:eastAsia="標楷體" w:hAnsi="標楷體" w:hint="eastAsia"/>
        </w:rPr>
        <w:t>若無欄位說明，則預設</w:t>
      </w:r>
      <w:r>
        <w:rPr>
          <w:rFonts w:ascii="標楷體" w:eastAsia="標楷體" w:hAnsi="標楷體" w:hint="eastAsia"/>
        </w:rPr>
        <w:t>值為0</w:t>
      </w:r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/>
        </w:rPr>
        <w:t>.</w:t>
      </w:r>
      <w:r>
        <w:rPr>
          <w:rFonts w:ascii="標楷體" w:eastAsia="標楷體" w:hAnsi="標楷體" w:hint="eastAsia"/>
        </w:rPr>
        <w:t>日期</w:t>
      </w:r>
      <w:r w:rsidRPr="00614F5B">
        <w:rPr>
          <w:rFonts w:ascii="標楷體" w:eastAsia="標楷體" w:hAnsi="標楷體" w:hint="eastAsia"/>
        </w:rPr>
        <w:t>欄</w:t>
      </w:r>
      <w:r w:rsidRPr="008F20B5">
        <w:rPr>
          <w:rFonts w:ascii="標楷體" w:eastAsia="標楷體" w:hAnsi="標楷體"/>
        </w:rPr>
        <w:t>：</w:t>
      </w:r>
      <w:r>
        <w:rPr>
          <w:rFonts w:ascii="標楷體" w:eastAsia="標楷體" w:hAnsi="標楷體" w:hint="eastAsia"/>
        </w:rPr>
        <w:t xml:space="preserve"> YYYMM:民國年，</w:t>
      </w:r>
      <w:r w:rsidRPr="004A1C2C">
        <w:rPr>
          <w:rFonts w:ascii="標楷體" w:eastAsia="標楷體" w:hAnsi="標楷體"/>
          <w:color w:val="000000" w:themeColor="text1"/>
        </w:rPr>
        <w:t>Yyyymmdd</w:t>
      </w:r>
      <w:r>
        <w:rPr>
          <w:rFonts w:ascii="標楷體" w:eastAsia="標楷體" w:hAnsi="標楷體" w:hint="eastAsia"/>
          <w:color w:val="000000" w:themeColor="text1"/>
        </w:rPr>
        <w:t>:</w:t>
      </w:r>
      <w:r>
        <w:rPr>
          <w:rFonts w:ascii="標楷體" w:eastAsia="標楷體" w:hAnsi="標楷體" w:hint="eastAsia"/>
        </w:rPr>
        <w:t>西元年(</w:t>
      </w:r>
      <w:r w:rsidRPr="00614F5B">
        <w:rPr>
          <w:rFonts w:ascii="標楷體" w:eastAsia="標楷體" w:hAnsi="標楷體" w:hint="eastAsia"/>
        </w:rPr>
        <w:t>欄位說明</w:t>
      </w:r>
      <w:r w:rsidR="004C258A">
        <w:rPr>
          <w:rFonts w:ascii="標楷體" w:eastAsia="標楷體" w:hAnsi="標楷體" w:hint="eastAsia"/>
        </w:rPr>
        <w:t>內</w:t>
      </w:r>
      <w:r w:rsidRPr="00614F5B">
        <w:rPr>
          <w:rFonts w:ascii="標楷體" w:eastAsia="標楷體" w:hAnsi="標楷體" w:hint="eastAsia"/>
        </w:rPr>
        <w:t>會標示</w:t>
      </w:r>
      <w:r w:rsidR="004C258A">
        <w:rPr>
          <w:rFonts w:ascii="標楷體" w:eastAsia="標楷體" w:hAnsi="標楷體" w:hint="eastAsia"/>
        </w:rPr>
        <w:t>該欄為</w:t>
      </w:r>
      <w:r>
        <w:rPr>
          <w:rFonts w:ascii="標楷體" w:eastAsia="標楷體" w:hAnsi="標楷體" w:hint="eastAsia"/>
        </w:rPr>
        <w:t>西元年</w:t>
      </w:r>
      <w:r>
        <w:rPr>
          <w:rFonts w:ascii="標楷體" w:eastAsia="標楷體" w:hAnsi="標楷體" w:hint="eastAsia"/>
          <w:b/>
        </w:rPr>
        <w:t>)</w:t>
      </w:r>
      <w:r w:rsidR="007C5613">
        <w:rPr>
          <w:rFonts w:ascii="標楷體" w:eastAsia="標楷體" w:hAnsi="標楷體" w:hint="eastAsia"/>
          <w:b/>
        </w:rPr>
        <w:t>，</w:t>
      </w:r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 xml:space="preserve">           其</w:t>
      </w:r>
      <w:r>
        <w:rPr>
          <w:rFonts w:ascii="標楷體" w:eastAsia="標楷體" w:hAnsi="標楷體" w:hint="eastAsia"/>
        </w:rPr>
        <w:t>預設值</w:t>
      </w:r>
      <w:r>
        <w:rPr>
          <w:rFonts w:ascii="標楷體" w:eastAsia="標楷體" w:hAnsi="標楷體" w:hint="eastAsia"/>
          <w:b/>
        </w:rPr>
        <w:t>依</w:t>
      </w:r>
      <w:r w:rsidRPr="008F20B5">
        <w:rPr>
          <w:rFonts w:ascii="標楷體" w:eastAsia="標楷體" w:hAnsi="標楷體" w:hint="eastAsia"/>
        </w:rPr>
        <w:t>型態</w:t>
      </w:r>
      <w:r>
        <w:rPr>
          <w:rFonts w:ascii="標楷體" w:eastAsia="標楷體" w:hAnsi="標楷體" w:hint="eastAsia"/>
        </w:rPr>
        <w:t>為X</w:t>
      </w:r>
      <w:r>
        <w:rPr>
          <w:rFonts w:ascii="標楷體" w:eastAsia="標楷體" w:hAnsi="標楷體"/>
        </w:rPr>
        <w:t>:</w:t>
      </w:r>
      <w:r>
        <w:rPr>
          <w:rFonts w:ascii="標楷體" w:eastAsia="標楷體" w:hAnsi="標楷體" w:hint="eastAsia"/>
        </w:rPr>
        <w:t>空字串、</w:t>
      </w:r>
      <w:r w:rsidRPr="008F20B5">
        <w:rPr>
          <w:rFonts w:ascii="標楷體" w:eastAsia="標楷體" w:hAnsi="標楷體"/>
        </w:rPr>
        <w:t>9</w:t>
      </w:r>
      <w:r>
        <w:rPr>
          <w:rFonts w:ascii="標楷體" w:eastAsia="標楷體" w:hAnsi="標楷體" w:hint="eastAsia"/>
        </w:rPr>
        <w:t>:0</w:t>
      </w:r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1985"/>
        <w:gridCol w:w="2268"/>
        <w:gridCol w:w="992"/>
        <w:gridCol w:w="851"/>
        <w:gridCol w:w="851"/>
        <w:gridCol w:w="3543"/>
      </w:tblGrid>
      <w:tr w:rsidR="005862C2" w:rsidRPr="008F20B5" w14:paraId="493AA1B4" w14:textId="77777777" w:rsidTr="00614F5B">
        <w:trPr>
          <w:cantSplit/>
          <w:trHeight w:val="316"/>
          <w:tblHeader/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1050A8" w14:textId="1E4EE71E" w:rsidR="005862C2" w:rsidRPr="00614F5B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14F5B">
              <w:rPr>
                <w:rFonts w:ascii="標楷體" w:eastAsia="標楷體" w:hAnsi="標楷體"/>
                <w:color w:val="000000" w:themeColor="text1"/>
                <w:highlight w:val="yellow"/>
              </w:rPr>
              <w:t>0</w:t>
            </w:r>
          </w:p>
        </w:tc>
      </w:tr>
      <w:tr w:rsidR="005862C2" w:rsidRPr="008F20B5" w14:paraId="098C008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西元)</w:t>
            </w:r>
          </w:p>
        </w:tc>
      </w:tr>
      <w:tr w:rsidR="005862C2" w:rsidRPr="008F20B5" w14:paraId="25C5640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</w:p>
        </w:tc>
      </w:tr>
      <w:tr w:rsidR="005862C2" w:rsidRPr="008F20B5" w14:paraId="5EDF707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：多筆(</w:t>
            </w:r>
            <w:proofErr w:type="gramStart"/>
            <w:r w:rsidRPr="004A1C2C">
              <w:rPr>
                <w:rFonts w:ascii="標楷體" w:eastAsia="標楷體" w:hAnsi="標楷體"/>
                <w:color w:val="000000" w:themeColor="text1"/>
              </w:rPr>
              <w:t>不串接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lastRenderedPageBreak/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141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142" w:name="_Toc22036602"/>
    </w:p>
    <w:p w14:paraId="5FC04F60" w14:textId="77777777" w:rsidR="00361479" w:rsidRPr="008F20B5" w:rsidRDefault="00361479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43" w:name="_Toc90483147"/>
      <w:bookmarkStart w:id="144" w:name="_Toc90483402"/>
      <w:bookmarkStart w:id="145" w:name="_Toc90483518"/>
      <w:bookmarkStart w:id="146" w:name="_Toc90483744"/>
      <w:bookmarkStart w:id="147" w:name="_Toc90490016"/>
      <w:bookmarkStart w:id="148" w:name="_Toc130303732"/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  <w:bookmarkEnd w:id="143"/>
      <w:bookmarkEnd w:id="144"/>
      <w:bookmarkEnd w:id="145"/>
      <w:bookmarkEnd w:id="146"/>
      <w:bookmarkEnd w:id="147"/>
      <w:bookmarkEnd w:id="148"/>
    </w:p>
    <w:bookmarkEnd w:id="141"/>
    <w:bookmarkEnd w:id="142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proofErr w:type="gramStart"/>
      <w:r w:rsidR="00B26C57" w:rsidRPr="008F20B5">
        <w:rPr>
          <w:rFonts w:ascii="標楷體" w:eastAsia="標楷體" w:hAnsi="標楷體" w:hint="eastAsia"/>
        </w:rPr>
        <w:t>數字左補</w:t>
      </w:r>
      <w:proofErr w:type="gramEnd"/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r>
              <w:rPr>
                <w:rFonts w:ascii="標楷體" w:eastAsia="標楷體" w:hAnsi="標楷體" w:hint="eastAsia"/>
              </w:rPr>
              <w:t>(西元)</w:t>
            </w:r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hhmmssss</w:t>
            </w:r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FILLER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保留</w:t>
            </w:r>
            <w:r w:rsidRPr="00614F5B">
              <w:rPr>
                <w:rFonts w:ascii="標楷體" w:eastAsia="標楷體" w:hAnsi="標楷體"/>
                <w:color w:val="FF0000"/>
              </w:rPr>
              <w:t>/</w:t>
            </w:r>
            <w:r w:rsidRPr="00614F5B">
              <w:rPr>
                <w:rFonts w:ascii="標楷體" w:eastAsia="標楷體" w:hAnsi="標楷體" w:hint="eastAsia"/>
                <w:color w:val="FF0000"/>
              </w:rPr>
              <w:t>下行</w:t>
            </w:r>
            <w:r w:rsidRPr="00614F5B">
              <w:rPr>
                <w:rFonts w:ascii="標楷體" w:eastAsia="標楷體" w:hAnsi="標楷體"/>
                <w:color w:val="FF0000"/>
              </w:rPr>
              <w:t>欄位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614F5B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3A619BA1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="00E9568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4D9C3638" w:rsidR="009C3DAA" w:rsidRPr="00614F5B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ErrMs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7CD8EE2A" w:rsidR="009C3DAA" w:rsidRPr="00614F5B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hint="eastAsia"/>
                <w:color w:val="0070C0"/>
              </w:rPr>
              <w:t>錯誤</w:t>
            </w:r>
            <w:r w:rsidR="000A14EF" w:rsidRPr="00614F5B">
              <w:rPr>
                <w:rFonts w:ascii="標楷體" w:eastAsia="標楷體" w:hAnsi="標楷體" w:hint="eastAsia"/>
                <w:color w:val="0070C0"/>
              </w:rPr>
              <w:t>訊息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2935A9B6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5E618E95" w:rsidR="00B26C57" w:rsidRPr="008F20B5" w:rsidRDefault="00B26C5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49" w:name="_JSON_傳輸格式"/>
      <w:bookmarkStart w:id="150" w:name="_Toc90483148"/>
      <w:bookmarkStart w:id="151" w:name="_Toc90483403"/>
      <w:bookmarkStart w:id="152" w:name="_Toc90483519"/>
      <w:bookmarkStart w:id="153" w:name="_Toc90483745"/>
      <w:bookmarkStart w:id="154" w:name="_Toc90490017"/>
      <w:bookmarkStart w:id="155" w:name="_Toc130303733"/>
      <w:bookmarkEnd w:id="149"/>
      <w:r w:rsidRPr="008F20B5">
        <w:rPr>
          <w:rFonts w:ascii="標楷體" w:hAnsi="標楷體"/>
          <w:b/>
          <w:szCs w:val="32"/>
        </w:rPr>
        <w:lastRenderedPageBreak/>
        <w:t xml:space="preserve">JSON </w:t>
      </w:r>
      <w:r w:rsidRPr="008F20B5">
        <w:rPr>
          <w:rFonts w:ascii="標楷體" w:hAnsi="標楷體" w:hint="eastAsia"/>
          <w:b/>
        </w:rPr>
        <w:t>傳輸格式</w:t>
      </w:r>
      <w:bookmarkEnd w:id="150"/>
      <w:bookmarkEnd w:id="151"/>
      <w:bookmarkEnd w:id="152"/>
      <w:bookmarkEnd w:id="153"/>
      <w:bookmarkEnd w:id="154"/>
      <w:bookmarkEnd w:id="155"/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bookmarkStart w:id="156" w:name="_Toc22036603"/>
      <w:r w:rsidRPr="008F20B5">
        <w:rPr>
          <w:rFonts w:ascii="標楷體" w:eastAsia="標楷體" w:hAnsi="標楷體"/>
        </w:rPr>
        <w:t>1. Json格式，全為字串</w:t>
      </w:r>
    </w:p>
    <w:bookmarkEnd w:id="156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LockCustNo\": \"0000000\",\"AUTHNO\": \"      \",\"AGENT\": \"      \",\"BODY\":[{\"TranCode\":\"L1105\",\"FunCd\":\"1\",\"CustId\":\"F222222222\",\"CustTelSeq\":\"1\",\"TelTypeCode\":\"01\",\"TelArea\":\"02   \",\"TelNo\":\"23895858  \",\"TelExt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614F5B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[</w:t>
      </w:r>
      <w:r w:rsidRPr="00614F5B">
        <w:rPr>
          <w:rFonts w:ascii="標楷體" w:eastAsia="標楷體" w:hAnsi="標楷體" w:hint="eastAsia"/>
          <w:color w:val="FF0000"/>
        </w:rPr>
        <w:t>範例</w:t>
      </w:r>
      <w:r w:rsidRPr="00614F5B">
        <w:rPr>
          <w:rFonts w:ascii="標楷體" w:eastAsia="標楷體" w:hAnsi="標楷體"/>
          <w:color w:val="FF0000"/>
        </w:rPr>
        <w:t>1:</w:t>
      </w:r>
      <w:r w:rsidRPr="00614F5B">
        <w:rPr>
          <w:rFonts w:ascii="標楷體" w:eastAsia="標楷體" w:hAnsi="標楷體" w:hint="eastAsia"/>
          <w:color w:val="FF0000"/>
        </w:rPr>
        <w:t>失敗</w:t>
      </w:r>
      <w:r w:rsidRPr="00614F5B">
        <w:rPr>
          <w:rFonts w:ascii="標楷體" w:eastAsia="標楷體" w:hAnsi="標楷體"/>
          <w:color w:val="FF0000"/>
        </w:rPr>
        <w:t>]</w:t>
      </w:r>
    </w:p>
    <w:p w14:paraId="4ABB0744" w14:textId="77777777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/>
          <w:color w:val="FF0000"/>
        </w:rPr>
        <w:t>{"Status":"E", "ErrMeg":"商品代碼 = XX021 key Duplicate"}</w:t>
      </w:r>
    </w:p>
    <w:p w14:paraId="264AB710" w14:textId="0BF2534E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2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一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1461F16F" w14:textId="59D99B2E" w:rsidR="00E95689" w:rsidRDefault="00E95689" w:rsidP="00E95689">
      <w:pPr>
        <w:widowControl/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sendTo": "iFX","MSGLEN": "","TXRSEQ": "0000E-LOAN00095611","BRNO": "0000","TLRNO": "E-LOAN","TXTNO": "00095611","CALDY": "20201203","CALTM": "20133591","MSGEND": "1","TXRSUT": "S","TXCD": "L7100","MSGID": "L7100","MLDRY": "","MRKEY": "","FILLER": "","occursList": [],"OApplNo": "900099","statuts": "S","ErrMsg":""}</w:t>
      </w:r>
    </w:p>
    <w:p w14:paraId="0C23253B" w14:textId="77777777" w:rsidR="00776AC8" w:rsidRPr="00614F5B" w:rsidRDefault="00776AC8" w:rsidP="00614F5B">
      <w:pPr>
        <w:widowControl/>
        <w:ind w:leftChars="500" w:left="1200"/>
        <w:rPr>
          <w:rFonts w:ascii="標楷體" w:eastAsia="標楷體" w:hAnsi="標楷體"/>
          <w:color w:val="FF0000"/>
        </w:rPr>
      </w:pPr>
    </w:p>
    <w:p w14:paraId="6DB8E105" w14:textId="05724B9A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CCB15B6" w14:textId="77777777" w:rsidR="00776AC8" w:rsidRDefault="00776AC8" w:rsidP="00776AC8">
      <w:pPr>
        <w:widowControl/>
        <w:ind w:leftChars="300" w:left="720" w:firstLine="480"/>
        <w:rPr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3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二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0200B2AF" w14:textId="78BC30EC" w:rsidR="00E95689" w:rsidRPr="00614F5B" w:rsidRDefault="00E95689" w:rsidP="00B271B5">
      <w:pPr>
        <w:ind w:leftChars="500" w:left="1200"/>
        <w:rPr>
          <w:rFonts w:ascii="標楷體" w:eastAsia="標楷體" w:hAnsi="標楷體"/>
          <w:color w:val="FF0000"/>
        </w:rPr>
      </w:pPr>
    </w:p>
    <w:p w14:paraId="1D506DD7" w14:textId="5983171E" w:rsidR="00E95689" w:rsidRPr="00614F5B" w:rsidRDefault="00776AC8" w:rsidP="00B271B5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sendTo": "iFX","MSGLEN": "","TXRSEQ": "0000E-LOAN00095612","BRNO": "0000","TLRNO": "E-LOAN","TXTNO": "00095612","CALDY": "20201203","CALTM": "20155225","MSGEND": "1","TXRSUT": "S","TXCD": "L7100","MSGID": "L7100","MLDRY": "","MRKEY": "","FILLER": "","occursList": [],"OCustNo": "24","OFacmNo": "3""statuts": "S","ErrMsg":""}</w:t>
      </w:r>
    </w:p>
    <w:p w14:paraId="7783328A" w14:textId="66ADB668" w:rsidR="00B271B5" w:rsidRPr="008F20B5" w:rsidRDefault="00B271B5">
      <w:pPr>
        <w:widowControl/>
        <w:rPr>
          <w:rFonts w:ascii="標楷體" w:eastAsia="標楷體" w:hAnsi="標楷體"/>
        </w:rPr>
      </w:pPr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8F20B5">
        <w:rPr>
          <w:rFonts w:ascii="標楷體" w:eastAsia="標楷體" w:hAnsi="標楷體"/>
        </w:rPr>
        <w:t xml:space="preserve">  </w:t>
      </w:r>
      <w:r w:rsidRPr="00614F5B">
        <w:rPr>
          <w:rFonts w:ascii="標楷體" w:eastAsia="標楷體" w:hAnsi="標楷體"/>
          <w:highlight w:val="yellow"/>
        </w:rPr>
        <w:t>"</w:t>
      </w:r>
      <w:r w:rsidR="00F837E9" w:rsidRPr="00614F5B">
        <w:rPr>
          <w:rFonts w:ascii="標楷體" w:eastAsia="標楷體" w:hAnsi="標楷體"/>
          <w:highlight w:val="yellow"/>
        </w:rPr>
        <w:t xml:space="preserve"> L2153BreachaOccurs</w:t>
      </w:r>
      <w:r w:rsidRPr="00614F5B">
        <w:rPr>
          <w:rFonts w:ascii="標楷體" w:eastAsia="標楷體" w:hAnsi="標楷體"/>
          <w:highlight w:val="yellow"/>
        </w:rPr>
        <w:t>": [</w:t>
      </w:r>
    </w:p>
    <w:p w14:paraId="67551C63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472EFF05" w14:textId="41EC907F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r w:rsidRPr="00614F5B">
        <w:rPr>
          <w:rFonts w:ascii="標楷體" w:eastAsia="標楷體" w:hAnsi="標楷體"/>
          <w:highlight w:val="yellow"/>
        </w:rPr>
        <w:t>": "0",</w:t>
      </w:r>
    </w:p>
    <w:p w14:paraId="70FA42B9" w14:textId="7D468CBE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</w:t>
      </w:r>
      <w:r w:rsidRPr="00614F5B">
        <w:rPr>
          <w:rFonts w:ascii="標楷體" w:eastAsia="標楷體" w:hAnsi="標楷體"/>
          <w:highlight w:val="yellow"/>
        </w:rPr>
        <w:t>",</w:t>
      </w:r>
    </w:p>
    <w:p w14:paraId="4BDEA03A" w14:textId="0BA69B30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r w:rsidR="00F837E9" w:rsidRPr="00614F5B">
        <w:rPr>
          <w:rFonts w:ascii="標楷體" w:eastAsia="標楷體" w:hAnsi="標楷體"/>
          <w:highlight w:val="yellow"/>
        </w:rPr>
        <w:t xml:space="preserve"> 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.00</w:t>
      </w:r>
      <w:r w:rsidRPr="00614F5B">
        <w:rPr>
          <w:rFonts w:ascii="標楷體" w:eastAsia="標楷體" w:hAnsi="標楷體"/>
          <w:highlight w:val="yellow"/>
        </w:rPr>
        <w:t>",</w:t>
      </w:r>
    </w:p>
    <w:p w14:paraId="3B31FAA2" w14:textId="2CF2085B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,</w:t>
      </w:r>
    </w:p>
    <w:p w14:paraId="5C37467A" w14:textId="3B58500E" w:rsidR="00F837E9" w:rsidRPr="00614F5B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>…</w:t>
      </w:r>
    </w:p>
    <w:p w14:paraId="6107F867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2EE9E18C" w14:textId="6A16744F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r w:rsidRPr="00614F5B">
        <w:rPr>
          <w:rFonts w:ascii="標楷體" w:eastAsia="標楷體" w:hAnsi="標楷體"/>
          <w:highlight w:val="yellow"/>
        </w:rPr>
        <w:t>": "1",</w:t>
      </w:r>
    </w:p>
    <w:p w14:paraId="5D7E7107" w14:textId="2AC505DE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r w:rsidRPr="00614F5B">
        <w:rPr>
          <w:rFonts w:ascii="標楷體" w:eastAsia="標楷體" w:hAnsi="標楷體"/>
          <w:highlight w:val="yellow"/>
        </w:rPr>
        <w:t>": "2",</w:t>
      </w:r>
    </w:p>
    <w:p w14:paraId="56C30A16" w14:textId="05A74F7B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r w:rsidRPr="00614F5B">
        <w:rPr>
          <w:rFonts w:ascii="標楷體" w:eastAsia="標楷體" w:hAnsi="標楷體"/>
          <w:highlight w:val="yellow"/>
        </w:rPr>
        <w:t xml:space="preserve"> ": "0.90",</w:t>
      </w:r>
    </w:p>
    <w:p w14:paraId="3C78B13C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614F5B">
        <w:rPr>
          <w:rFonts w:ascii="標楷體" w:eastAsia="標楷體" w:hAnsi="標楷體"/>
          <w:highlight w:val="yellow"/>
        </w:rPr>
        <w:t xml:space="preserve">  ]</w:t>
      </w:r>
    </w:p>
    <w:p w14:paraId="1A5A24D5" w14:textId="240A5D6D" w:rsidR="009B7240" w:rsidRDefault="009B7240" w:rsidP="004A1C2C">
      <w:pPr>
        <w:widowControl/>
        <w:rPr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0022CFA" w:rsidR="009B7240" w:rsidRPr="008F20B5" w:rsidRDefault="009B7240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57" w:name="_Toc90483149"/>
      <w:bookmarkStart w:id="158" w:name="_Toc90483404"/>
      <w:bookmarkStart w:id="159" w:name="_Toc90483520"/>
      <w:bookmarkStart w:id="160" w:name="_Toc90483746"/>
      <w:bookmarkStart w:id="161" w:name="_Toc90490018"/>
      <w:bookmarkStart w:id="162" w:name="_Toc130303734"/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  <w:bookmarkEnd w:id="157"/>
      <w:bookmarkEnd w:id="158"/>
      <w:bookmarkEnd w:id="159"/>
      <w:bookmarkEnd w:id="160"/>
      <w:bookmarkEnd w:id="161"/>
      <w:bookmarkEnd w:id="162"/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</w:t>
      </w:r>
      <w:proofErr w:type="gramStart"/>
      <w:r w:rsidR="00C95E73"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="00C95E73" w:rsidRPr="008F20B5">
        <w:rPr>
          <w:rFonts w:ascii="標楷體" w:eastAsia="標楷體" w:hAnsi="標楷體" w:hint="eastAsia"/>
          <w:sz w:val="28"/>
          <w:szCs w:val="28"/>
        </w:rPr>
        <w:t>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hyperlink w:anchor="_JSON_傳輸格式" w:history="1">
        <w:r w:rsidRPr="008F20B5">
          <w:rPr>
            <w:rStyle w:val="a7"/>
            <w:rFonts w:ascii="標楷體" w:eastAsia="標楷體" w:hAnsi="標楷體"/>
          </w:rPr>
          <w:t xml:space="preserve">JSON </w:t>
        </w:r>
        <w:r w:rsidRPr="008F20B5">
          <w:rPr>
            <w:rStyle w:val="a7"/>
            <w:rFonts w:ascii="標楷體" w:eastAsia="標楷體" w:hAnsi="標楷體" w:hint="eastAsia"/>
          </w:rPr>
          <w:t>傳輸格式</w:t>
        </w:r>
      </w:hyperlink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3"/>
        <w:gridCol w:w="1555"/>
        <w:gridCol w:w="4088"/>
        <w:gridCol w:w="611"/>
        <w:gridCol w:w="611"/>
        <w:gridCol w:w="623"/>
        <w:gridCol w:w="2263"/>
      </w:tblGrid>
      <w:tr w:rsidR="0095355E" w:rsidRPr="00943455" w14:paraId="02ECC574" w14:textId="77777777" w:rsidTr="00614F5B">
        <w:trPr>
          <w:trHeight w:val="350"/>
        </w:trPr>
        <w:tc>
          <w:tcPr>
            <w:tcW w:w="273" w:type="pct"/>
            <w:shd w:val="clear" w:color="auto" w:fill="auto"/>
            <w:hideMark/>
          </w:tcPr>
          <w:p w14:paraId="12F53F48" w14:textId="36E4C8E1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163" w:name="RANGE!A3"/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163"/>
          </w:p>
        </w:tc>
        <w:tc>
          <w:tcPr>
            <w:tcW w:w="754" w:type="pct"/>
            <w:shd w:val="clear" w:color="auto" w:fill="auto"/>
            <w:hideMark/>
          </w:tcPr>
          <w:p w14:paraId="65896D11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</w:tcPr>
          <w:p w14:paraId="642A230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</w:tcPr>
          <w:p w14:paraId="3F8FAFE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</w:tcPr>
          <w:p w14:paraId="065CB06D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</w:tcPr>
          <w:p w14:paraId="2CAF9479" w14:textId="4008DDC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99" w:type="pct"/>
            <w:shd w:val="clear" w:color="auto" w:fill="auto"/>
            <w:hideMark/>
          </w:tcPr>
          <w:p w14:paraId="2CE90836" w14:textId="7F63A4A0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943455" w14:paraId="0DF307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5FB1B5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</w:tcPr>
          <w:p w14:paraId="023139F0" w14:textId="77777777" w:rsidR="0095355E" w:rsidRPr="00943455" w:rsidRDefault="009A6735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hyperlink w:anchor="_E-LOAN上行共用區域TITA-Header欄位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TITA-HEADER</w:t>
              </w:r>
            </w:hyperlink>
          </w:p>
        </w:tc>
        <w:tc>
          <w:tcPr>
            <w:tcW w:w="1982" w:type="pct"/>
            <w:shd w:val="clear" w:color="auto" w:fill="auto"/>
            <w:hideMark/>
          </w:tcPr>
          <w:p w14:paraId="358853C0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</w:tcPr>
          <w:p w14:paraId="4A01C2FF" w14:textId="183C5DED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</w:tcPr>
          <w:p w14:paraId="40A27DBD" w14:textId="5EEC1EEB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EFC1BB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BE91FB" w14:textId="66DFB3A8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6882592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F69FD83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02F6D9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68B51D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9D013E6" w14:textId="5BA00D02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E985A7D" w14:textId="261FF89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53C99B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5D431AB" w14:textId="18C0BDC3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481E8D2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BA39DC3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EE82531" w14:textId="77777777" w:rsidR="0095355E" w:rsidRPr="00943455" w:rsidRDefault="009A6735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1101顧客基本資料維護" w:history="1">
              <w:r w:rsidR="0095355E" w:rsidRPr="00943455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943455">
                <w:rPr>
                  <w:rStyle w:val="a7"/>
                  <w:rFonts w:ascii="標楷體" w:eastAsia="標楷體" w:hAnsi="標楷體"/>
                </w:rPr>
                <w:t>L1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2AE7C39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848066D" w14:textId="4EF64A34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E2B3368" w14:textId="5989852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4BFE05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A5FCBE8" w14:textId="78103CEE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943455" w14:paraId="1BED3D8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719CD09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3DBB122" w14:textId="77777777" w:rsidR="0095355E" w:rsidRPr="00943455" w:rsidRDefault="009A6735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2111案件申請登錄" w:history="1">
              <w:r w:rsidR="0095355E" w:rsidRPr="00943455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943455">
                <w:rPr>
                  <w:rStyle w:val="a7"/>
                  <w:rFonts w:ascii="標楷體" w:eastAsia="標楷體" w:hAnsi="標楷體"/>
                </w:rPr>
                <w:t>L21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27172D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CB11188" w14:textId="4C05B4F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FFA75BB" w14:textId="11FD60FF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88F6F98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83735B" w14:textId="077C5030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943455" w14:paraId="3C729F1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775E4B37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77881C0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53核准額度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15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5169DDB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FB2C52F" w14:textId="5E55871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84361C1" w14:textId="122C5D44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4ECB646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4C0A2678" w14:textId="4F88F0BE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2CB9A8F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144DF280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D5CD45F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1不動產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D4BF90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9C99EB" w14:textId="439A6E4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0C99E31" w14:textId="16856001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CB2FA70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1C6A521" w14:textId="3CA123B2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72CAD04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9424F5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35AB64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6不動產土地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6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7A108601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6F1D311" w14:textId="1EC891B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3B1302" w14:textId="0F8AF8A5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C25EF6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35519C8" w14:textId="18AAAA31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52B15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A4ACE6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D89EF8F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5不動產建物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5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5FB83264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720078" w14:textId="5946807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888C2C8" w14:textId="00BC4A9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FAF1C43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1A51534" w14:textId="122287BC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21E321B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DB1C48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0D8C7F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2動產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77B392D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D4D37E8" w14:textId="13C7FE4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666AC57" w14:textId="7A72C1A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881970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BEE5ACC" w14:textId="5BDC2B9A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059F53A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B750229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2E0BC41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3股票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2A2EFE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FD9D559" w14:textId="2115FFE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2DA70CE" w14:textId="6407787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2226B6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1264E87" w14:textId="0E8C9AFA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59E6B95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C5930D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4B4908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4其他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4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18BF96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467AE111" w14:textId="40FF3E6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3192183" w14:textId="1B0A3F0D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3705F59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7A4B7" w14:textId="1033EF4F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3F4E2DF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0361865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4F6C815D" w14:textId="6D2B2690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4611續約保單資料維護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4610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0ABB5FD" w14:textId="2B73467E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715F49" w14:textId="00642412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614C15" w14:textId="1CC8874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164ED0A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DB0B64B" w14:textId="7906B544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63EB268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5464AF3" w14:textId="77777777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4B62D88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01商品參數維護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BFDB1C5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E99939C" w14:textId="4CFC930C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4C06E43" w14:textId="10A218B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8EBA0E2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552C8B8" w14:textId="59D62346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4395509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68B125E" w14:textId="37384414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</w:tcPr>
          <w:p w14:paraId="404C6F46" w14:textId="77777777" w:rsidR="0095355E" w:rsidRPr="00943455" w:rsidRDefault="009A6735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6302指標利率登錄/維護" w:history="1">
              <w:r w:rsidR="0095355E"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630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</w:tcPr>
          <w:p w14:paraId="4F55A31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943455">
              <w:rPr>
                <w:rFonts w:ascii="標楷體" w:eastAsia="標楷體" w:hAnsi="標楷體" w:hint="eastAsia"/>
              </w:rPr>
              <w:t>利率登錄</w:t>
            </w:r>
            <w:r w:rsidRPr="00943455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35DF728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DF788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9D41687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0637C" w14:textId="5287ABBB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06BEBF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2422BDD" w14:textId="049894D4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</w:tcPr>
          <w:p w14:paraId="4F99AA28" w14:textId="77777777" w:rsidR="0095355E" w:rsidRPr="00943455" w:rsidRDefault="009A6735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1105顧客聯絡電話維護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1105</w:t>
              </w:r>
            </w:hyperlink>
          </w:p>
        </w:tc>
        <w:tc>
          <w:tcPr>
            <w:tcW w:w="1982" w:type="pct"/>
            <w:shd w:val="clear" w:color="auto" w:fill="auto"/>
          </w:tcPr>
          <w:p w14:paraId="55219772" w14:textId="77777777" w:rsidR="0095355E" w:rsidRPr="00943455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943455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4BBE53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755C2B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14AE3A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01C3F8C" w14:textId="1870FA9C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764B113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30F20C1C" w14:textId="500EEB03" w:rsidR="0095355E" w:rsidRPr="00943455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</w:tcPr>
          <w:p w14:paraId="50C7598D" w14:textId="41730963" w:rsidR="0095355E" w:rsidRPr="00943455" w:rsidRDefault="009A6735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250保證人資料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250</w:t>
              </w:r>
            </w:hyperlink>
          </w:p>
        </w:tc>
        <w:tc>
          <w:tcPr>
            <w:tcW w:w="1982" w:type="pct"/>
            <w:shd w:val="clear" w:color="auto" w:fill="auto"/>
          </w:tcPr>
          <w:p w14:paraId="0AC345BA" w14:textId="1255B820" w:rsidR="0095355E" w:rsidRPr="00943455" w:rsidRDefault="0095355E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0569956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5452487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2D3A852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8970FEF" w14:textId="05706C0F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166438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A3B6D54" w14:textId="10D21D68" w:rsidR="0095355E" w:rsidRPr="00943455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</w:tcPr>
          <w:p w14:paraId="34DE0EC0" w14:textId="3D9FD6AB" w:rsidR="0095355E" w:rsidRPr="00943455" w:rsidRDefault="009A6735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7額度與擔保品關聯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417</w:t>
              </w:r>
            </w:hyperlink>
          </w:p>
        </w:tc>
        <w:tc>
          <w:tcPr>
            <w:tcW w:w="1982" w:type="pct"/>
            <w:shd w:val="clear" w:color="auto" w:fill="auto"/>
          </w:tcPr>
          <w:p w14:paraId="45E8B06B" w14:textId="552D47CD" w:rsidR="0095355E" w:rsidRPr="00943455" w:rsidRDefault="0095355E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AC4DC74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D4A10FA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E17BA8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D7A218F" w14:textId="3778D72C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077F2A9E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5098630" w14:textId="69029A3B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18</w:t>
            </w:r>
          </w:p>
        </w:tc>
        <w:tc>
          <w:tcPr>
            <w:tcW w:w="754" w:type="pct"/>
            <w:shd w:val="clear" w:color="auto" w:fill="auto"/>
          </w:tcPr>
          <w:p w14:paraId="796DB800" w14:textId="71EDC629" w:rsidR="0095355E" w:rsidRPr="00943455" w:rsidRDefault="009A6735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306關係人資料建立" w:history="1">
              <w:r w:rsidR="0095355E" w:rsidRPr="00943455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</w:hyperlink>
          </w:p>
        </w:tc>
        <w:tc>
          <w:tcPr>
            <w:tcW w:w="1982" w:type="pct"/>
            <w:shd w:val="clear" w:color="auto" w:fill="auto"/>
          </w:tcPr>
          <w:p w14:paraId="0138CCAB" w14:textId="6FF4233E" w:rsidR="0095355E" w:rsidRPr="00943455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關係人資料建立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B10688D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87DE69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3339CD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A6C4AD1" w14:textId="0F5C4E46" w:rsidR="0095355E" w:rsidRPr="00943455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3B7A22E9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12F3C8E" w14:textId="313BAA8B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</w:tcPr>
          <w:p w14:paraId="1C32F7D8" w14:textId="63B3412D" w:rsidR="0095355E" w:rsidRPr="00943455" w:rsidRDefault="009A6735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8他項權利資料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418</w:t>
              </w:r>
            </w:hyperlink>
          </w:p>
        </w:tc>
        <w:tc>
          <w:tcPr>
            <w:tcW w:w="1982" w:type="pct"/>
            <w:shd w:val="clear" w:color="auto" w:fill="auto"/>
          </w:tcPr>
          <w:p w14:paraId="6A5ACE4A" w14:textId="590A6C83" w:rsidR="0095355E" w:rsidRPr="00943455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他項權利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A8EF42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3EF92EA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991F2FF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8E3EFFA" w14:textId="4E157E0F" w:rsidR="0095355E" w:rsidRPr="00943455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15DC7078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DF89215" w14:textId="7BF1D79C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20</w:t>
            </w:r>
          </w:p>
        </w:tc>
        <w:tc>
          <w:tcPr>
            <w:tcW w:w="754" w:type="pct"/>
            <w:shd w:val="clear" w:color="auto" w:fill="auto"/>
          </w:tcPr>
          <w:p w14:paraId="240906C6" w14:textId="4271D36C" w:rsidR="0095355E" w:rsidRPr="00943455" w:rsidRDefault="009A6735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7911_戶號查詢" w:history="1">
              <w:r w:rsidR="0095355E" w:rsidRPr="00943455">
                <w:rPr>
                  <w:rStyle w:val="a7"/>
                  <w:rFonts w:ascii="標楷體" w:eastAsia="標楷體" w:hAnsi="標楷體" w:hint="eastAsia"/>
                </w:rPr>
                <w:t>L7911</w:t>
              </w:r>
            </w:hyperlink>
          </w:p>
        </w:tc>
        <w:tc>
          <w:tcPr>
            <w:tcW w:w="1982" w:type="pct"/>
            <w:shd w:val="clear" w:color="auto" w:fill="auto"/>
          </w:tcPr>
          <w:p w14:paraId="095596ED" w14:textId="54A808F3" w:rsidR="0095355E" w:rsidRPr="00943455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戶號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38BB008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0ECE3A6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7FC34937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AE60861" w14:textId="73D110A0" w:rsidR="0095355E" w:rsidRPr="00943455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0A58166A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4C64891D" w14:textId="7A1925F8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21</w:t>
            </w:r>
          </w:p>
        </w:tc>
        <w:tc>
          <w:tcPr>
            <w:tcW w:w="754" w:type="pct"/>
            <w:shd w:val="clear" w:color="auto" w:fill="auto"/>
          </w:tcPr>
          <w:p w14:paraId="47ECEAF0" w14:textId="31D2A317" w:rsidR="0095355E" w:rsidRPr="00943455" w:rsidRDefault="009A6735" w:rsidP="00583560">
            <w:pPr>
              <w:widowControl/>
              <w:ind w:firstLineChars="50" w:firstLine="120"/>
              <w:rPr>
                <w:rFonts w:ascii="標楷體" w:eastAsia="標楷體" w:hAnsi="標楷體"/>
                <w:color w:val="FF0000"/>
              </w:rPr>
            </w:pPr>
            <w:hyperlink w:anchor="_L7912_額度資料查詢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7912</w:t>
              </w:r>
            </w:hyperlink>
          </w:p>
        </w:tc>
        <w:tc>
          <w:tcPr>
            <w:tcW w:w="1982" w:type="pct"/>
            <w:shd w:val="clear" w:color="auto" w:fill="auto"/>
          </w:tcPr>
          <w:p w14:paraId="66FDC503" w14:textId="2D88A337" w:rsidR="0095355E" w:rsidRPr="00943455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額度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07BFD66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FB50ED1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EBFA23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0063CD3" w14:textId="0B7562A3" w:rsidR="0095355E" w:rsidRPr="00943455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714512" w:rsidRPr="00943455" w14:paraId="2E483F4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B316485" w14:textId="3B5FAAED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2</w:t>
            </w:r>
          </w:p>
        </w:tc>
        <w:tc>
          <w:tcPr>
            <w:tcW w:w="754" w:type="pct"/>
            <w:shd w:val="clear" w:color="auto" w:fill="auto"/>
          </w:tcPr>
          <w:p w14:paraId="10EA36E8" w14:textId="206FEC56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7913</w:t>
            </w:r>
          </w:p>
        </w:tc>
        <w:tc>
          <w:tcPr>
            <w:tcW w:w="1982" w:type="pct"/>
            <w:shd w:val="clear" w:color="auto" w:fill="auto"/>
          </w:tcPr>
          <w:p w14:paraId="04492E0A" w14:textId="2195EFD9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/>
                <w:highlight w:val="magenta"/>
              </w:rPr>
              <w:t>E</w:t>
            </w:r>
            <w:r w:rsidRPr="00943455">
              <w:rPr>
                <w:rFonts w:ascii="標楷體" w:eastAsia="標楷體" w:hAnsi="標楷體" w:hint="eastAsia"/>
                <w:highlight w:val="magenta"/>
              </w:rPr>
              <w:t>loan</w:t>
            </w: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評級資訊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677DB40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22E0C5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3815BA16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90B3A3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0030DD8D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6087E669" w14:textId="5B6DF7D6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3</w:t>
            </w:r>
          </w:p>
        </w:tc>
        <w:tc>
          <w:tcPr>
            <w:tcW w:w="754" w:type="pct"/>
            <w:shd w:val="clear" w:color="auto" w:fill="auto"/>
          </w:tcPr>
          <w:p w14:paraId="589F43C1" w14:textId="1885F0BC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2801</w:t>
            </w:r>
          </w:p>
        </w:tc>
        <w:tc>
          <w:tcPr>
            <w:tcW w:w="1982" w:type="pct"/>
            <w:shd w:val="clear" w:color="auto" w:fill="auto"/>
          </w:tcPr>
          <w:p w14:paraId="70F71562" w14:textId="036FFD44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未齊件管理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51FC3B60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47EA592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19A2A7C2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00A8F87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04352806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771CF612" w14:textId="41CDEEA0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4</w:t>
            </w:r>
          </w:p>
        </w:tc>
        <w:tc>
          <w:tcPr>
            <w:tcW w:w="754" w:type="pct"/>
            <w:shd w:val="clear" w:color="auto" w:fill="auto"/>
          </w:tcPr>
          <w:p w14:paraId="2D18FE76" w14:textId="2B9A266B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6700</w:t>
            </w:r>
          </w:p>
        </w:tc>
        <w:tc>
          <w:tcPr>
            <w:tcW w:w="1982" w:type="pct"/>
            <w:shd w:val="clear" w:color="auto" w:fill="auto"/>
          </w:tcPr>
          <w:p w14:paraId="32E6BA54" w14:textId="1AE382FC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未齊件代碼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5886EA9A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AE2F7BA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004675FD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A290F1A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742722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17A3FBDB" w14:textId="69BB7BC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5</w:t>
            </w:r>
          </w:p>
        </w:tc>
        <w:tc>
          <w:tcPr>
            <w:tcW w:w="754" w:type="pct"/>
            <w:shd w:val="clear" w:color="auto" w:fill="auto"/>
          </w:tcPr>
          <w:p w14:paraId="0901CE1D" w14:textId="20E37685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2221</w:t>
            </w:r>
          </w:p>
        </w:tc>
        <w:tc>
          <w:tcPr>
            <w:tcW w:w="1982" w:type="pct"/>
            <w:shd w:val="clear" w:color="auto" w:fill="auto"/>
          </w:tcPr>
          <w:p w14:paraId="254CE1F0" w14:textId="378A2C2E" w:rsidR="00714512" w:rsidRPr="00943455" w:rsidRDefault="00714512" w:rsidP="0058356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交易關係人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1847EE5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2304CE57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302" w:type="pct"/>
          </w:tcPr>
          <w:p w14:paraId="0A6CAD76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64730C8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0C1E708F" w14:textId="5C378970" w:rsidR="001F27A4" w:rsidRPr="006B5312" w:rsidRDefault="001F27A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64" w:name="_L1101顧客基本資料維護"/>
      <w:bookmarkStart w:id="165" w:name="_Toc90483150"/>
      <w:bookmarkStart w:id="166" w:name="_Toc90483405"/>
      <w:bookmarkStart w:id="167" w:name="_Toc90483521"/>
      <w:bookmarkStart w:id="168" w:name="_Toc90483747"/>
      <w:bookmarkStart w:id="169" w:name="_Toc90490019"/>
      <w:bookmarkStart w:id="170" w:name="_Toc130303735"/>
      <w:bookmarkEnd w:id="164"/>
      <w:r w:rsidRPr="006B5312">
        <w:rPr>
          <w:rFonts w:ascii="標楷體" w:hAnsi="標楷體"/>
          <w:b/>
          <w:szCs w:val="32"/>
        </w:rPr>
        <w:t>L110</w:t>
      </w:r>
      <w:r w:rsidRPr="006B5312">
        <w:rPr>
          <w:rFonts w:ascii="標楷體" w:hAnsi="標楷體" w:hint="eastAsia"/>
          <w:b/>
          <w:szCs w:val="32"/>
        </w:rPr>
        <w:t>9</w:t>
      </w:r>
      <w:r w:rsidR="00CD71A0" w:rsidRPr="006B5312">
        <w:rPr>
          <w:rFonts w:ascii="標楷體" w:hAnsi="標楷體" w:hint="eastAsia"/>
          <w:b/>
          <w:szCs w:val="32"/>
        </w:rPr>
        <w:t>交互</w:t>
      </w:r>
      <w:r w:rsidRPr="006B5312">
        <w:rPr>
          <w:rFonts w:ascii="標楷體" w:hAnsi="標楷體" w:hint="eastAsia"/>
          <w:b/>
          <w:szCs w:val="32"/>
        </w:rPr>
        <w:t>運用</w:t>
      </w:r>
      <w:bookmarkEnd w:id="165"/>
      <w:bookmarkEnd w:id="166"/>
      <w:bookmarkEnd w:id="167"/>
      <w:bookmarkEnd w:id="168"/>
      <w:bookmarkEnd w:id="169"/>
      <w:bookmarkEnd w:id="170"/>
    </w:p>
    <w:p w14:paraId="434DED40" w14:textId="57D286D2" w:rsidR="001F27A4" w:rsidRDefault="00E358EA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 w:hint="eastAsia"/>
        </w:rPr>
        <w:t>當客戶有簽同意書時,才需送此電文</w:t>
      </w:r>
      <w:bookmarkStart w:id="171" w:name="_L2111案件申請登錄"/>
      <w:bookmarkEnd w:id="171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18"/>
        <w:gridCol w:w="1252"/>
        <w:gridCol w:w="4023"/>
        <w:gridCol w:w="575"/>
        <w:gridCol w:w="575"/>
        <w:gridCol w:w="575"/>
        <w:gridCol w:w="2529"/>
      </w:tblGrid>
      <w:tr w:rsidR="001F27A4" w:rsidRPr="008F20B5" w14:paraId="656EF86B" w14:textId="77777777" w:rsidTr="00614F5B">
        <w:trPr>
          <w:trHeight w:val="350"/>
          <w:tblHeader/>
        </w:trPr>
        <w:tc>
          <w:tcPr>
            <w:tcW w:w="395" w:type="pct"/>
            <w:shd w:val="clear" w:color="auto" w:fill="auto"/>
            <w:hideMark/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序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號</w:t>
            </w:r>
          </w:p>
        </w:tc>
        <w:tc>
          <w:tcPr>
            <w:tcW w:w="605" w:type="pct"/>
            <w:shd w:val="clear" w:color="auto" w:fill="auto"/>
            <w:hideMark/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389B84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1F27A4" w:rsidRPr="008F20B5" w14:paraId="71A1A574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05" w:type="pct"/>
            <w:shd w:val="clear" w:color="auto" w:fill="auto"/>
            <w:hideMark/>
          </w:tcPr>
          <w:p w14:paraId="5C2AD315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44" w:type="pct"/>
            <w:shd w:val="clear" w:color="auto" w:fill="auto"/>
            <w:hideMark/>
          </w:tcPr>
          <w:p w14:paraId="71F0BB9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0F3BCE0" w14:textId="5E6BADB3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</w:tr>
      <w:tr w:rsidR="001F27A4" w:rsidRPr="008F20B5" w14:paraId="111B222E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05" w:type="pct"/>
            <w:shd w:val="clear" w:color="auto" w:fill="auto"/>
          </w:tcPr>
          <w:p w14:paraId="1FE9FA0C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44" w:type="pct"/>
            <w:shd w:val="clear" w:color="auto" w:fill="auto"/>
          </w:tcPr>
          <w:p w14:paraId="6E2A677D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376AA3D0" w14:textId="1EB432C1" w:rsidR="001F27A4" w:rsidRPr="008F20B5" w:rsidRDefault="002F10E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="001F27A4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: 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1F27A4" w:rsidRPr="008F20B5" w14:paraId="54F25BD5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05" w:type="pct"/>
            <w:shd w:val="clear" w:color="auto" w:fill="auto"/>
            <w:hideMark/>
          </w:tcPr>
          <w:p w14:paraId="2F633F0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44" w:type="pct"/>
            <w:shd w:val="clear" w:color="auto" w:fill="auto"/>
            <w:hideMark/>
          </w:tcPr>
          <w:p w14:paraId="0D753AA6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3BE17FD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261046" w:rsidRPr="008F20B5" w14:paraId="285F5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0417F701" w14:textId="777B4355" w:rsidR="00261046" w:rsidRPr="00F86A88" w:rsidRDefault="00261046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266B8495" w14:textId="1ACB32DF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SubCompanyFg</w:t>
            </w:r>
          </w:p>
        </w:tc>
        <w:tc>
          <w:tcPr>
            <w:tcW w:w="1944" w:type="pct"/>
            <w:shd w:val="clear" w:color="auto" w:fill="auto"/>
          </w:tcPr>
          <w:p w14:paraId="05CA09D8" w14:textId="390C1001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同意書</w:t>
            </w:r>
          </w:p>
        </w:tc>
        <w:tc>
          <w:tcPr>
            <w:tcW w:w="278" w:type="pct"/>
            <w:shd w:val="clear" w:color="auto" w:fill="auto"/>
          </w:tcPr>
          <w:p w14:paraId="32E86269" w14:textId="240FCA56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8141FCD" w14:textId="6A0EC4B4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5714C427" w14:textId="45204E47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2C3C704F" w14:textId="77777777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是</w:t>
            </w:r>
          </w:p>
          <w:p w14:paraId="52B5ED59" w14:textId="1495C537" w:rsidR="00F86A88" w:rsidRPr="008F20B5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N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否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(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不用送明細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  <w:lang w:eastAsia="zh-HK"/>
              </w:rPr>
              <w:t>Occurs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)</w:t>
            </w:r>
          </w:p>
        </w:tc>
      </w:tr>
      <w:tr w:rsidR="001F27A4" w:rsidRPr="00B262C9" w14:paraId="518221B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70B9D677" w14:textId="56641CA3" w:rsidR="001F27A4" w:rsidRPr="00B262C9" w:rsidRDefault="001F27A4" w:rsidP="00614F5B">
            <w:pPr>
              <w:pStyle w:val="af9"/>
              <w:widowControl/>
              <w:ind w:leftChars="0" w:left="1134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24657623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BranchNo</w:t>
            </w:r>
          </w:p>
        </w:tc>
        <w:tc>
          <w:tcPr>
            <w:tcW w:w="1944" w:type="pct"/>
            <w:shd w:val="clear" w:color="auto" w:fill="auto"/>
          </w:tcPr>
          <w:p w14:paraId="6371ED90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24B386C7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646557D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4</w:t>
            </w:r>
          </w:p>
        </w:tc>
        <w:tc>
          <w:tcPr>
            <w:tcW w:w="278" w:type="pct"/>
          </w:tcPr>
          <w:p w14:paraId="234A640B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7ECC658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固定</w:t>
            </w: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0000</w:t>
            </w:r>
          </w:p>
        </w:tc>
      </w:tr>
      <w:tr w:rsidR="00B262C9" w:rsidRPr="00B262C9" w14:paraId="27B0FCE7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350CA3C0" w14:textId="3052BA99" w:rsidR="001F27A4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40F2DE4F" w14:textId="6F629AA5" w:rsidR="001F27A4" w:rsidRPr="00B262C9" w:rsidRDefault="002247CA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L</w:t>
            </w: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109</w:t>
            </w:r>
            <w:r w:rsidR="00B262C9"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Occurs</w:t>
            </w:r>
          </w:p>
        </w:tc>
        <w:tc>
          <w:tcPr>
            <w:tcW w:w="1944" w:type="pct"/>
            <w:shd w:val="clear" w:color="auto" w:fill="auto"/>
          </w:tcPr>
          <w:p w14:paraId="40474335" w14:textId="042DCFEB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08EA1F2D" w14:textId="21097DDA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18BAA970" w14:textId="3501CC5B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4C02E7FB" w14:textId="2182E116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51B906" w14:textId="215F6E4F" w:rsidR="00E358EA" w:rsidRPr="00B262C9" w:rsidRDefault="00B262C9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多筆</w:t>
            </w:r>
          </w:p>
          <w:p w14:paraId="268A6E2A" w14:textId="2FE2D10F" w:rsidR="001F27A4" w:rsidRPr="00B262C9" w:rsidRDefault="001F27A4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B262C9" w:rsidRPr="00B262C9" w14:paraId="676BE52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03F4F176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66DFE873" w14:textId="1D4D4181" w:rsidR="00B262C9" w:rsidRPr="00B262C9" w:rsidRDefault="00B262C9" w:rsidP="00B262C9">
            <w:pPr>
              <w:widowControl/>
              <w:ind w:leftChars="50" w:left="12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ubCompanyCode</w:t>
            </w:r>
          </w:p>
        </w:tc>
        <w:tc>
          <w:tcPr>
            <w:tcW w:w="1944" w:type="pct"/>
            <w:shd w:val="clear" w:color="auto" w:fill="auto"/>
          </w:tcPr>
          <w:p w14:paraId="36E5608A" w14:textId="1AF5E691" w:rsidR="00B262C9" w:rsidRPr="00B262C9" w:rsidRDefault="00B262C9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分公司代號</w:t>
            </w:r>
          </w:p>
        </w:tc>
        <w:tc>
          <w:tcPr>
            <w:tcW w:w="278" w:type="pct"/>
            <w:shd w:val="clear" w:color="auto" w:fill="auto"/>
          </w:tcPr>
          <w:p w14:paraId="18B56307" w14:textId="6660CBA6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1A4D5AB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2BA5B798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B7AFD73" w14:textId="77DEF4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: 新光金控</w:t>
            </w:r>
          </w:p>
          <w:p w14:paraId="2859E5D1" w14:textId="0E75282D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: 新光人壽</w:t>
            </w:r>
          </w:p>
          <w:p w14:paraId="1BD24FE1" w14:textId="70C879DE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3: 新光銀行</w:t>
            </w:r>
          </w:p>
          <w:p w14:paraId="6E4F331E" w14:textId="6D3FA3A4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4: 新光信託</w:t>
            </w:r>
          </w:p>
          <w:p w14:paraId="6F68F191" w14:textId="6C9C18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: 保險經紀人</w:t>
            </w:r>
          </w:p>
          <w:p w14:paraId="0F811E16" w14:textId="1A9CC252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6: 元富證券</w:t>
            </w:r>
          </w:p>
        </w:tc>
      </w:tr>
      <w:tr w:rsidR="00B262C9" w:rsidRPr="00B262C9" w14:paraId="6BC2E65C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4BE2F3DF" w14:textId="1410D5C0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5CB29690" w14:textId="118D8778" w:rsidR="00E358EA" w:rsidRPr="00B262C9" w:rsidRDefault="00B262C9" w:rsidP="00B262C9">
            <w:pPr>
              <w:widowControl/>
              <w:ind w:leftChars="100" w:left="24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CrossUse</w:t>
            </w:r>
          </w:p>
        </w:tc>
        <w:tc>
          <w:tcPr>
            <w:tcW w:w="1944" w:type="pct"/>
            <w:shd w:val="clear" w:color="auto" w:fill="auto"/>
          </w:tcPr>
          <w:p w14:paraId="4A470960" w14:textId="17141C70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是否同意</w:t>
            </w:r>
          </w:p>
        </w:tc>
        <w:tc>
          <w:tcPr>
            <w:tcW w:w="278" w:type="pct"/>
            <w:shd w:val="clear" w:color="auto" w:fill="auto"/>
          </w:tcPr>
          <w:p w14:paraId="223F7368" w14:textId="4CD463AE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73B13DA" w14:textId="0B00F716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30757F71" w14:textId="7BACC76C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DA7155B" w14:textId="77777777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Y: 同意使用</w:t>
            </w:r>
          </w:p>
          <w:p w14:paraId="26A6E599" w14:textId="4DEB1B0D" w:rsidR="00E358EA" w:rsidRPr="00B262C9" w:rsidRDefault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N: 不同意使用"</w:t>
            </w:r>
          </w:p>
        </w:tc>
      </w:tr>
      <w:tr w:rsidR="00E358EA" w:rsidRPr="008F20B5" w14:paraId="4F5850B3" w14:textId="77777777" w:rsidTr="00614F5B">
        <w:trPr>
          <w:trHeight w:val="2720"/>
        </w:trPr>
        <w:tc>
          <w:tcPr>
            <w:tcW w:w="395" w:type="pct"/>
            <w:shd w:val="clear" w:color="auto" w:fill="auto"/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079BA619" w14:textId="2888A267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</w:tcPr>
          <w:p w14:paraId="793FD4B6" w14:textId="678D0869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</w:tcPr>
          <w:p w14:paraId="63EBDCCE" w14:textId="6DB32FF6" w:rsidR="00E358EA" w:rsidRPr="008F20B5" w:rsidRDefault="00E358EA" w:rsidP="00E358E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39B7EB3" w14:textId="6AFA6346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</w:p>
    <w:p w14:paraId="10869CE0" w14:textId="0297FC30" w:rsidR="006B5312" w:rsidRDefault="006B5312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72" w:name="_Toc90483151"/>
      <w:bookmarkStart w:id="173" w:name="_Toc90483406"/>
      <w:bookmarkStart w:id="174" w:name="_Toc90483522"/>
      <w:bookmarkStart w:id="175" w:name="_Toc90483748"/>
      <w:bookmarkStart w:id="176" w:name="_Toc90490020"/>
      <w:bookmarkStart w:id="177" w:name="_Toc130303736"/>
      <w:r w:rsidRPr="006B5312">
        <w:rPr>
          <w:rFonts w:ascii="標楷體" w:hAnsi="標楷體" w:hint="eastAsia"/>
          <w:b/>
          <w:szCs w:val="32"/>
        </w:rPr>
        <w:lastRenderedPageBreak/>
        <w:t>L2111案件申請登錄</w:t>
      </w:r>
      <w:bookmarkEnd w:id="172"/>
      <w:bookmarkEnd w:id="173"/>
      <w:bookmarkEnd w:id="174"/>
      <w:bookmarkEnd w:id="175"/>
      <w:bookmarkEnd w:id="176"/>
      <w:r w:rsidR="00A24A00">
        <w:rPr>
          <w:rFonts w:ascii="標楷體" w:hAnsi="標楷體" w:hint="eastAsia"/>
          <w:b/>
          <w:szCs w:val="32"/>
        </w:rPr>
        <w:t xml:space="preserve"> </w:t>
      </w:r>
      <w:r w:rsidR="00A24A00">
        <w:rPr>
          <w:rFonts w:ascii="標楷體" w:hAnsi="標楷體"/>
          <w:b/>
          <w:szCs w:val="32"/>
        </w:rPr>
        <w:t>*</w:t>
      </w:r>
      <w:bookmarkEnd w:id="177"/>
    </w:p>
    <w:p w14:paraId="12C76D97" w14:textId="77777777" w:rsidR="00A24A00" w:rsidRPr="00A24A00" w:rsidRDefault="00A24A00" w:rsidP="00A24A00"/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54"/>
        <w:gridCol w:w="2457"/>
        <w:gridCol w:w="4136"/>
        <w:gridCol w:w="355"/>
        <w:gridCol w:w="536"/>
        <w:gridCol w:w="296"/>
        <w:gridCol w:w="2180"/>
      </w:tblGrid>
      <w:tr w:rsidR="008464F4" w:rsidRPr="008F20B5" w14:paraId="0F7C82F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  <w:hideMark/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</w:tc>
        <w:tc>
          <w:tcPr>
            <w:tcW w:w="1191" w:type="pct"/>
            <w:shd w:val="clear" w:color="auto" w:fill="auto"/>
            <w:hideMark/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2005" w:type="pct"/>
            <w:shd w:val="clear" w:color="auto" w:fill="auto"/>
            <w:hideMark/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172" w:type="pct"/>
            <w:shd w:val="clear" w:color="auto" w:fill="auto"/>
            <w:hideMark/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0" w:type="pct"/>
            <w:shd w:val="clear" w:color="auto" w:fill="auto"/>
            <w:hideMark/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143" w:type="pct"/>
          </w:tcPr>
          <w:p w14:paraId="7BC7D512" w14:textId="043F059F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57" w:type="pct"/>
            <w:shd w:val="clear" w:color="auto" w:fill="auto"/>
            <w:hideMark/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36B8BF9B" w14:textId="5F435A49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hideMark/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2005" w:type="pct"/>
            <w:shd w:val="clear" w:color="auto" w:fill="auto"/>
            <w:hideMark/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172" w:type="pct"/>
            <w:shd w:val="clear" w:color="auto" w:fill="auto"/>
            <w:hideMark/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hideMark/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143" w:type="pct"/>
          </w:tcPr>
          <w:p w14:paraId="6470B439" w14:textId="1F89173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F107ADD" w14:textId="2A307781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2005" w:type="pct"/>
            <w:shd w:val="clear" w:color="auto" w:fill="auto"/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172" w:type="pct"/>
            <w:shd w:val="clear" w:color="auto" w:fill="auto"/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</w:tcPr>
          <w:p w14:paraId="7FFA682B" w14:textId="3689A67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587E0FA3" w14:textId="206554E0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143" w:type="pct"/>
          </w:tcPr>
          <w:p w14:paraId="4737FBE2" w14:textId="40C06E3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62CA" w:rsidRPr="008F20B5" w14:paraId="004C152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F093753" w14:textId="77777777" w:rsidR="001F62CA" w:rsidRPr="004A1C2C" w:rsidRDefault="001F62CA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0F9C2574" w14:textId="5A958A1B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DepartmentCode</w:t>
            </w:r>
          </w:p>
        </w:tc>
        <w:tc>
          <w:tcPr>
            <w:tcW w:w="2005" w:type="pct"/>
            <w:shd w:val="clear" w:color="auto" w:fill="auto"/>
            <w:vAlign w:val="center"/>
          </w:tcPr>
          <w:p w14:paraId="74557A07" w14:textId="0F74338D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案件隸屬單位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0E3742CD" w14:textId="22A54ED5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790A6772" w14:textId="024823F1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1F2F6A5D" w14:textId="230B8D58" w:rsidR="001F62CA" w:rsidRPr="001F62CA" w:rsidRDefault="001F62C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24E92135" w14:textId="77777777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lang w:eastAsia="zh-HK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</w:t>
            </w:r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:</w:t>
            </w: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非企金單位</w:t>
            </w:r>
          </w:p>
          <w:p w14:paraId="791045A0" w14:textId="19DBCCB8" w:rsidR="001F62CA" w:rsidRPr="008F20B5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:</w:t>
            </w: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企金單位</w:t>
            </w:r>
          </w:p>
        </w:tc>
      </w:tr>
      <w:tr w:rsidR="008464F4" w:rsidRPr="008F20B5" w14:paraId="5A907ED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68226A8" w14:textId="45537199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143" w:type="pct"/>
          </w:tcPr>
          <w:p w14:paraId="6F6E1385" w14:textId="6076C1E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5458CF7" w14:textId="78DA9C8C" w:rsidR="008464F4" w:rsidRPr="004A1C2C" w:rsidRDefault="008464F4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143" w:type="pct"/>
          </w:tcPr>
          <w:p w14:paraId="477A8584" w14:textId="75EA2993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42176CE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1384004" w14:textId="31CE5255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143" w:type="pct"/>
          </w:tcPr>
          <w:p w14:paraId="1ADF37F9" w14:textId="4FE0C1B5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6880D10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F06B740" w14:textId="4ED458CF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143" w:type="pct"/>
          </w:tcPr>
          <w:p w14:paraId="61426660" w14:textId="4B7C383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4F42B5C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41594E1C" w14:textId="7777777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1A1657E6" w14:textId="559E610A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</w:p>
        </w:tc>
        <w:tc>
          <w:tcPr>
            <w:tcW w:w="2005" w:type="pct"/>
            <w:shd w:val="clear" w:color="auto" w:fill="auto"/>
            <w:vAlign w:val="center"/>
          </w:tcPr>
          <w:p w14:paraId="6636D038" w14:textId="37FD9D4B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5FDEE0FD" w14:textId="178805D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046A324A" w14:textId="5855AAE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143" w:type="pct"/>
          </w:tcPr>
          <w:p w14:paraId="7917F554" w14:textId="698B366A" w:rsidR="00936430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272B9D6A" w14:textId="1CB3651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936430" w:rsidRPr="00CE3BEB" w14:paraId="4E34656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0A6E2FD" w14:textId="7777777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3D5ED0B6" w14:textId="02FE792F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imit</w:t>
            </w:r>
          </w:p>
        </w:tc>
        <w:tc>
          <w:tcPr>
            <w:tcW w:w="2005" w:type="pct"/>
            <w:shd w:val="clear" w:color="auto" w:fill="auto"/>
            <w:vAlign w:val="center"/>
          </w:tcPr>
          <w:p w14:paraId="7979B6EC" w14:textId="6E2308DB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授信限制對象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4D6B6FA6" w14:textId="71622AEB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2DA70D25" w14:textId="4E29D598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7CB0161C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0A4D2FEE" w14:textId="21EB9893" w:rsidR="00936430" w:rsidRPr="00CE3BE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CE3BEB" w14:paraId="6263EE1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9814EB5" w14:textId="77777777" w:rsidR="00936430" w:rsidRPr="00614F5B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60B54015" w14:textId="77BA84B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Related</w:t>
            </w:r>
          </w:p>
        </w:tc>
        <w:tc>
          <w:tcPr>
            <w:tcW w:w="2005" w:type="pct"/>
            <w:shd w:val="clear" w:color="auto" w:fill="auto"/>
            <w:vAlign w:val="center"/>
          </w:tcPr>
          <w:p w14:paraId="246846AA" w14:textId="4E14055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利害關係人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4F6BA3DA" w14:textId="5BF05996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6F79AF98" w14:textId="77FCA1CE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2A524C69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324A2B17" w14:textId="6649004A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3DEA74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A4F8389" w14:textId="77777777" w:rsidR="00936430" w:rsidRPr="00614F5B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07760427" w14:textId="392F1B52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nrelNear</w:t>
            </w:r>
          </w:p>
        </w:tc>
        <w:tc>
          <w:tcPr>
            <w:tcW w:w="2005" w:type="pct"/>
            <w:shd w:val="clear" w:color="auto" w:fill="auto"/>
            <w:vAlign w:val="center"/>
          </w:tcPr>
          <w:p w14:paraId="5589F66D" w14:textId="16291244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準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利害關係人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28BF9E86" w14:textId="2BEE391F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5A3135DF" w14:textId="2B7E83FA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2CEC98E2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0BB1ED06" w14:textId="199CFC4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6F4747E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9ECDF5D" w14:textId="59AE6E32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0F41FCC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718C34CA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2AD20DF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576D810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  <w:shd w:val="clear" w:color="auto" w:fill="auto"/>
          </w:tcPr>
          <w:p w14:paraId="0E1A7AB7" w14:textId="2C3D6BBE" w:rsidR="00936430" w:rsidRPr="008F20B5" w:rsidRDefault="00936430" w:rsidP="00936430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vAlign w:val="center"/>
          </w:tcPr>
          <w:p w14:paraId="09C49A14" w14:textId="79E3B481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轉</w:t>
            </w:r>
          </w:p>
        </w:tc>
      </w:tr>
      <w:tr w:rsidR="00936430" w:rsidRPr="008F20B5" w14:paraId="6FAA57D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542AFC0" w14:textId="77777777" w:rsidR="00936430" w:rsidRPr="004A1C2C" w:rsidRDefault="00936430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1A5D54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9754E01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人員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743E2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0F2E8EC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082758F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vAlign w:val="center"/>
          </w:tcPr>
          <w:p w14:paraId="688C767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DB7190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61478B9" w14:textId="13C648C3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A6835D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5AE62A7B" w14:textId="3B0E4585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4AF8A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3FEEF9ED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13F261E4" w14:textId="22BBD910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4DF6BCD5" w14:textId="28E27D6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69FAD8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2EB1535" w14:textId="38E2171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2F995AF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29426402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73036AC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652359A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6D2BCC68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8328EDF" w14:textId="54A2308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8D3242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60A9B20" w14:textId="549C9450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FEE19A2" w14:textId="6B76132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3C5A0AD5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655E62F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7106C86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71535D8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C425C14" w14:textId="444DA22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27C2DA8C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D9ABB72" w14:textId="30BCB6CC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64160118" w14:textId="52BD87B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3B34D926" w14:textId="4C0BC4D4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757B621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196E092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4D8A79D3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D621B6C" w14:textId="0D533E5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4F9113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FF2E7DA" w14:textId="77777777" w:rsidR="00936430" w:rsidRPr="008F20B5" w:rsidDel="00B24897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</w:tcPr>
          <w:p w14:paraId="24B58CBC" w14:textId="00A2E3A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2005" w:type="pct"/>
            <w:shd w:val="clear" w:color="auto" w:fill="auto"/>
            <w:noWrap/>
          </w:tcPr>
          <w:p w14:paraId="63E4C98F" w14:textId="04033098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5B1554CE" w14:textId="096BE4EE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5C634537" w14:textId="0B3A35CB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7792B30A" w14:textId="77777777" w:rsidR="00936430" w:rsidRPr="008F20B5" w:rsidDel="004C742C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67633BC6" w14:textId="547069AB" w:rsidR="00936430" w:rsidRPr="008F20B5" w:rsidDel="004C742C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8F323E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39806861" w14:textId="5AB6DCE0" w:rsidR="00936430" w:rsidRPr="004A1C2C" w:rsidRDefault="00936430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E3125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0E6E3A0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35B4E01B" w14:textId="1BE91D1C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7706432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</w:tcPr>
          <w:p w14:paraId="508FD4DF" w14:textId="5F62CF9D" w:rsidR="00936430" w:rsidRPr="000C62BF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464BE73F" w14:textId="51EB7261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C62BF">
              <w:rPr>
                <w:rFonts w:ascii="標楷體" w:eastAsia="標楷體" w:hAnsi="標楷體" w:cs="新細明體" w:hint="eastAsia"/>
                <w:color w:val="000000"/>
                <w:kern w:val="0"/>
              </w:rPr>
              <w:t>0:受理中</w:t>
            </w:r>
          </w:p>
        </w:tc>
      </w:tr>
      <w:tr w:rsidR="00936430" w:rsidRPr="008F20B5" w14:paraId="324E4121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018D5E32" w14:textId="1A0FB39C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2763670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2B7345B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004747BB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4997878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143" w:type="pct"/>
          </w:tcPr>
          <w:p w14:paraId="73AB5A34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5536CC73" w14:textId="38E63C7D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C4ED9" w:rsidRPr="003C4ED9" w14:paraId="44C59B5F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3EF3708" w14:textId="77777777" w:rsidR="003C4ED9" w:rsidRPr="00F35DF8" w:rsidRDefault="003C4ED9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5B1ED9E3" w14:textId="0262B2A3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/>
                <w:kern w:val="0"/>
              </w:rPr>
              <w:t>FacShareApplNo</w:t>
            </w:r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4999CB35" w14:textId="38380E96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核准號碼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2C157FC1" w14:textId="24ED219B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A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FD2DE3D" w14:textId="3F3F236A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143" w:type="pct"/>
          </w:tcPr>
          <w:p w14:paraId="67A49CCE" w14:textId="2B7E32F0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31207217" w14:textId="109FE33E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Arial"/>
                <w:shd w:val="clear" w:color="auto" w:fill="FFFFFF"/>
              </w:rPr>
              <w:t>申報戶的核准號碼</w:t>
            </w:r>
          </w:p>
        </w:tc>
      </w:tr>
      <w:tr w:rsidR="003C4ED9" w:rsidRPr="003C4ED9" w14:paraId="15F95BDF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D3413B6" w14:textId="77777777" w:rsidR="003C4ED9" w:rsidRPr="00F35DF8" w:rsidRDefault="003C4ED9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51E52F1E" w14:textId="663BB676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/>
                <w:kern w:val="0"/>
              </w:rPr>
              <w:t>JcicMergeFlag</w:t>
            </w:r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604D716E" w14:textId="2CC32656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合併申報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6057982" w14:textId="7DE344E7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B131CF5" w14:textId="416CB8E1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574ACDB3" w14:textId="77777777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897F7EB" w14:textId="77777777" w:rsidR="003C4ED9" w:rsidRPr="00F35DF8" w:rsidRDefault="003C4ED9" w:rsidP="00936430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是</w:t>
            </w:r>
          </w:p>
          <w:p w14:paraId="6BC23F0A" w14:textId="17701822" w:rsidR="003C4ED9" w:rsidRPr="00F35DF8" w:rsidRDefault="003C4ED9" w:rsidP="00936430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N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5694448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C8EF08F" w14:textId="77777777" w:rsidR="000B3118" w:rsidRPr="00F35DF8" w:rsidRDefault="000B3118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32AF6821" w14:textId="15C05F48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/>
                <w:kern w:val="0"/>
              </w:rPr>
              <w:t>CreditSysNo</w:t>
            </w:r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0E3A8D16" w14:textId="0ACBA4D9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案件編號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77434953" w14:textId="22A323AC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B60E82A" w14:textId="04E7BBDA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143" w:type="pct"/>
          </w:tcPr>
          <w:p w14:paraId="7FB78C90" w14:textId="77777777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3F987383" w14:textId="77777777" w:rsidR="000B3118" w:rsidRPr="00F35DF8" w:rsidRDefault="000B3118" w:rsidP="00936430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</w:p>
        </w:tc>
      </w:tr>
      <w:tr w:rsidR="000B3118" w:rsidRPr="000B3118" w14:paraId="741E5B7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03312F32" w14:textId="77777777" w:rsidR="000B3118" w:rsidRPr="00F35DF8" w:rsidRDefault="000B3118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10EC4145" w14:textId="1E99665E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/>
                <w:kern w:val="0"/>
              </w:rPr>
              <w:t>IsSuspected</w:t>
            </w:r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290BF12" w14:textId="5F8ACD43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為金控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「疑似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準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利害關係人」名單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5FEFF91" w14:textId="72B1914B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729F11F9" w14:textId="0FF02A20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5B81756A" w14:textId="4B2C06AE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4EA4E25F" w14:textId="77777777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是</w:t>
            </w:r>
          </w:p>
          <w:p w14:paraId="10825C5F" w14:textId="268D2962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N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1D737321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8BF4994" w14:textId="77777777" w:rsidR="000B3118" w:rsidRPr="00F35DF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4D766D6F" w14:textId="26E6D05B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/>
                <w:kern w:val="0"/>
              </w:rPr>
              <w:t>IsSuspectedCheck</w:t>
            </w:r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3511DC7" w14:textId="33437EE1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為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金控疑似準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利害關係人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69F04F0E" w14:textId="7B731B1E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315BE47" w14:textId="09E43740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34317CBD" w14:textId="1267AA74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32854B7" w14:textId="77777777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是</w:t>
            </w:r>
          </w:p>
          <w:p w14:paraId="698B3B6B" w14:textId="0D46A861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N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7517E48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59ED0C0A" w14:textId="77777777" w:rsidR="000B3118" w:rsidRPr="00F35DF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75F3D29E" w14:textId="2490B524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/>
                <w:kern w:val="0"/>
              </w:rPr>
              <w:t>IsSuspectedCheckType</w:t>
            </w:r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25E3E253" w14:textId="20F276DE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為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金控疑似準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利害關係人</w:t>
            </w:r>
            <w:r w:rsidRPr="00F35DF8">
              <w:rPr>
                <w:rFonts w:ascii="標楷體" w:eastAsia="標楷體" w:hAnsi="標楷體" w:cs="新細明體" w:hint="eastAsia"/>
                <w:kern w:val="0"/>
                <w:lang w:eastAsia="zh-HK"/>
              </w:rPr>
              <w:t>確認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326E456C" w14:textId="663579E9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B6A0DB6" w14:textId="16C07904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3E9CD1EA" w14:textId="1BA430CE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12DCCD6" w14:textId="0D086DA2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確認核對無誤</w:t>
            </w:r>
          </w:p>
        </w:tc>
      </w:tr>
      <w:tr w:rsidR="000B3118" w:rsidRPr="000B3118" w14:paraId="302A62F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932EE48" w14:textId="77777777" w:rsidR="000B3118" w:rsidRPr="00F35DF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31EC478E" w14:textId="70E7DC29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/>
                <w:kern w:val="0"/>
              </w:rPr>
              <w:t>SyndNo</w:t>
            </w:r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081CEC1" w14:textId="7D746043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聯貸案編號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EE5967C" w14:textId="6E0E6FC8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8CADAC0" w14:textId="0A3A80D1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6</w:t>
            </w:r>
          </w:p>
        </w:tc>
        <w:tc>
          <w:tcPr>
            <w:tcW w:w="143" w:type="pct"/>
          </w:tcPr>
          <w:p w14:paraId="4936F16F" w14:textId="77777777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5BD90890" w14:textId="165AF8D3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0</w:t>
            </w:r>
          </w:p>
        </w:tc>
      </w:tr>
      <w:tr w:rsidR="00F35DF8" w:rsidRPr="000B3118" w14:paraId="3325514C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3A4A96D8" w14:textId="77777777" w:rsidR="00F35DF8" w:rsidRPr="00F35DF8" w:rsidRDefault="00F35DF8" w:rsidP="00F35DF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5A89B3E9" w14:textId="46C1CD96" w:rsidR="00F35DF8" w:rsidRPr="00F35DF8" w:rsidRDefault="00F35DF8" w:rsidP="00F35DF8">
            <w:pPr>
              <w:widowControl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  <w:highlight w:val="lightGray"/>
              </w:rPr>
              <w:t>I</w:t>
            </w:r>
            <w:r w:rsidRPr="00F35DF8">
              <w:rPr>
                <w:rFonts w:ascii="標楷體" w:eastAsia="標楷體" w:hAnsi="標楷體" w:cs="新細明體"/>
                <w:kern w:val="0"/>
                <w:highlight w:val="lightGray"/>
              </w:rPr>
              <w:t>sDate</w:t>
            </w:r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6FC7CA82" w14:textId="27E11F54" w:rsidR="00F35DF8" w:rsidRPr="00F35DF8" w:rsidRDefault="00F35DF8" w:rsidP="00F35DF8">
            <w:pPr>
              <w:widowControl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  <w:highlight w:val="lightGray"/>
              </w:rPr>
              <w:t>是否資訊日期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5EB0C766" w14:textId="6EF68E27" w:rsidR="00F35DF8" w:rsidRPr="00F35DF8" w:rsidRDefault="00F35DF8" w:rsidP="00F35DF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/>
                <w:color w:val="000000"/>
                <w:kern w:val="0"/>
                <w:highlight w:val="lightGray"/>
              </w:rPr>
              <w:t>9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3EDE7CBB" w14:textId="03B84EE8" w:rsidR="00F35DF8" w:rsidRPr="00F35DF8" w:rsidRDefault="00F35DF8" w:rsidP="00F35DF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/>
                <w:color w:val="000000"/>
                <w:kern w:val="0"/>
                <w:highlight w:val="lightGray"/>
              </w:rPr>
              <w:t>7</w:t>
            </w:r>
          </w:p>
        </w:tc>
        <w:tc>
          <w:tcPr>
            <w:tcW w:w="143" w:type="pct"/>
          </w:tcPr>
          <w:p w14:paraId="7863E241" w14:textId="50B7BA93" w:rsidR="00F35DF8" w:rsidRPr="00F35DF8" w:rsidRDefault="00F35DF8" w:rsidP="00F35DF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 w:hint="eastAsia"/>
                <w:color w:val="000000"/>
                <w:kern w:val="0"/>
                <w:highlight w:val="lightGray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AEBCD07" w14:textId="337D7E42" w:rsidR="00F35DF8" w:rsidRPr="00F35DF8" w:rsidRDefault="00F35DF8" w:rsidP="00F35DF8">
            <w:pPr>
              <w:widowControl/>
              <w:rPr>
                <w:rFonts w:ascii="標楷體" w:eastAsia="標楷體" w:hAnsi="標楷體" w:cs="Arial"/>
                <w:highlight w:val="lightGray"/>
                <w:shd w:val="clear" w:color="auto" w:fill="FFFFFF"/>
              </w:rPr>
            </w:pPr>
            <w:r w:rsidRPr="00F35DF8">
              <w:rPr>
                <w:rFonts w:ascii="標楷體" w:eastAsia="標楷體" w:hAnsi="標楷體" w:cs="新細明體"/>
                <w:color w:val="000000"/>
                <w:kern w:val="0"/>
                <w:highlight w:val="lightGray"/>
              </w:rPr>
              <w:t>yyymmdd</w:t>
            </w:r>
          </w:p>
        </w:tc>
      </w:tr>
    </w:tbl>
    <w:p w14:paraId="3560320E" w14:textId="77777777" w:rsidR="00167D24" w:rsidRPr="000B3118" w:rsidRDefault="00167D24" w:rsidP="00167D24">
      <w:pPr>
        <w:ind w:leftChars="500" w:left="1200"/>
        <w:rPr>
          <w:rFonts w:ascii="標楷體" w:eastAsia="標楷體" w:hAnsi="標楷體"/>
        </w:rPr>
      </w:pPr>
    </w:p>
    <w:p w14:paraId="466D1DF9" w14:textId="77777777" w:rsidR="00167D24" w:rsidRPr="000B3118" w:rsidRDefault="00167D24" w:rsidP="00167D24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0B3118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0B3118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167D24" w:rsidRPr="00D940B1" w14:paraId="2AAB5ABE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167D24">
              <w:rPr>
                <w:rFonts w:ascii="標楷體" w:eastAsia="標楷體" w:hAnsi="標楷體"/>
                <w:color w:val="0070C0"/>
              </w:rPr>
              <w:t>OApp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申請號碼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24D6584F" w:rsidR="00A92C7B" w:rsidRPr="006B5312" w:rsidRDefault="00A92C7B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78" w:name="_L2153核准額度登錄"/>
      <w:bookmarkStart w:id="179" w:name="_Toc90483152"/>
      <w:bookmarkStart w:id="180" w:name="_Toc90483407"/>
      <w:bookmarkStart w:id="181" w:name="_Toc90483523"/>
      <w:bookmarkStart w:id="182" w:name="_Toc90483749"/>
      <w:bookmarkStart w:id="183" w:name="_Toc90490021"/>
      <w:bookmarkStart w:id="184" w:name="_Toc130303737"/>
      <w:bookmarkEnd w:id="178"/>
      <w:r w:rsidRPr="008F20B5">
        <w:rPr>
          <w:rFonts w:ascii="標楷體" w:hAnsi="標楷體"/>
          <w:b/>
          <w:szCs w:val="32"/>
        </w:rPr>
        <w:t>L1101</w:t>
      </w:r>
      <w:r w:rsidRPr="006B5312">
        <w:rPr>
          <w:rFonts w:ascii="標楷體" w:hAnsi="標楷體" w:hint="eastAsia"/>
          <w:b/>
          <w:szCs w:val="32"/>
        </w:rPr>
        <w:t>顧客基本資料維護</w:t>
      </w:r>
      <w:bookmarkEnd w:id="179"/>
      <w:bookmarkEnd w:id="180"/>
      <w:bookmarkEnd w:id="181"/>
      <w:bookmarkEnd w:id="182"/>
      <w:bookmarkEnd w:id="183"/>
      <w:r w:rsidR="005E544B">
        <w:rPr>
          <w:rFonts w:ascii="標楷體" w:hAnsi="標楷體" w:hint="eastAsia"/>
          <w:b/>
          <w:szCs w:val="32"/>
        </w:rPr>
        <w:t xml:space="preserve"> *</w:t>
      </w:r>
      <w:bookmarkEnd w:id="184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92C7B" w:rsidRPr="008F20B5" w14:paraId="455AF429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7171B7C" w14:textId="73003ADA" w:rsidR="00A92C7B" w:rsidRPr="008F20B5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1</w:t>
            </w:r>
          </w:p>
        </w:tc>
      </w:tr>
      <w:tr w:rsidR="00A92C7B" w:rsidRPr="008F20B5" w14:paraId="7509499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</w:tc>
      </w:tr>
      <w:tr w:rsidR="00A92C7B" w:rsidRPr="008F20B5" w14:paraId="640F0162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C31B7" w:rsidRPr="007C31B7" w14:paraId="283EC69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707BE49" w14:textId="5156186A" w:rsidR="007C31B7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C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0F1BE27F" w14:textId="0B25F8ED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Ty</w:t>
            </w: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peCode</w:t>
            </w:r>
          </w:p>
        </w:tc>
        <w:tc>
          <w:tcPr>
            <w:tcW w:w="1944" w:type="pct"/>
            <w:shd w:val="clear" w:color="auto" w:fill="auto"/>
          </w:tcPr>
          <w:p w14:paraId="3BCCCBCC" w14:textId="574CA776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建檔身分別</w:t>
            </w:r>
          </w:p>
        </w:tc>
        <w:tc>
          <w:tcPr>
            <w:tcW w:w="278" w:type="pct"/>
            <w:shd w:val="clear" w:color="auto" w:fill="auto"/>
          </w:tcPr>
          <w:p w14:paraId="3AB32AA6" w14:textId="5D7E3CAE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677FE78" w14:textId="76157BF0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446A051B" w14:textId="160E26B8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6496F80B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:借戶</w:t>
            </w:r>
          </w:p>
          <w:p w14:paraId="0BDA583C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保證人</w:t>
            </w:r>
          </w:p>
          <w:p w14:paraId="06470D80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擔保品提供人</w:t>
            </w:r>
          </w:p>
          <w:p w14:paraId="06C67D02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交易關係人</w:t>
            </w:r>
          </w:p>
          <w:p w14:paraId="3252A989" w14:textId="1B2F75CA" w:rsidR="007C31B7" w:rsidRPr="007C31B7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借戶關係人／關係企業</w:t>
            </w:r>
          </w:p>
        </w:tc>
      </w:tr>
      <w:tr w:rsidR="007C31B7" w:rsidRPr="007C31B7" w14:paraId="477143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EB4EA6A" w14:textId="1A3B8D3D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BranchNo</w:t>
            </w:r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4</w:t>
            </w:r>
          </w:p>
        </w:tc>
        <w:tc>
          <w:tcPr>
            <w:tcW w:w="278" w:type="pct"/>
          </w:tcPr>
          <w:p w14:paraId="1F96F598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固定</w:t>
            </w:r>
            <w:r w:rsidRPr="007C31B7">
              <w:rPr>
                <w:rFonts w:ascii="標楷體" w:eastAsia="標楷體" w:hAnsi="標楷體" w:cs="新細明體"/>
                <w:kern w:val="0"/>
              </w:rPr>
              <w:t>0000</w:t>
            </w:r>
          </w:p>
        </w:tc>
      </w:tr>
      <w:tr w:rsidR="00A92C7B" w:rsidRPr="008F20B5" w14:paraId="0343893E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F28C311" w14:textId="0BFE88DE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ame</w:t>
            </w:r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名</w:t>
            </w:r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0F4C09A" w14:textId="7E518BF5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irthday</w:t>
            </w:r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年月日</w:t>
            </w:r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A92C7B" w:rsidRPr="008F20B5" w14:paraId="70B3B563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AA63313" w14:textId="49832543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x</w:t>
            </w:r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男;2:女</w:t>
            </w:r>
          </w:p>
        </w:tc>
      </w:tr>
      <w:tr w:rsidR="00A92C7B" w:rsidRPr="008F20B5" w14:paraId="488E8598" w14:textId="77777777" w:rsidTr="0031331B">
        <w:trPr>
          <w:trHeight w:val="2720"/>
        </w:trPr>
        <w:tc>
          <w:tcPr>
            <w:tcW w:w="278" w:type="pct"/>
            <w:shd w:val="clear" w:color="auto" w:fill="auto"/>
            <w:hideMark/>
          </w:tcPr>
          <w:p w14:paraId="39428496" w14:textId="6920089E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572142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147C2D8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7AEB7C91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3716AF6D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7C54C009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5A58187F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00B0AA77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1488410B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4A340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A92C7B" w:rsidRPr="008F20B5" w14:paraId="0BD0A4F6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EA7EB18" w14:textId="3719F9DC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0</w:t>
            </w:r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dustr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業別</w:t>
            </w:r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B37EEC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ex:060000</w:t>
            </w:r>
          </w:p>
        </w:tc>
      </w:tr>
      <w:tr w:rsidR="00A92C7B" w:rsidRPr="008F20B5" w14:paraId="12AA6511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E552238" w14:textId="4B286AEC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1</w:t>
            </w:r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ational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籍</w:t>
            </w:r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B485E" w:rsidRPr="001B485E" w14:paraId="2D2F364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4B81693" w14:textId="37E8D6BE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2</w:t>
            </w:r>
          </w:p>
        </w:tc>
        <w:tc>
          <w:tcPr>
            <w:tcW w:w="722" w:type="pct"/>
            <w:shd w:val="clear" w:color="auto" w:fill="auto"/>
          </w:tcPr>
          <w:p w14:paraId="5546FBF0" w14:textId="365F375F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BussNationalityCode</w:t>
            </w:r>
          </w:p>
        </w:tc>
        <w:tc>
          <w:tcPr>
            <w:tcW w:w="1944" w:type="pct"/>
            <w:shd w:val="clear" w:color="auto" w:fill="auto"/>
          </w:tcPr>
          <w:p w14:paraId="1F3C0DD1" w14:textId="6BBE389E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居住地國籍</w:t>
            </w:r>
          </w:p>
        </w:tc>
        <w:tc>
          <w:tcPr>
            <w:tcW w:w="278" w:type="pct"/>
            <w:shd w:val="clear" w:color="auto" w:fill="auto"/>
          </w:tcPr>
          <w:p w14:paraId="5DEAC66B" w14:textId="7029A498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CAD941" w14:textId="10CA6114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</w:t>
            </w:r>
          </w:p>
        </w:tc>
        <w:tc>
          <w:tcPr>
            <w:tcW w:w="278" w:type="pct"/>
          </w:tcPr>
          <w:p w14:paraId="0AFD590D" w14:textId="49179F3F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44DF14F" w14:textId="77777777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</w:tr>
      <w:tr w:rsidR="00A92C7B" w:rsidRPr="008F20B5" w14:paraId="06C1A06D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DF40BA1" w14:textId="2598D58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Id</w:t>
            </w:r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42CAB" w14:textId="033BA510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Name</w:t>
            </w:r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姓名</w:t>
            </w:r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D8C79D" w14:textId="3F7F515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3</w:t>
            </w:r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04598" w14:textId="6051844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2</w:t>
            </w:r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621282F" w14:textId="50A35FA0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C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3C669D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F83C27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493FF6E" w14:textId="5729BDCA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Area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423F3FE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C7E329" w14:textId="6B3D523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Road</w:t>
            </w:r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703DA6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BE51EBD" w14:textId="634AAE66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0</w:t>
            </w:r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Section</w:t>
            </w:r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8242DBB" w14:textId="72BB5F07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1</w:t>
            </w:r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Alley</w:t>
            </w:r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1454E24" w14:textId="5B384AAA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2</w:t>
            </w:r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Lane</w:t>
            </w:r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73BA237" w14:textId="25827D4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Num</w:t>
            </w:r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24466C6" w14:textId="0775057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NumDash</w:t>
            </w:r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11E402B" w14:textId="1957FCF5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Floor</w:t>
            </w:r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A9E19CC" w14:textId="7195E7D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FloorDash</w:t>
            </w:r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948F5BA" w14:textId="27BDEDC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3</w:t>
            </w:r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897DCB" w14:textId="7554D45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2</w:t>
            </w:r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A92C7B" w:rsidRPr="008F20B5" w14:paraId="1D60DB0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73F8408" w14:textId="5F2C4D0D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C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6C874B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578F55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BEB651" w14:textId="44CDF563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0</w:t>
            </w:r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AreaCode</w:t>
            </w:r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6D5232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C68971F" w14:textId="4A950107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1</w:t>
            </w:r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Road</w:t>
            </w:r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03C077E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FE640C3" w14:textId="7C4D8C09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2</w:t>
            </w:r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Section</w:t>
            </w:r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9C40EF8" w14:textId="7A76FA03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Alley</w:t>
            </w:r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0EEE95" w14:textId="6A771316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Lane</w:t>
            </w:r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5D457A5" w14:textId="655835E2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Num</w:t>
            </w:r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3D6DF60" w14:textId="1118CF72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NumDash</w:t>
            </w:r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E2BC732" w14:textId="557A47A8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7</w:t>
            </w:r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Floor</w:t>
            </w:r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1F2DAE1" w14:textId="1E0B6506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FloorDash</w:t>
            </w:r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DBC0A61" w14:textId="2A93E149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9</w:t>
            </w:r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ail</w:t>
            </w:r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信箱</w:t>
            </w:r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83FDB6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0</w:t>
            </w:r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ntCode</w:t>
            </w:r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別</w:t>
            </w:r>
            <w:proofErr w:type="gramEnd"/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個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金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2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自然人</w:t>
            </w:r>
            <w:proofErr w:type="gramEnd"/>
          </w:p>
        </w:tc>
      </w:tr>
      <w:tr w:rsidR="00A92C7B" w:rsidRPr="008F20B5" w14:paraId="158C57E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F5B6532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1</w:t>
            </w:r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pNo</w:t>
            </w:r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代號</w:t>
            </w:r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415F856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2</w:t>
            </w:r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Name</w:t>
            </w:r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姓名</w:t>
            </w:r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665FAE" w14:textId="1ADC2CC8" w:rsidR="00A92C7B" w:rsidRPr="008F20B5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0</w:t>
            </w:r>
            <w:r w:rsidR="00A92C7B"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0</w:t>
            </w:r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EFC78C2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3</w:t>
            </w:r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EduCode</w:t>
            </w:r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教育程度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小學以下</w:t>
            </w:r>
          </w:p>
          <w:p w14:paraId="425303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中</w:t>
            </w:r>
          </w:p>
          <w:p w14:paraId="05C67F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高中職</w:t>
            </w:r>
          </w:p>
          <w:p w14:paraId="2B0EC26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科學校</w:t>
            </w:r>
          </w:p>
          <w:p w14:paraId="7043E4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大學</w:t>
            </w:r>
          </w:p>
          <w:p w14:paraId="779ECD4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研究所</w:t>
            </w:r>
          </w:p>
          <w:p w14:paraId="22356E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博士</w:t>
            </w:r>
          </w:p>
        </w:tc>
      </w:tr>
      <w:tr w:rsidR="00A92C7B" w:rsidRPr="008F20B5" w14:paraId="50210A7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BC42A0F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44</w:t>
            </w:r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OwnedHome</w:t>
            </w:r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自有住宅有無</w:t>
            </w:r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:是;N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A92C7B" w:rsidRPr="008F20B5" w14:paraId="381469C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E9A607A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5</w:t>
            </w:r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Name</w:t>
            </w:r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22B97E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6</w:t>
            </w:r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Id</w:t>
            </w:r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統編</w:t>
            </w:r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EE6FCEE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7</w:t>
            </w:r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Tel</w:t>
            </w:r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電話</w:t>
            </w:r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0A5157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8</w:t>
            </w:r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itle</w:t>
            </w:r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位名稱</w:t>
            </w:r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53FA950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9</w:t>
            </w:r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enure</w:t>
            </w:r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年資</w:t>
            </w:r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7EB7D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0</w:t>
            </w:r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comeOfYearly</w:t>
            </w:r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年收入</w:t>
            </w:r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5C6BAEDC" w:rsidR="00A92C7B" w:rsidRPr="001E338F" w:rsidRDefault="001E338F" w:rsidP="0031331B">
            <w:pPr>
              <w:widowControl/>
              <w:rPr>
                <w:rFonts w:ascii="標楷體" w:eastAsia="標楷體" w:hAnsi="標楷體"/>
                <w:kern w:val="0"/>
                <w:highlight w:val="darkYellow"/>
              </w:rPr>
            </w:pPr>
            <w:r w:rsidRPr="001E338F">
              <w:rPr>
                <w:rFonts w:ascii="標楷體" w:eastAsia="標楷體" w:hAnsi="標楷體" w:hint="eastAsia"/>
                <w:kern w:val="0"/>
                <w:highlight w:val="darkYellow"/>
              </w:rPr>
              <w:t>單位:仟元</w:t>
            </w:r>
          </w:p>
        </w:tc>
      </w:tr>
      <w:tr w:rsidR="007C31B7" w:rsidRPr="007C31B7" w14:paraId="529F369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8530707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kern w:val="0"/>
                <w:highlight w:val="magenta"/>
              </w:rPr>
              <w:t>51</w:t>
            </w:r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IncomeDataDate</w:t>
            </w:r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年收入資料年月</w:t>
            </w:r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8" w:type="pct"/>
          </w:tcPr>
          <w:p w14:paraId="00C5E18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YYYMM ex.10912</w:t>
            </w:r>
          </w:p>
        </w:tc>
      </w:tr>
      <w:tr w:rsidR="00A92C7B" w:rsidRPr="008F20B5" w14:paraId="0FAC88F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0FE2D26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2</w:t>
            </w:r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PassportNo</w:t>
            </w:r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護照號碼</w:t>
            </w:r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90EE85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3</w:t>
            </w:r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JobCode</w:t>
            </w:r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業別</w:t>
            </w:r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 博弈業</w:t>
            </w:r>
          </w:p>
          <w:p w14:paraId="11B040F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 珠寶業</w:t>
            </w:r>
          </w:p>
          <w:p w14:paraId="31B93F7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 古董商</w:t>
            </w:r>
          </w:p>
          <w:p w14:paraId="2AC3814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 拍賣交易所</w:t>
            </w:r>
          </w:p>
          <w:p w14:paraId="294285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 不動產經營</w:t>
            </w:r>
          </w:p>
          <w:p w14:paraId="77F87B1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 民間融資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（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舊：當鋪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）</w:t>
            </w:r>
            <w:proofErr w:type="gramEnd"/>
          </w:p>
          <w:p w14:paraId="129773AF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 銀樓</w:t>
            </w:r>
          </w:p>
          <w:p w14:paraId="573DAEF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 特種行業</w:t>
            </w:r>
          </w:p>
          <w:p w14:paraId="746DB13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 奢侈品或高價買賣業</w:t>
            </w:r>
          </w:p>
          <w:p w14:paraId="2F33638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0 會計服務相關</w:t>
            </w:r>
          </w:p>
          <w:p w14:paraId="617D9A2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1 法律服務相關</w:t>
            </w:r>
          </w:p>
          <w:p w14:paraId="2A8F33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2 金融服務相關</w:t>
            </w:r>
          </w:p>
          <w:p w14:paraId="52A7D54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3 其他</w:t>
            </w:r>
          </w:p>
          <w:p w14:paraId="0BAE733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4 營建工程業</w:t>
            </w:r>
          </w:p>
          <w:p w14:paraId="3E86DE1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5 貨運報關業</w:t>
            </w:r>
          </w:p>
          <w:p w14:paraId="5702314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6 武器製造及進出口業</w:t>
            </w:r>
          </w:p>
          <w:p w14:paraId="0A2866D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017 天然資源開採及進口業</w:t>
            </w:r>
          </w:p>
          <w:p w14:paraId="4AFE83A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8 地政士</w:t>
            </w:r>
          </w:p>
          <w:p w14:paraId="210E4C7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9 公證人</w:t>
            </w:r>
          </w:p>
          <w:p w14:paraId="3C97D85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0 宗教團體</w:t>
            </w:r>
          </w:p>
          <w:p w14:paraId="2853E93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1 社會福利慈善團體</w:t>
            </w:r>
          </w:p>
          <w:p w14:paraId="3626816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2 非金融機構之外匯經紀及交易業</w:t>
            </w:r>
          </w:p>
          <w:p w14:paraId="7E3F1C8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3 財務或管理顧問業</w:t>
            </w:r>
          </w:p>
          <w:p w14:paraId="5635D47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4 融資租賃業</w:t>
            </w:r>
          </w:p>
          <w:p w14:paraId="6A248AE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5 記帳士與記帳及報稅代理人</w:t>
            </w:r>
          </w:p>
          <w:p w14:paraId="16F1D08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6 第三方、電子支付機構</w:t>
            </w:r>
          </w:p>
          <w:p w14:paraId="55D9BA9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 無法取得</w:t>
            </w:r>
          </w:p>
          <w:p w14:paraId="1CD8DE45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6F6DED1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54</w:t>
            </w:r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Group</w:t>
            </w:r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組織</w:t>
            </w:r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個人</w:t>
            </w:r>
          </w:p>
          <w:p w14:paraId="06C5455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發行公司</w:t>
            </w:r>
          </w:p>
          <w:p w14:paraId="5900EC0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發行公司</w:t>
            </w:r>
          </w:p>
          <w:p w14:paraId="136B737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社團法人或其他組織</w:t>
            </w:r>
          </w:p>
          <w:p w14:paraId="1C39EC3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政府機關</w:t>
            </w:r>
          </w:p>
          <w:p w14:paraId="7528764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社會福利慈善財團法人／團體</w:t>
            </w:r>
          </w:p>
          <w:p w14:paraId="2C4DD89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宗教財團法人／團體</w:t>
            </w:r>
          </w:p>
          <w:p w14:paraId="417AA9DD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其他財團法人</w:t>
            </w:r>
          </w:p>
          <w:p w14:paraId="19D3660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人民團體</w:t>
            </w:r>
          </w:p>
          <w:p w14:paraId="5DFE76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無法取得</w:t>
            </w:r>
          </w:p>
        </w:tc>
      </w:tr>
      <w:tr w:rsidR="00A92C7B" w:rsidRPr="008F20B5" w14:paraId="79983CB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1E8555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5</w:t>
            </w:r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digenousName</w:t>
            </w:r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原住民姓名</w:t>
            </w:r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45D66" w:rsidRPr="00945D66" w14:paraId="46E64F0A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6D12BA3" w14:textId="684F6146" w:rsidR="00945D66" w:rsidRPr="001B485E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6</w:t>
            </w:r>
          </w:p>
        </w:tc>
        <w:tc>
          <w:tcPr>
            <w:tcW w:w="722" w:type="pct"/>
            <w:shd w:val="clear" w:color="auto" w:fill="auto"/>
          </w:tcPr>
          <w:p w14:paraId="2183AF82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</w:t>
            </w:r>
          </w:p>
        </w:tc>
        <w:tc>
          <w:tcPr>
            <w:tcW w:w="1944" w:type="pct"/>
            <w:shd w:val="clear" w:color="auto" w:fill="auto"/>
          </w:tcPr>
          <w:p w14:paraId="53F0D6E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「疑似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」名單</w:t>
            </w:r>
          </w:p>
        </w:tc>
        <w:tc>
          <w:tcPr>
            <w:tcW w:w="278" w:type="pct"/>
            <w:shd w:val="clear" w:color="auto" w:fill="auto"/>
          </w:tcPr>
          <w:p w14:paraId="59716376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019642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DEE4D80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A1FF42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F03B0E4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C73086E" w14:textId="30FA6E95" w:rsidR="00945D66" w:rsidRPr="001B485E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  <w:r w:rsidR="006C41F8"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</w:tcPr>
          <w:p w14:paraId="3417169D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</w:t>
            </w:r>
          </w:p>
        </w:tc>
        <w:tc>
          <w:tcPr>
            <w:tcW w:w="1944" w:type="pct"/>
            <w:shd w:val="clear" w:color="auto" w:fill="auto"/>
          </w:tcPr>
          <w:p w14:paraId="74CB56C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為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金控疑似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</w:t>
            </w:r>
          </w:p>
        </w:tc>
        <w:tc>
          <w:tcPr>
            <w:tcW w:w="278" w:type="pct"/>
            <w:shd w:val="clear" w:color="auto" w:fill="auto"/>
          </w:tcPr>
          <w:p w14:paraId="37CD170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1F8BEB5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EB8FFD1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3ADB8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10132F1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3BA5EA2E" w14:textId="27E925F8" w:rsidR="00945D66" w:rsidRPr="001B485E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lastRenderedPageBreak/>
              <w:t>58</w:t>
            </w:r>
          </w:p>
        </w:tc>
        <w:tc>
          <w:tcPr>
            <w:tcW w:w="722" w:type="pct"/>
            <w:shd w:val="clear" w:color="auto" w:fill="auto"/>
          </w:tcPr>
          <w:p w14:paraId="6715A7E6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Type</w:t>
            </w:r>
          </w:p>
        </w:tc>
        <w:tc>
          <w:tcPr>
            <w:tcW w:w="1944" w:type="pct"/>
            <w:shd w:val="clear" w:color="auto" w:fill="auto"/>
          </w:tcPr>
          <w:p w14:paraId="44D6FD7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疑似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_確認狀態</w:t>
            </w:r>
          </w:p>
        </w:tc>
        <w:tc>
          <w:tcPr>
            <w:tcW w:w="278" w:type="pct"/>
            <w:shd w:val="clear" w:color="auto" w:fill="auto"/>
          </w:tcPr>
          <w:p w14:paraId="06C5BE8E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B2C13A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14FA746A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750C77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</w:tbl>
    <w:p w14:paraId="605D35BB" w14:textId="77777777" w:rsidR="00A92C7B" w:rsidRPr="00E86CA2" w:rsidRDefault="00A92C7B" w:rsidP="00A92C7B">
      <w:pPr>
        <w:rPr>
          <w:rFonts w:ascii="標楷體" w:eastAsia="標楷體" w:hAnsi="標楷體"/>
        </w:rPr>
      </w:pPr>
    </w:p>
    <w:p w14:paraId="6AD3EAFD" w14:textId="12B27F4C" w:rsidR="009C1DD1" w:rsidRPr="008F20B5" w:rsidRDefault="009C1DD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85" w:name="_Toc90483153"/>
      <w:bookmarkStart w:id="186" w:name="_Toc90483408"/>
      <w:bookmarkStart w:id="187" w:name="_Toc90483524"/>
      <w:bookmarkStart w:id="188" w:name="_Toc90483750"/>
      <w:bookmarkStart w:id="189" w:name="_Toc90490022"/>
      <w:bookmarkStart w:id="190" w:name="_Toc130303738"/>
      <w:r w:rsidRPr="008F20B5">
        <w:rPr>
          <w:rFonts w:ascii="標楷體" w:hAnsi="標楷體"/>
          <w:b/>
          <w:szCs w:val="32"/>
        </w:rPr>
        <w:t>L2153</w:t>
      </w:r>
      <w:r w:rsidRPr="006B5312">
        <w:rPr>
          <w:rFonts w:ascii="標楷體" w:hAnsi="標楷體" w:hint="eastAsia"/>
          <w:b/>
          <w:szCs w:val="32"/>
        </w:rPr>
        <w:t>核准額度登錄</w:t>
      </w:r>
      <w:bookmarkEnd w:id="185"/>
      <w:bookmarkEnd w:id="186"/>
      <w:bookmarkEnd w:id="187"/>
      <w:bookmarkEnd w:id="188"/>
      <w:bookmarkEnd w:id="189"/>
      <w:r w:rsidR="005E544B">
        <w:rPr>
          <w:rFonts w:ascii="標楷體" w:hAnsi="標楷體" w:hint="eastAsia"/>
          <w:b/>
          <w:szCs w:val="32"/>
        </w:rPr>
        <w:t xml:space="preserve"> *</w:t>
      </w:r>
      <w:bookmarkEnd w:id="190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DD6B5A" w:rsidRPr="00DD6B5A" w14:paraId="7B6FD2EA" w14:textId="77777777" w:rsidTr="00614F5B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74401E77" w14:textId="77777777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序號</w:t>
            </w:r>
          </w:p>
          <w:p w14:paraId="5EEADBED" w14:textId="0301B9C3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73040237" w14:textId="77777777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7BD5E021" w14:textId="77777777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57043E69" w14:textId="77777777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8DB15B0" w14:textId="77777777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長度</w:t>
            </w:r>
          </w:p>
        </w:tc>
        <w:tc>
          <w:tcPr>
            <w:tcW w:w="275" w:type="pct"/>
          </w:tcPr>
          <w:p w14:paraId="42B2F9C5" w14:textId="1AD96D07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67DBEF14" w14:textId="43D44DA1" w:rsidR="008464F4" w:rsidRPr="00DD6B5A" w:rsidRDefault="008464F4" w:rsidP="009C1DD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欄位說明</w:t>
            </w:r>
          </w:p>
        </w:tc>
      </w:tr>
      <w:tr w:rsidR="00DD6B5A" w:rsidRPr="00DD6B5A" w14:paraId="326D86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BFB567E" w14:textId="676A2B1B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431E070" w14:textId="6F0496ED" w:rsidR="008464F4" w:rsidRPr="00DD6B5A" w:rsidRDefault="008464F4" w:rsidP="009C1DD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</w:tcPr>
          <w:p w14:paraId="487BF929" w14:textId="77777777" w:rsidR="008464F4" w:rsidRPr="00DD6B5A" w:rsidRDefault="008464F4" w:rsidP="009C1DD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571276E1" w14:textId="77777777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7A677F89" w14:textId="77777777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5</w:t>
            </w:r>
          </w:p>
        </w:tc>
        <w:tc>
          <w:tcPr>
            <w:tcW w:w="275" w:type="pct"/>
          </w:tcPr>
          <w:p w14:paraId="0D4E306D" w14:textId="2999C190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F9496E3" w14:textId="6724E410" w:rsidR="008464F4" w:rsidRPr="00DD6B5A" w:rsidRDefault="008464F4" w:rsidP="009C1DD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L2153</w:t>
            </w:r>
          </w:p>
        </w:tc>
      </w:tr>
      <w:tr w:rsidR="00DD6B5A" w:rsidRPr="00DD6B5A" w14:paraId="0BADDC7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04202C" w14:textId="27462EAF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025323BC" w14:textId="4A79B40F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CustId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4A8E9E6A" w14:textId="77777777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C602E69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70E1642F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275" w:type="pct"/>
          </w:tcPr>
          <w:p w14:paraId="42DC1C02" w14:textId="74588654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11CD4A73" w14:textId="0BA48DAF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0DB5C31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DAA8D6" w14:textId="4CD91043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38BD370" w14:textId="3E51B0E2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Appl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63B4448" w14:textId="77777777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AB75AC5" w14:textId="47EB99D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721FE87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7</w:t>
            </w:r>
          </w:p>
        </w:tc>
        <w:tc>
          <w:tcPr>
            <w:tcW w:w="275" w:type="pct"/>
          </w:tcPr>
          <w:p w14:paraId="489D98BB" w14:textId="57333CBD" w:rsidR="008464F4" w:rsidRPr="00DD6B5A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E2E350B" w14:textId="3479A0A7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</w:t>
            </w:r>
          </w:p>
        </w:tc>
      </w:tr>
      <w:tr w:rsidR="00DD6B5A" w:rsidRPr="00DD6B5A" w14:paraId="67413E4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DBA4A1" w14:textId="7B55E793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B476DE2" w14:textId="29A1E605" w:rsidR="008464F4" w:rsidRPr="00DD6B5A" w:rsidRDefault="008464F4" w:rsidP="009C1DD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Cust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E4F5630" w14:textId="77777777" w:rsidR="008464F4" w:rsidRPr="00DD6B5A" w:rsidRDefault="008464F4" w:rsidP="009C1DD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借款人戶號</w:t>
            </w:r>
            <w:proofErr w:type="gramEnd"/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4AA362C" w14:textId="3914EE73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0ECFB72" w14:textId="77777777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7</w:t>
            </w:r>
          </w:p>
        </w:tc>
        <w:tc>
          <w:tcPr>
            <w:tcW w:w="275" w:type="pct"/>
          </w:tcPr>
          <w:p w14:paraId="514DDEDD" w14:textId="342FE787" w:rsidR="008464F4" w:rsidRPr="00DD6B5A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E770680" w14:textId="730C8C10" w:rsidR="008464F4" w:rsidRPr="00DD6B5A" w:rsidRDefault="008464F4" w:rsidP="009C1DD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</w:t>
            </w:r>
          </w:p>
        </w:tc>
      </w:tr>
      <w:tr w:rsidR="00DD6B5A" w:rsidRPr="00DD6B5A" w14:paraId="0DB38FA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FF2BA5" w14:textId="18C6B674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743A2A76" w14:textId="1A525197" w:rsidR="008464F4" w:rsidRPr="00DD6B5A" w:rsidRDefault="008464F4" w:rsidP="009C1DD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Facm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767BE2AE" w14:textId="77777777" w:rsidR="008464F4" w:rsidRPr="00DD6B5A" w:rsidRDefault="008464F4" w:rsidP="009C1DD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9B42A1F" w14:textId="43663D4B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FC092F1" w14:textId="77777777" w:rsidR="008464F4" w:rsidRPr="00DD6B5A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</w:p>
        </w:tc>
        <w:tc>
          <w:tcPr>
            <w:tcW w:w="275" w:type="pct"/>
          </w:tcPr>
          <w:p w14:paraId="4621BAD1" w14:textId="77777777" w:rsidR="008464F4" w:rsidRPr="00DD6B5A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9D223C7" w14:textId="444A4D46" w:rsidR="008464F4" w:rsidRPr="00DD6B5A" w:rsidRDefault="008464F4" w:rsidP="009C1DD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</w:t>
            </w:r>
          </w:p>
        </w:tc>
      </w:tr>
      <w:tr w:rsidR="00DD6B5A" w:rsidRPr="00DD6B5A" w14:paraId="206B85E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43D65" w14:textId="77777777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</w:tcPr>
          <w:p w14:paraId="61941651" w14:textId="49F0197A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CreditSysNo</w:t>
            </w:r>
          </w:p>
        </w:tc>
        <w:tc>
          <w:tcPr>
            <w:tcW w:w="1923" w:type="pct"/>
            <w:shd w:val="clear" w:color="auto" w:fill="auto"/>
            <w:vAlign w:val="center"/>
          </w:tcPr>
          <w:p w14:paraId="09291E56" w14:textId="3C4A8782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徵審系統</w:t>
            </w:r>
            <w:proofErr w:type="gramEnd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案號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097D74DB" w14:textId="43AF3C9A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2CF89E19" w14:textId="41FDB3CB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7</w:t>
            </w:r>
          </w:p>
        </w:tc>
        <w:tc>
          <w:tcPr>
            <w:tcW w:w="275" w:type="pct"/>
          </w:tcPr>
          <w:p w14:paraId="477E61B1" w14:textId="77777777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58D5E2D2" w14:textId="1708CBC7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5931B28C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364AC7" w14:textId="1E45884A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9DF7F25" w14:textId="6C8A50DA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Prod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E1D99E3" w14:textId="77777777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0A58571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8FCE9C9" w14:textId="114CB076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5</w:t>
            </w:r>
          </w:p>
        </w:tc>
        <w:tc>
          <w:tcPr>
            <w:tcW w:w="275" w:type="pct"/>
          </w:tcPr>
          <w:p w14:paraId="1EE4A659" w14:textId="54F42A98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49A1A487" w14:textId="56769951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567B05A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1FB7F75" w14:textId="7C6279CA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8556472" w14:textId="68E740E0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Base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FB6B69" w14:textId="0AB0D361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54A10B" w14:textId="3CA9E956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FB2ED40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3DBA72F6" w14:textId="0E405E1C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448A50" w14:textId="44CE69B7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0</w:t>
            </w:r>
          </w:p>
        </w:tc>
      </w:tr>
      <w:tr w:rsidR="00DD6B5A" w:rsidRPr="00DD6B5A" w14:paraId="084DD1F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A0CFA86" w14:textId="7A962561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EF3E982" w14:textId="6D24F0C6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E51D93F" w14:textId="3D35C38E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08287E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06451D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</w:tcPr>
          <w:p w14:paraId="0AAA8B1C" w14:textId="313038D6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C962D1E" w14:textId="34D92D45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DD6B5A" w:rsidRPr="00DD6B5A" w14:paraId="39FD89D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C7C79B9" w14:textId="45CCB14D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568041" w14:textId="58BABFA5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ApproveR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783137C" w14:textId="77777777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8F35AB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0AAEC0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</w:tcPr>
          <w:p w14:paraId="6E09BA47" w14:textId="400A2512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BDEB61E" w14:textId="4BA758E2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</w:t>
            </w:r>
          </w:p>
        </w:tc>
      </w:tr>
      <w:tr w:rsidR="00DD6B5A" w:rsidRPr="00DD6B5A" w14:paraId="0B829F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69C3C23" w14:textId="1A98D68A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BBFA49" w14:textId="746B37CF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7D87C1" w14:textId="77777777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CDCAA9" w14:textId="7AFC5E55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3E47D2D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4E18B302" w14:textId="10032919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8B80467" w14:textId="063C3061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機動</w:t>
            </w:r>
          </w:p>
          <w:p w14:paraId="268DC31A" w14:textId="77777777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固動</w:t>
            </w:r>
          </w:p>
          <w:p w14:paraId="5FA301A2" w14:textId="27829490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定期機動</w:t>
            </w:r>
          </w:p>
        </w:tc>
      </w:tr>
      <w:tr w:rsidR="00DD6B5A" w:rsidRPr="00DD6B5A" w14:paraId="376CC22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E68DB" w14:textId="53D6CB03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9999B0" w14:textId="72370721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First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7A9BFCA" w14:textId="44198369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62F93D4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71824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7D5B025F" w14:textId="2233AF96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475D4AE" w14:textId="24982F4A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136E1C9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260E25A" w14:textId="3CAE1A03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D87987" w14:textId="7E28CA2A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BAF9EC" w14:textId="77777777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12B051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8030E9C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171D9C19" w14:textId="7792B2BD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441D3" w14:textId="2776E435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713DCF5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5377FEE" w14:textId="2F9C3758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D33A9ED" w14:textId="1703E4BE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Currenc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20AB91F" w14:textId="77777777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06CB3CD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53A9BA2" w14:textId="77777777" w:rsidR="008464F4" w:rsidRPr="00DD6B5A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</w:p>
        </w:tc>
        <w:tc>
          <w:tcPr>
            <w:tcW w:w="275" w:type="pct"/>
          </w:tcPr>
          <w:p w14:paraId="4A72A317" w14:textId="53FDEF5F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717FB9" w14:textId="65FA3290" w:rsidR="008464F4" w:rsidRPr="00DD6B5A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43B14B4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A341B6" w14:textId="0B6B023A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61C9BD7" w14:textId="1CA41021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2934DD7" w14:textId="279DB10D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81DF691" w14:textId="718346E6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088DAC3" w14:textId="693BA569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10643289" w14:textId="53B95E76" w:rsidR="008464F4" w:rsidRPr="00DD6B5A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D3D4C9F" w14:textId="5443E8E7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DD6B5A" w:rsidRPr="00DD6B5A" w14:paraId="081053C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663DEF2" w14:textId="1409F4DD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06CB944" w14:textId="5D0372C3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Code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560C26E4" w14:textId="77777777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B3CD3B8" w14:textId="685690AF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792F9FB" w14:textId="77777777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</w:p>
        </w:tc>
        <w:tc>
          <w:tcPr>
            <w:tcW w:w="275" w:type="pct"/>
          </w:tcPr>
          <w:p w14:paraId="0B350B6A" w14:textId="24F6DF2D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C8CFE9B" w14:textId="6EF369F7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00</w:t>
            </w:r>
          </w:p>
        </w:tc>
      </w:tr>
      <w:tr w:rsidR="00DD6B5A" w:rsidRPr="00DD6B5A" w14:paraId="04E68B8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3E7CE46" w14:textId="4D474123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E0FF1D" w14:textId="419ABA46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Approv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8A7D167" w14:textId="77777777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193C67" w14:textId="77777777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82F090C" w14:textId="67E8F21C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7</w:t>
            </w:r>
          </w:p>
        </w:tc>
        <w:tc>
          <w:tcPr>
            <w:tcW w:w="275" w:type="pct"/>
          </w:tcPr>
          <w:p w14:paraId="5EBF0A79" w14:textId="315B4336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BE99E4F" w14:textId="749DE69C" w:rsidR="008464F4" w:rsidRPr="00DD6B5A" w:rsidRDefault="005451EB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Y</w:t>
            </w:r>
            <w:r w:rsidR="008464F4"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yymmdd</w:t>
            </w:r>
          </w:p>
          <w:p w14:paraId="5F7ACBBA" w14:textId="1597B12E" w:rsidR="005451EB" w:rsidRPr="00DD6B5A" w:rsidRDefault="005451EB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自動顯示系統日</w:t>
            </w:r>
          </w:p>
        </w:tc>
      </w:tr>
      <w:tr w:rsidR="00DD6B5A" w:rsidRPr="00DD6B5A" w14:paraId="548EA41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0F1B11" w14:textId="17DB7427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D8E35B0" w14:textId="49EEDA46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LoanTermYy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3AE8AF7" w14:textId="27DAE234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貸款期間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A15DA1B" w14:textId="20A4BA79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35D1660" w14:textId="259B6A10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7753BBA2" w14:textId="1C46EAD2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5302F2C" w14:textId="6201BA44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0</w:t>
            </w:r>
          </w:p>
        </w:tc>
      </w:tr>
      <w:tr w:rsidR="00DD6B5A" w:rsidRPr="00DD6B5A" w14:paraId="6ADB579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AF256C" w14:textId="5903A9F3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3B8BAF" w14:textId="7BB221C6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LoanTermMm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E6A7E2F" w14:textId="31F4FA26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貸款期間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677A11A" w14:textId="657244BA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66C15A0" w14:textId="2A3B3DE6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07E7BDB7" w14:textId="07F2C9A7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B8650EC" w14:textId="62523C7F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0</w:t>
            </w:r>
          </w:p>
        </w:tc>
      </w:tr>
      <w:tr w:rsidR="00DD6B5A" w:rsidRPr="00DD6B5A" w14:paraId="7A793C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27CB4D8" w14:textId="7C9BA870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532A526" w14:textId="1FFD0996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LoanTermD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2F6852F" w14:textId="30441288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貸款期間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6048DE" w14:textId="5210734D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D862F5" w14:textId="07808669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</w:p>
        </w:tc>
        <w:tc>
          <w:tcPr>
            <w:tcW w:w="275" w:type="pct"/>
          </w:tcPr>
          <w:p w14:paraId="3B769534" w14:textId="4FFCB99C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6594A04" w14:textId="6065C655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00</w:t>
            </w:r>
          </w:p>
        </w:tc>
      </w:tr>
      <w:tr w:rsidR="00DD6B5A" w:rsidRPr="00DD6B5A" w14:paraId="4AD9B2E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E366118" w14:textId="7ACFC27C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7379183" w14:textId="0F65074F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Amortize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9D6267C" w14:textId="77777777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78F18FF" w14:textId="31D629B5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7BEC015" w14:textId="77777777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67A99949" w14:textId="1E851636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8D33177" w14:textId="4F46BC10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繳息</w:t>
            </w:r>
          </w:p>
          <w:p w14:paraId="491D7699" w14:textId="77777777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到期取息</w:t>
            </w:r>
          </w:p>
          <w:p w14:paraId="0A5BB9A8" w14:textId="77777777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本息平均法</w:t>
            </w:r>
          </w:p>
          <w:p w14:paraId="4BDBD07A" w14:textId="000ACD97" w:rsidR="008464F4" w:rsidRPr="00DD6B5A" w:rsidRDefault="008464F4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4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本金平均法</w:t>
            </w:r>
          </w:p>
        </w:tc>
      </w:tr>
      <w:tr w:rsidR="00DD6B5A" w:rsidRPr="00DD6B5A" w14:paraId="1301976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0116877" w14:textId="397DBC40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E171AD" w14:textId="186F0508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FreqBas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1D2C886" w14:textId="1B332914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638BE0" w14:textId="3E8C9F61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FA105A" w14:textId="0A10316B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40B5C619" w14:textId="6C83EA7C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3522FD3" w14:textId="706A7FCD" w:rsidR="008464F4" w:rsidRPr="00DD6B5A" w:rsidRDefault="008464F4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:日 2:月 3:</w:t>
            </w:r>
            <w:proofErr w:type="gramStart"/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週</w:t>
            </w:r>
            <w:proofErr w:type="gramEnd"/>
          </w:p>
        </w:tc>
      </w:tr>
      <w:tr w:rsidR="00DD6B5A" w:rsidRPr="00DD6B5A" w14:paraId="4703BBE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FA7EE3" w14:textId="7EE7442D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E2AA25" w14:textId="092F607F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PayInt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FA64BEC" w14:textId="77777777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BB6796" w14:textId="77777777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581D0F1" w14:textId="77777777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1FAB8011" w14:textId="161E11F0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397329" w14:textId="187D72D8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75837B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4CFFE8" w14:textId="7B96A6AB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60269CF" w14:textId="5D84F36B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epay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5A1EDDC" w14:textId="77777777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2EEB95" w14:textId="77777777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310AB17" w14:textId="77777777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32A947DF" w14:textId="73BB9521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18063DA" w14:textId="115CDD7A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0C2DA2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F4C363" w14:textId="20CAF37B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0F88321" w14:textId="24EB72E7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Util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CB84D9" w14:textId="77777777" w:rsidR="008464F4" w:rsidRPr="00DD6B5A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B4360D" w14:textId="77777777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68A538F" w14:textId="77A3CAC0" w:rsidR="008464F4" w:rsidRPr="00DD6B5A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7</w:t>
            </w:r>
          </w:p>
        </w:tc>
        <w:tc>
          <w:tcPr>
            <w:tcW w:w="275" w:type="pct"/>
          </w:tcPr>
          <w:p w14:paraId="0E012291" w14:textId="0FB0E90A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750AB89" w14:textId="3C4C7A40" w:rsidR="008464F4" w:rsidRPr="00DD6B5A" w:rsidRDefault="005451EB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Y</w:t>
            </w:r>
            <w:r w:rsidR="008464F4"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yymmdd</w:t>
            </w:r>
          </w:p>
          <w:p w14:paraId="13B46FB1" w14:textId="3DEB8237" w:rsidR="005451EB" w:rsidRPr="00DD6B5A" w:rsidRDefault="005451EB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需大於准駁日期</w:t>
            </w:r>
          </w:p>
        </w:tc>
      </w:tr>
      <w:tr w:rsidR="00DD6B5A" w:rsidRPr="00DD6B5A" w14:paraId="5FD41F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113B9E6" w14:textId="77777777" w:rsidR="008464F4" w:rsidRPr="00DD6B5A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CCF93A7" w14:textId="41D6A5E3" w:rsidR="008464F4" w:rsidRPr="00DD6B5A" w:rsidRDefault="008464F4" w:rsidP="000141AD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GracePerio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2606B79" w14:textId="62A6C124" w:rsidR="008464F4" w:rsidRPr="00DD6B5A" w:rsidRDefault="008464F4" w:rsidP="000141AD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7D9E7" w14:textId="324C6D74" w:rsidR="008464F4" w:rsidRPr="00DD6B5A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3F1756" w14:textId="390FB9C8" w:rsidR="008464F4" w:rsidRPr="00DD6B5A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</w:p>
        </w:tc>
        <w:tc>
          <w:tcPr>
            <w:tcW w:w="275" w:type="pct"/>
          </w:tcPr>
          <w:p w14:paraId="46760B60" w14:textId="5D617360" w:rsidR="008464F4" w:rsidRPr="00DD6B5A" w:rsidDel="00061FD0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F6EFC5B" w14:textId="5C97CBE6" w:rsidR="008464F4" w:rsidRPr="00DD6B5A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6845C1C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2591DFE" w14:textId="77777777" w:rsidR="008464F4" w:rsidRPr="00DD6B5A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FE068C6" w14:textId="759A6CEF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F20430E" w14:textId="40521592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3B942BC" w14:textId="4C4ACFCB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541E72F" w14:textId="6075F9C6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2A8F4680" w14:textId="352755B0" w:rsidR="008464F4" w:rsidRPr="00DD6B5A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4EDB74" w14:textId="6D126B78" w:rsidR="008464F4" w:rsidRPr="00DD6B5A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DD6B5A" w:rsidRPr="00DD6B5A" w14:paraId="08DB85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A1B258" w14:textId="77777777" w:rsidR="00FE66BE" w:rsidRPr="00DD6B5A" w:rsidDel="00453EB9" w:rsidRDefault="00FE66B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C43B2B0" w14:textId="761B8F18" w:rsidR="00FE66BE" w:rsidRPr="00DD6B5A" w:rsidRDefault="00FE66BE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HandlingFe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C2ABFD0" w14:textId="14CC3C70" w:rsidR="00FE66BE" w:rsidRPr="00DD6B5A" w:rsidRDefault="00FE66BE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  <w:lang w:eastAsia="zh-HK"/>
              </w:rPr>
              <w:t>手續費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F0D590B" w14:textId="525CE909" w:rsidR="00FE66BE" w:rsidRPr="00DD6B5A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E1DC39A" w14:textId="1F71F6AE" w:rsidR="00FE66BE" w:rsidRPr="00DD6B5A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46E5C529" w14:textId="01558076" w:rsidR="00FE66BE" w:rsidRPr="00DD6B5A" w:rsidRDefault="00FE66B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C9840B" w14:textId="195FDC43" w:rsidR="00FE66BE" w:rsidRPr="00DD6B5A" w:rsidRDefault="00FE66BE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.00</w:t>
            </w:r>
          </w:p>
        </w:tc>
      </w:tr>
      <w:tr w:rsidR="00DD6B5A" w:rsidRPr="00DD6B5A" w14:paraId="290ABD8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ACD3DAC" w14:textId="77777777" w:rsidR="00867B63" w:rsidRPr="00DD6B5A" w:rsidDel="00453EB9" w:rsidRDefault="00867B63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EC3CFEA" w14:textId="77777777" w:rsidR="00867B63" w:rsidRPr="00DD6B5A" w:rsidRDefault="00867B63" w:rsidP="0062353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Extra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90C3B71" w14:textId="77777777" w:rsidR="00867B63" w:rsidRPr="00DD6B5A" w:rsidRDefault="00867B63" w:rsidP="0062353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攤還</w:t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額異動碼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514C93" w14:textId="77777777" w:rsidR="00867B63" w:rsidRPr="00DD6B5A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F353CE" w14:textId="77777777" w:rsidR="00867B63" w:rsidRPr="00DD6B5A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13E2ECB7" w14:textId="0370BAAE" w:rsidR="00867B63" w:rsidRPr="00DD6B5A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CBE7A5" w14:textId="77777777" w:rsidR="00867B63" w:rsidRPr="00DD6B5A" w:rsidRDefault="00867B63" w:rsidP="0062353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 :不變</w:t>
            </w:r>
          </w:p>
          <w:p w14:paraId="039FEB19" w14:textId="5E5EC24E" w:rsidR="00867B63" w:rsidRPr="00DD6B5A" w:rsidRDefault="00867B63" w:rsidP="0062353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 :變</w:t>
            </w:r>
          </w:p>
        </w:tc>
      </w:tr>
      <w:tr w:rsidR="00DD6B5A" w:rsidRPr="00DD6B5A" w14:paraId="33004CC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029AEC" w14:textId="77777777" w:rsidR="008464F4" w:rsidRPr="00DD6B5A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FE3E1B" w14:textId="186FF635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2A15AA5" w14:textId="729B7889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31F0E56" w14:textId="2903A2CE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75BB08" w14:textId="53862B6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2257F66F" w14:textId="606D9DD3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494FED1" w14:textId="559077FD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DD6B5A" w:rsidRPr="00DD6B5A" w14:paraId="7872212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31D84EA" w14:textId="6B24E602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E80B2CB" w14:textId="5E64819B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CustTyp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A57C88D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B5998C" w14:textId="50CCFC03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D05EE8" w14:textId="62ECE930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44B767C3" w14:textId="2FAD88ED" w:rsidR="008464F4" w:rsidRPr="00DD6B5A" w:rsidRDefault="00867B63" w:rsidP="00614F5B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AC583D9" w14:textId="2395CBC7" w:rsidR="008464F4" w:rsidRPr="00DD6B5A" w:rsidRDefault="008464F4" w:rsidP="00B36E6E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/>
                <w:color w:val="000000" w:themeColor="text1"/>
              </w:rPr>
              <w:t xml:space="preserve">00: </w:t>
            </w:r>
            <w:r w:rsidRPr="00DD6B5A">
              <w:rPr>
                <w:rFonts w:ascii="標楷體" w:eastAsia="標楷體" w:hAnsi="標楷體" w:hint="eastAsia"/>
                <w:color w:val="000000" w:themeColor="text1"/>
              </w:rPr>
              <w:t>一般</w:t>
            </w:r>
          </w:p>
          <w:p w14:paraId="565FCDA9" w14:textId="77777777" w:rsidR="008464F4" w:rsidRPr="00DD6B5A" w:rsidRDefault="008464F4" w:rsidP="00B36E6E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/>
                <w:color w:val="000000" w:themeColor="text1"/>
              </w:rPr>
              <w:t xml:space="preserve">01: </w:t>
            </w:r>
            <w:r w:rsidRPr="00DD6B5A">
              <w:rPr>
                <w:rFonts w:ascii="標楷體" w:eastAsia="標楷體" w:hAnsi="標楷體" w:hint="eastAsia"/>
                <w:color w:val="000000" w:themeColor="text1"/>
              </w:rPr>
              <w:t>員工</w:t>
            </w:r>
          </w:p>
          <w:p w14:paraId="34619E38" w14:textId="77777777" w:rsidR="008464F4" w:rsidRPr="00DD6B5A" w:rsidRDefault="008464F4" w:rsidP="00B36E6E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/>
                <w:color w:val="000000" w:themeColor="text1"/>
              </w:rPr>
              <w:t xml:space="preserve">02: </w:t>
            </w:r>
            <w:r w:rsidRPr="00DD6B5A">
              <w:rPr>
                <w:rFonts w:ascii="標楷體" w:eastAsia="標楷體" w:hAnsi="標楷體" w:hint="eastAsia"/>
                <w:color w:val="000000" w:themeColor="text1"/>
              </w:rPr>
              <w:t>首購</w:t>
            </w:r>
          </w:p>
          <w:p w14:paraId="1FFF8B4F" w14:textId="77777777" w:rsidR="008464F4" w:rsidRPr="00DD6B5A" w:rsidRDefault="008464F4" w:rsidP="00B36E6E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/>
                <w:color w:val="000000" w:themeColor="text1"/>
              </w:rPr>
              <w:t xml:space="preserve">03: </w:t>
            </w:r>
            <w:proofErr w:type="gramStart"/>
            <w:r w:rsidRPr="00DD6B5A">
              <w:rPr>
                <w:rFonts w:ascii="標楷體" w:eastAsia="標楷體" w:hAnsi="標楷體" w:hint="eastAsia"/>
                <w:color w:val="000000" w:themeColor="text1"/>
              </w:rPr>
              <w:t>關企公司</w:t>
            </w:r>
            <w:proofErr w:type="gramEnd"/>
          </w:p>
          <w:p w14:paraId="29901BAF" w14:textId="77777777" w:rsidR="008464F4" w:rsidRPr="00DD6B5A" w:rsidRDefault="008464F4" w:rsidP="00B36E6E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/>
                <w:color w:val="000000" w:themeColor="text1"/>
              </w:rPr>
              <w:t xml:space="preserve">04: </w:t>
            </w:r>
            <w:proofErr w:type="gramStart"/>
            <w:r w:rsidRPr="00DD6B5A">
              <w:rPr>
                <w:rFonts w:ascii="標楷體" w:eastAsia="標楷體" w:hAnsi="標楷體" w:hint="eastAsia"/>
                <w:color w:val="000000" w:themeColor="text1"/>
              </w:rPr>
              <w:t>關企員工</w:t>
            </w:r>
            <w:proofErr w:type="gramEnd"/>
          </w:p>
          <w:p w14:paraId="1882D514" w14:textId="77777777" w:rsidR="008464F4" w:rsidRPr="00DD6B5A" w:rsidRDefault="008464F4" w:rsidP="00B36E6E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/>
                <w:color w:val="000000" w:themeColor="text1"/>
              </w:rPr>
              <w:t xml:space="preserve">05: </w:t>
            </w:r>
            <w:r w:rsidRPr="00DD6B5A">
              <w:rPr>
                <w:rFonts w:ascii="標楷體" w:eastAsia="標楷體" w:hAnsi="標楷體" w:hint="eastAsia"/>
                <w:color w:val="000000" w:themeColor="text1"/>
              </w:rPr>
              <w:t>保戶</w:t>
            </w:r>
          </w:p>
          <w:p w14:paraId="6E352532" w14:textId="77777777" w:rsidR="008464F4" w:rsidRPr="00DD6B5A" w:rsidRDefault="008464F4" w:rsidP="00B36E6E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/>
                <w:color w:val="000000" w:themeColor="text1"/>
              </w:rPr>
              <w:t xml:space="preserve">06: </w:t>
            </w:r>
            <w:r w:rsidRPr="00DD6B5A">
              <w:rPr>
                <w:rFonts w:ascii="標楷體" w:eastAsia="標楷體" w:hAnsi="標楷體" w:hint="eastAsia"/>
                <w:color w:val="000000" w:themeColor="text1"/>
              </w:rPr>
              <w:t>團體戶</w:t>
            </w:r>
          </w:p>
          <w:p w14:paraId="07E0F391" w14:textId="77777777" w:rsidR="008464F4" w:rsidRPr="00DD6B5A" w:rsidRDefault="008464F4" w:rsidP="00B36E6E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/>
                <w:color w:val="000000" w:themeColor="text1"/>
              </w:rPr>
              <w:t xml:space="preserve">07: </w:t>
            </w:r>
            <w:r w:rsidRPr="00DD6B5A">
              <w:rPr>
                <w:rFonts w:ascii="標楷體" w:eastAsia="標楷體" w:hAnsi="標楷體" w:hint="eastAsia"/>
                <w:color w:val="000000" w:themeColor="text1"/>
              </w:rPr>
              <w:t>員工二親等</w:t>
            </w:r>
          </w:p>
          <w:p w14:paraId="05D5DC53" w14:textId="6C0A4E7F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/>
                <w:color w:val="000000" w:themeColor="text1"/>
              </w:rPr>
              <w:t xml:space="preserve">09: </w:t>
            </w:r>
            <w:r w:rsidRPr="00DD6B5A">
              <w:rPr>
                <w:rFonts w:ascii="標楷體" w:eastAsia="標楷體" w:hAnsi="標楷體" w:hint="eastAsia"/>
                <w:color w:val="000000" w:themeColor="text1"/>
              </w:rPr>
              <w:t>新二階員工</w:t>
            </w:r>
          </w:p>
        </w:tc>
      </w:tr>
      <w:tr w:rsidR="00DD6B5A" w:rsidRPr="00DD6B5A" w14:paraId="4115DAE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C928CA" w14:textId="495DC6B3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C2EA8B8" w14:textId="62723D25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u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50B84CC" w14:textId="7EDE2320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5F23371" w14:textId="48F5B4CC" w:rsidR="008464F4" w:rsidRPr="00DD6B5A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AC4BC5" w14:textId="2EE2F444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69ED277D" w14:textId="7D9A9FC1" w:rsidR="008464F4" w:rsidRPr="00DD6B5A" w:rsidRDefault="00867B63" w:rsidP="00614F5B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E161ED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01:自然人第三戶(央行管制)</w:t>
            </w:r>
          </w:p>
          <w:p w14:paraId="7C76B78E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02:自然人第三戶且為高價住宅(央行管制)</w:t>
            </w:r>
          </w:p>
          <w:p w14:paraId="716CC974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03:自然人第四戶以上(央行管制)</w:t>
            </w:r>
          </w:p>
          <w:p w14:paraId="7579658B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04:自然人第四戶以上且為高價住宅(央行管制)</w:t>
            </w:r>
          </w:p>
          <w:p w14:paraId="4D396FD2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05:自然人購置高價住宅(央行管制)</w:t>
            </w:r>
          </w:p>
          <w:p w14:paraId="2F839B8A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06:法人購置住宅第一戶(央行管制)</w:t>
            </w:r>
          </w:p>
          <w:p w14:paraId="66F2C536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07:法人購置住宅第二戶以上(央行管制)</w:t>
            </w:r>
          </w:p>
          <w:p w14:paraId="0A849EC8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08:購地貸款(央行管制)</w:t>
            </w:r>
          </w:p>
          <w:p w14:paraId="1CCC234B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09:餘屋貸款(央行管制)</w:t>
            </w:r>
          </w:p>
          <w:p w14:paraId="5E72B668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10:工業區閒置土地抵押</w:t>
            </w:r>
            <w:r w:rsidRPr="00DD6B5A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貸款(央行管制)</w:t>
            </w:r>
          </w:p>
          <w:p w14:paraId="71CC9C87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11:增貸管制戶(舊央行管制)</w:t>
            </w:r>
          </w:p>
          <w:p w14:paraId="519DE4B2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12:自然人特定地區第2戶購屋貸款(舊央行管制)</w:t>
            </w:r>
          </w:p>
          <w:p w14:paraId="315B7208" w14:textId="77777777" w:rsidR="000E1D67" w:rsidRPr="00DD6B5A" w:rsidRDefault="000E1D67" w:rsidP="000E1D67">
            <w:pPr>
              <w:rPr>
                <w:rFonts w:ascii="標楷體" w:eastAsia="標楷體" w:hAnsi="標楷體"/>
                <w:color w:val="000000" w:themeColor="text1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13:投資戶(內部規範)</w:t>
            </w:r>
          </w:p>
          <w:p w14:paraId="07E3969E" w14:textId="1C326FEE" w:rsidR="008464F4" w:rsidRPr="00DD6B5A" w:rsidRDefault="000E1D67" w:rsidP="000E1D6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hint="eastAsia"/>
                <w:color w:val="000000" w:themeColor="text1"/>
              </w:rPr>
              <w:t>00:一般</w:t>
            </w:r>
          </w:p>
        </w:tc>
      </w:tr>
      <w:tr w:rsidR="00DD6B5A" w:rsidRPr="00DD6B5A" w14:paraId="399D964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61BE10" w14:textId="3CC34179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1C56DBD" w14:textId="29B3A443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ecyc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0FC44D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DEA933E" w14:textId="6BB167FE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1F8020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012797DB" w14:textId="05ADFCAB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778128C" w14:textId="4A10CA24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非循環動用</w:t>
            </w:r>
          </w:p>
          <w:p w14:paraId="428313DB" w14:textId="0FEF6A52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循環動用</w:t>
            </w:r>
          </w:p>
        </w:tc>
      </w:tr>
      <w:tr w:rsidR="00DD6B5A" w:rsidRPr="00DD6B5A" w14:paraId="02DD811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D9B9E00" w14:textId="25290A7C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6094F47" w14:textId="3283EBF3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ecycle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E331236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84E7D07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61F6675" w14:textId="09FF85E6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7</w:t>
            </w:r>
          </w:p>
        </w:tc>
        <w:tc>
          <w:tcPr>
            <w:tcW w:w="275" w:type="pct"/>
          </w:tcPr>
          <w:p w14:paraId="06CC579F" w14:textId="26C0F770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218012C" w14:textId="77777777" w:rsidR="00867B63" w:rsidRPr="00DD6B5A" w:rsidRDefault="00867B63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循環動用時必填</w:t>
            </w:r>
          </w:p>
          <w:p w14:paraId="2DAA8C84" w14:textId="2F9A6B6D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yyymmdd</w:t>
            </w:r>
          </w:p>
        </w:tc>
      </w:tr>
      <w:tr w:rsidR="00DD6B5A" w:rsidRPr="00DD6B5A" w14:paraId="3350ED9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736AB4D" w14:textId="1312AC1C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566510" w14:textId="26070DC2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8700A94" w14:textId="59BCD4A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D529B97" w14:textId="72C959E9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27E92B" w14:textId="3D63A1B8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7DFF3C1D" w14:textId="60020371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FD8F6BB" w14:textId="684A1B1E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1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週轉金</w:t>
            </w:r>
          </w:p>
          <w:p w14:paraId="717E6063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2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購置不動產</w:t>
            </w:r>
          </w:p>
          <w:p w14:paraId="1844AAEE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3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營業用資產</w:t>
            </w:r>
          </w:p>
          <w:p w14:paraId="1D5E34C5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4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固定資產</w:t>
            </w:r>
          </w:p>
          <w:p w14:paraId="421B27E8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5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企業投資</w:t>
            </w:r>
          </w:p>
          <w:p w14:paraId="26D6CDEB" w14:textId="751B087F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6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購置動產</w:t>
            </w:r>
          </w:p>
          <w:p w14:paraId="3728CD18" w14:textId="19A673A9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9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其他</w:t>
            </w:r>
          </w:p>
        </w:tc>
      </w:tr>
      <w:tr w:rsidR="00DD6B5A" w:rsidRPr="00DD6B5A" w14:paraId="03FC369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FE3AE95" w14:textId="7F4B99EF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CAD525C" w14:textId="125D60DC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Departmen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03D7129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02AEE4A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044FCC" w14:textId="2359954A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2554CBAE" w14:textId="3C6455A4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30EDB8D" w14:textId="43B22C28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非企金</w:t>
            </w:r>
            <w:proofErr w:type="gramEnd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單位</w:t>
            </w:r>
          </w:p>
          <w:p w14:paraId="02760075" w14:textId="3EC108A8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企金推展課</w:t>
            </w:r>
            <w:proofErr w:type="gramEnd"/>
          </w:p>
        </w:tc>
      </w:tr>
      <w:tr w:rsidR="00DD6B5A" w:rsidRPr="00DD6B5A" w14:paraId="41BA5E3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B5F4D72" w14:textId="1E3433AE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22ADB4B" w14:textId="53AF6A15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IncomeTax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12B8DA9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EE655D2" w14:textId="0B859999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7759CB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1C327326" w14:textId="1887DFCB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BC8801" w14:textId="1F6240A0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N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否</w:t>
            </w:r>
          </w:p>
        </w:tc>
      </w:tr>
      <w:tr w:rsidR="00DD6B5A" w:rsidRPr="00DD6B5A" w14:paraId="333DEEE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5BE15C4" w14:textId="40B92E7C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55BE3F" w14:textId="1B3918FA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Compensat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C7039A5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8606913" w14:textId="35C480DD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BDA98" w14:textId="023919EC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5E865274" w14:textId="746DC3F4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991ABDB" w14:textId="567841EF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Y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是</w:t>
            </w:r>
          </w:p>
          <w:p w14:paraId="2CEDA0C8" w14:textId="547ABDA9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N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否</w:t>
            </w:r>
          </w:p>
        </w:tc>
      </w:tr>
      <w:tr w:rsidR="00DD6B5A" w:rsidRPr="00DD6B5A" w14:paraId="339A0EB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065BE08" w14:textId="3444684C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A37FED0" w14:textId="3F620D2B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Irrevocabl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1375D75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0940EC" w14:textId="2F9FF121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0C7B66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019CE39C" w14:textId="2EBCD2E9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037F98" w14:textId="621603CE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Y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是</w:t>
            </w:r>
          </w:p>
          <w:p w14:paraId="33E6AD7B" w14:textId="1742D658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N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否</w:t>
            </w:r>
          </w:p>
        </w:tc>
      </w:tr>
      <w:tr w:rsidR="00DD6B5A" w:rsidRPr="00DD6B5A" w14:paraId="55BA67C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58D278" w14:textId="41904794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78F0C2E" w14:textId="6DE7DAE1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AdjNotic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5D2F83C" w14:textId="79830ADC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89E020" w14:textId="4726A5AC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9680CA9" w14:textId="515EFA78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47835BA0" w14:textId="711CA3FB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403AD36" w14:textId="7AD48F1E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電子郵件</w:t>
            </w:r>
          </w:p>
          <w:p w14:paraId="5C18B6F9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書面通知</w:t>
            </w:r>
          </w:p>
          <w:p w14:paraId="47BA6B7D" w14:textId="3B305DCD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簡訊通知</w:t>
            </w:r>
          </w:p>
        </w:tc>
      </w:tr>
      <w:tr w:rsidR="00DD6B5A" w:rsidRPr="00DD6B5A" w14:paraId="48F275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2C6B09" w14:textId="76070179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12F269" w14:textId="05D085AF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EAA48C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B77930" w14:textId="2BA52E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B0D053" w14:textId="7AF4654A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71E5CA0A" w14:textId="4FF9001C" w:rsidR="008464F4" w:rsidRPr="00DD6B5A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0EA0A92" w14:textId="155ED388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1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匯款轉帳</w:t>
            </w:r>
          </w:p>
          <w:p w14:paraId="0DA47F6C" w14:textId="77777777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2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銀行扣款</w:t>
            </w:r>
          </w:p>
          <w:p w14:paraId="7AB919CA" w14:textId="77777777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3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員工扣薪</w:t>
            </w:r>
          </w:p>
          <w:p w14:paraId="2A1F4622" w14:textId="77777777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4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支票</w:t>
            </w:r>
          </w:p>
          <w:p w14:paraId="0CD241A0" w14:textId="77777777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5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特約金</w:t>
            </w:r>
          </w:p>
          <w:p w14:paraId="792C3E3C" w14:textId="77777777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6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人事特約金</w:t>
            </w:r>
          </w:p>
          <w:p w14:paraId="315C7CF5" w14:textId="77777777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7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定存特約</w:t>
            </w:r>
          </w:p>
          <w:p w14:paraId="443291E7" w14:textId="77777777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lastRenderedPageBreak/>
              <w:t>08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劃撥存款</w:t>
            </w:r>
          </w:p>
          <w:p w14:paraId="0934C83D" w14:textId="0CDED4D4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9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其他</w:t>
            </w:r>
          </w:p>
        </w:tc>
      </w:tr>
      <w:tr w:rsidR="00DD6B5A" w:rsidRPr="00DD6B5A" w14:paraId="4D836F1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8963338" w14:textId="33EE0064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537AD81" w14:textId="4C91D79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epayBank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408169D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5585C53" w14:textId="12089ED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DACD72" w14:textId="6FC24F8E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</w:p>
        </w:tc>
        <w:tc>
          <w:tcPr>
            <w:tcW w:w="275" w:type="pct"/>
          </w:tcPr>
          <w:p w14:paraId="608518BA" w14:textId="7AC26FAD" w:rsidR="008464F4" w:rsidRPr="00DD6B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085A78" w14:textId="08B0D17A" w:rsidR="008464F4" w:rsidRPr="00DD6B5A" w:rsidRDefault="00FD0FD5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繳款方式為</w:t>
            </w:r>
            <w:r w:rsidR="00617100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[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2</w:t>
            </w:r>
            <w:r w:rsidR="00617100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.銀行扣款]</w:t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時必填</w:t>
            </w:r>
            <w:proofErr w:type="gramEnd"/>
          </w:p>
        </w:tc>
      </w:tr>
      <w:tr w:rsidR="00DD6B5A" w:rsidRPr="00DD6B5A" w14:paraId="0021E26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6494907" w14:textId="357AA5E8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36791" w14:textId="3D3B8F45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epayAcctNo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28C6DF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7621E64" w14:textId="30F429AD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34EA2D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4</w:t>
            </w:r>
          </w:p>
        </w:tc>
        <w:tc>
          <w:tcPr>
            <w:tcW w:w="275" w:type="pct"/>
          </w:tcPr>
          <w:p w14:paraId="7BC00AD5" w14:textId="63A6A4D4" w:rsidR="008464F4" w:rsidRPr="00DD6B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9E7E01" w14:textId="2DC276FC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0000000000000</w:t>
            </w:r>
          </w:p>
          <w:p w14:paraId="2B087FF7" w14:textId="64595243" w:rsidR="008464F4" w:rsidRPr="00DD6B5A" w:rsidRDefault="00617100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繳款方式為[02.銀行扣款]時</w:t>
            </w:r>
            <w:r w:rsidR="008464F4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，須輸入扣款帳號</w:t>
            </w:r>
            <w:r w:rsidR="008464F4"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,其他則不必輸入</w:t>
            </w:r>
          </w:p>
        </w:tc>
      </w:tr>
      <w:tr w:rsidR="00DD6B5A" w:rsidRPr="00DD6B5A" w14:paraId="54DB963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F646D5" w14:textId="0178BE86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081792" w14:textId="1031BE20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Pos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67D1B20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886615C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51CBE2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0D4995D4" w14:textId="4F8F9108" w:rsidR="008464F4" w:rsidRPr="00DD6B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0E675B0" w14:textId="4514949F" w:rsidR="00FD0FD5" w:rsidRPr="00DD6B5A" w:rsidRDefault="00617100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繳款方式為[02.銀行扣款]且[</w:t>
            </w:r>
            <w:r w:rsidR="00FD0FD5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扣款銀行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]</w:t>
            </w:r>
            <w:r w:rsidR="00FD0FD5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代號為700時必填</w:t>
            </w:r>
          </w:p>
          <w:p w14:paraId="63749645" w14:textId="653016C5" w:rsidR="008464F4" w:rsidRPr="00DD6B5A" w:rsidRDefault="008464F4" w:rsidP="004A1C2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G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劃撥</w:t>
            </w:r>
          </w:p>
          <w:p w14:paraId="2B075F31" w14:textId="5F5781E1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P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存簿</w:t>
            </w:r>
          </w:p>
        </w:tc>
      </w:tr>
      <w:tr w:rsidR="00DD6B5A" w:rsidRPr="00DD6B5A" w14:paraId="3388464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E047488" w14:textId="1B1BB32E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BF76012" w14:textId="67385C9B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C2D6422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676523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FC210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6</w:t>
            </w:r>
          </w:p>
        </w:tc>
        <w:tc>
          <w:tcPr>
            <w:tcW w:w="275" w:type="pct"/>
          </w:tcPr>
          <w:p w14:paraId="7EDBBF97" w14:textId="77777777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E4AB30" w14:textId="5B058C14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448E2F7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C71A" w14:textId="21F68E21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BCBDCBA" w14:textId="47E6DC83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DFB2D3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EDC07AB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1EFBBF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6</w:t>
            </w:r>
          </w:p>
        </w:tc>
        <w:tc>
          <w:tcPr>
            <w:tcW w:w="275" w:type="pct"/>
          </w:tcPr>
          <w:p w14:paraId="19B196EB" w14:textId="77777777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AC92F3" w14:textId="4F520C60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54AC925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BFFB78" w14:textId="362B6AF8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91EDB25" w14:textId="62A2108C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Fire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FCA0F41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B81145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17B6A0B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6</w:t>
            </w:r>
          </w:p>
        </w:tc>
        <w:tc>
          <w:tcPr>
            <w:tcW w:w="275" w:type="pct"/>
          </w:tcPr>
          <w:p w14:paraId="4CF3A22E" w14:textId="77777777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00A00" w14:textId="4CF77941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73A7737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324B98" w14:textId="1043603F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78AC5FC" w14:textId="29A16344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1DA1E20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7C299B4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F8F4D54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6</w:t>
            </w:r>
          </w:p>
        </w:tc>
        <w:tc>
          <w:tcPr>
            <w:tcW w:w="275" w:type="pct"/>
          </w:tcPr>
          <w:p w14:paraId="0A0F6C3F" w14:textId="77777777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7967F89" w14:textId="39A1AA4F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7C9E7CF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A04E3F5" w14:textId="5F2A2B1C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8AA1E79" w14:textId="74D0A73A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Credit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15FD429" w14:textId="44B24FC3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5AF851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529F1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6</w:t>
            </w:r>
          </w:p>
        </w:tc>
        <w:tc>
          <w:tcPr>
            <w:tcW w:w="275" w:type="pct"/>
          </w:tcPr>
          <w:p w14:paraId="1B609E6A" w14:textId="7482CEB7" w:rsidR="008464F4" w:rsidRPr="00DD6B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6FFC2" w14:textId="0CB874AC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4EE10D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51EFDAA" w14:textId="734C9724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0F6339C" w14:textId="5C4F339E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Business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0269AC6" w14:textId="77777777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40C7321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CA95A41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6</w:t>
            </w:r>
          </w:p>
        </w:tc>
        <w:tc>
          <w:tcPr>
            <w:tcW w:w="275" w:type="pct"/>
          </w:tcPr>
          <w:p w14:paraId="677FAC5D" w14:textId="77777777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F86254" w14:textId="64A9F743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3B8332C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90CCD2" w14:textId="77777777" w:rsidR="00DD3E29" w:rsidRPr="00DD6B5A" w:rsidRDefault="00DD3E29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0E5B52" w14:textId="5FA36A7F" w:rsidR="00DD3E29" w:rsidRPr="00DD6B5A" w:rsidRDefault="00DD3E29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ApprovedLevel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5CD23A1F" w14:textId="736DB2D2" w:rsidR="00DD3E29" w:rsidRPr="00DD6B5A" w:rsidRDefault="00DD3E29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層級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C8F3B" w14:textId="56F07455" w:rsidR="00DD3E29" w:rsidRPr="00DD6B5A" w:rsidRDefault="00DD3E29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4DF8759" w14:textId="2BBB21E2" w:rsidR="00DD3E29" w:rsidRPr="00DD6B5A" w:rsidRDefault="00DD3E29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6E585505" w14:textId="06783E42" w:rsidR="00DD3E29" w:rsidRPr="00DD6B5A" w:rsidRDefault="00DD3E29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AA057FD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審查課專案經理</w:t>
            </w:r>
          </w:p>
          <w:p w14:paraId="345C4E91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2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審查課主管</w:t>
            </w:r>
          </w:p>
          <w:p w14:paraId="543ED95B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3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部主管</w:t>
            </w:r>
          </w:p>
          <w:p w14:paraId="0A25593F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4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轄放款部資深協理</w:t>
            </w:r>
          </w:p>
          <w:p w14:paraId="55DD698D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5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轄放款部最高主管</w:t>
            </w:r>
          </w:p>
          <w:p w14:paraId="2A2731BF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6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總經理</w:t>
            </w:r>
          </w:p>
          <w:p w14:paraId="3CAC38F7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7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副董事長</w:t>
            </w:r>
          </w:p>
          <w:p w14:paraId="361227A2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8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董事長</w:t>
            </w:r>
          </w:p>
          <w:p w14:paraId="4DC28C0A" w14:textId="71874BC3" w:rsidR="00DD3E29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董事會</w:t>
            </w:r>
          </w:p>
        </w:tc>
      </w:tr>
      <w:tr w:rsidR="00DD6B5A" w:rsidRPr="00DD6B5A" w14:paraId="042F94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305120D" w14:textId="18759E86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49263AC" w14:textId="00DFEB90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F06AD5B" w14:textId="703731E9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決主管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3536CE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843FE6" w14:textId="77777777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6</w:t>
            </w:r>
          </w:p>
        </w:tc>
        <w:tc>
          <w:tcPr>
            <w:tcW w:w="275" w:type="pct"/>
          </w:tcPr>
          <w:p w14:paraId="4B484ABF" w14:textId="77777777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E9423D6" w14:textId="280462A0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0CAAA30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FE573F3" w14:textId="77777777" w:rsidR="00FB490E" w:rsidRPr="00DD6B5A" w:rsidRDefault="00FB490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09E3AA0" w14:textId="13B15AFD" w:rsidR="00FB490E" w:rsidRPr="00DD6B5A" w:rsidRDefault="00FB490E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Investigate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13BBDA6" w14:textId="1507831A" w:rsidR="00FB490E" w:rsidRPr="00DD6B5A" w:rsidRDefault="00FB490E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徵信人員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E78BFB" w14:textId="4F3356A0" w:rsidR="00FB490E" w:rsidRPr="00DD6B5A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F1EDA2" w14:textId="1A86ED4D" w:rsidR="00FB490E" w:rsidRPr="00DD6B5A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6</w:t>
            </w:r>
          </w:p>
        </w:tc>
        <w:tc>
          <w:tcPr>
            <w:tcW w:w="275" w:type="pct"/>
          </w:tcPr>
          <w:p w14:paraId="08362457" w14:textId="77777777" w:rsidR="00FB490E" w:rsidRPr="00DD6B5A" w:rsidRDefault="00FB490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01CD1D5" w14:textId="77777777" w:rsidR="00FB490E" w:rsidRPr="00DD6B5A" w:rsidRDefault="00FB490E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36F3EABA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9F3D5D9" w14:textId="77777777" w:rsidR="00FB490E" w:rsidRPr="00DD6B5A" w:rsidRDefault="00FB490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A5FC4EA" w14:textId="0D9B9DA7" w:rsidR="00FB490E" w:rsidRPr="00DD6B5A" w:rsidRDefault="00FB490E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EstimateReview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712321A" w14:textId="0EA46CA1" w:rsidR="00FB490E" w:rsidRPr="00DD6B5A" w:rsidRDefault="00FB490E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估價覆核人員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018FB45" w14:textId="66BB37D1" w:rsidR="00FB490E" w:rsidRPr="00DD6B5A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96C4826" w14:textId="777C2435" w:rsidR="00FB490E" w:rsidRPr="00DD6B5A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6</w:t>
            </w:r>
          </w:p>
        </w:tc>
        <w:tc>
          <w:tcPr>
            <w:tcW w:w="275" w:type="pct"/>
          </w:tcPr>
          <w:p w14:paraId="4A18E1F3" w14:textId="77777777" w:rsidR="00FB490E" w:rsidRPr="00DD6B5A" w:rsidRDefault="00FB490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A102C4" w14:textId="77777777" w:rsidR="00FB490E" w:rsidRPr="00DD6B5A" w:rsidRDefault="00FB490E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6DA49EE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7A96970" w14:textId="77777777" w:rsidR="008464F4" w:rsidRPr="00DD6B5A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93ED862" w14:textId="6B940280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Coorgnize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B001A9E" w14:textId="2179F0A1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09F245" w14:textId="61CA43BE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EA016DD" w14:textId="04BAF8D2" w:rsidR="008464F4" w:rsidRPr="00DD6B5A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6</w:t>
            </w:r>
          </w:p>
        </w:tc>
        <w:tc>
          <w:tcPr>
            <w:tcW w:w="275" w:type="pct"/>
          </w:tcPr>
          <w:p w14:paraId="53E4D632" w14:textId="77777777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E99CEEF" w14:textId="2F686B30" w:rsidR="008464F4" w:rsidRPr="00DD6B5A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0C20EBA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8C89623" w14:textId="4670CA37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34AE88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Group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A186DF2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團體戶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63ED540" w14:textId="77777777" w:rsidR="008464F4" w:rsidRPr="00DD6B5A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87C74E" w14:textId="77777777" w:rsidR="008464F4" w:rsidRPr="00DD6B5A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275" w:type="pct"/>
          </w:tcPr>
          <w:p w14:paraId="742E3CF1" w14:textId="77777777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AF5A0A7" w14:textId="45B96396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570BA1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E352963" w14:textId="4C06E9C0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81A5AB" w14:textId="504972F0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CreditScor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0BD3768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038A04" w14:textId="4FFD2050" w:rsidR="008464F4" w:rsidRPr="00DD6B5A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D29165" w14:textId="77777777" w:rsidR="008464F4" w:rsidRPr="00DD6B5A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</w:p>
        </w:tc>
        <w:tc>
          <w:tcPr>
            <w:tcW w:w="275" w:type="pct"/>
          </w:tcPr>
          <w:p w14:paraId="0B7A4F08" w14:textId="77777777" w:rsidR="008464F4" w:rsidRPr="00DD6B5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20B6A4" w14:textId="5FC7B512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00</w:t>
            </w:r>
          </w:p>
        </w:tc>
      </w:tr>
      <w:tr w:rsidR="00DD6B5A" w:rsidRPr="00DD6B5A" w14:paraId="37296AF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433342" w14:textId="4C84418A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1127285" w14:textId="0C151D3E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Guarante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BC048C9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B51326" w14:textId="77777777" w:rsidR="008464F4" w:rsidRPr="00DD6B5A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FAC6142" w14:textId="0AA64A92" w:rsidR="008464F4" w:rsidRPr="00DD6B5A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7</w:t>
            </w:r>
          </w:p>
        </w:tc>
        <w:tc>
          <w:tcPr>
            <w:tcW w:w="275" w:type="pct"/>
          </w:tcPr>
          <w:p w14:paraId="3E6804A1" w14:textId="60136393" w:rsidR="008464F4" w:rsidRPr="00DD6B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31C139F" w14:textId="6E369110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yyymmdd</w:t>
            </w:r>
          </w:p>
        </w:tc>
      </w:tr>
      <w:tr w:rsidR="00DD6B5A" w:rsidRPr="00DD6B5A" w14:paraId="397D7C2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67EAB3" w14:textId="77777777" w:rsidR="004A7CFC" w:rsidRPr="00DD6B5A" w:rsidRDefault="004A7CFC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5A3AF17" w14:textId="58ADEF41" w:rsidR="004A7CFC" w:rsidRPr="00DD6B5A" w:rsidRDefault="004A7CFC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Grc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380EBF0" w14:textId="1A723FC4" w:rsidR="004A7CFC" w:rsidRPr="00DD6B5A" w:rsidRDefault="004A7CFC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綠色授信註記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3E7FCDB" w14:textId="6DCBFCDF" w:rsidR="004A7CFC" w:rsidRPr="00DD6B5A" w:rsidRDefault="002E2222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5DC068B" w14:textId="32FE87B0" w:rsidR="004A7CFC" w:rsidRPr="00DD6B5A" w:rsidRDefault="002E2222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14F3EA0D" w14:textId="77777777" w:rsidR="004A7CFC" w:rsidRPr="00DD6B5A" w:rsidRDefault="004A7CF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3B070D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Y:是</w:t>
            </w:r>
          </w:p>
          <w:p w14:paraId="6C66A965" w14:textId="768A6499" w:rsidR="004A7CFC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N:否</w:t>
            </w:r>
          </w:p>
        </w:tc>
      </w:tr>
      <w:tr w:rsidR="00DD6B5A" w:rsidRPr="00DD6B5A" w14:paraId="18CC93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C3674D" w14:textId="77777777" w:rsidR="004A7CFC" w:rsidRPr="00DD6B5A" w:rsidRDefault="004A7CFC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115E980B" w14:textId="28EC922D" w:rsidR="004A7CFC" w:rsidRPr="00DD6B5A" w:rsidRDefault="004A7CFC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GrKin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4FB91C5" w14:textId="3407ED22" w:rsidR="004A7CFC" w:rsidRPr="00DD6B5A" w:rsidRDefault="004A7CFC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綠色支出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214201C" w14:textId="1DF285C1" w:rsidR="004A7CFC" w:rsidRPr="00DD6B5A" w:rsidRDefault="002E2222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920C198" w14:textId="0188772C" w:rsidR="004A7CFC" w:rsidRPr="00DD6B5A" w:rsidRDefault="002E2222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48AF9B97" w14:textId="77777777" w:rsidR="004A7CFC" w:rsidRPr="00DD6B5A" w:rsidRDefault="004A7CF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08A28C8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A:再生能源</w:t>
            </w:r>
          </w:p>
          <w:p w14:paraId="1F4B39D4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B:節能</w:t>
            </w:r>
          </w:p>
          <w:p w14:paraId="23F64432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C:污染防制</w:t>
            </w:r>
          </w:p>
          <w:p w14:paraId="39A30543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D:生命自然資源環境永續管理及土地利用環境永續管理</w:t>
            </w:r>
          </w:p>
          <w:p w14:paraId="3E0D9FAD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E:地域與水域生物多樣性保護</w:t>
            </w:r>
          </w:p>
          <w:p w14:paraId="2BB37C80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F:潔淨交通運輸</w:t>
            </w:r>
          </w:p>
          <w:p w14:paraId="1FBC0D5F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G:永續水源及廢水處理</w:t>
            </w:r>
          </w:p>
          <w:p w14:paraId="0C59CB4F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H:氣候變遷調適</w:t>
            </w:r>
          </w:p>
          <w:p w14:paraId="6BD94859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I:具生態效率與環境經濟調適之產品</w:t>
            </w:r>
          </w:p>
          <w:p w14:paraId="09B97672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J:</w:t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綠能建築</w:t>
            </w:r>
            <w:proofErr w:type="gramEnd"/>
          </w:p>
          <w:p w14:paraId="13F0D29D" w14:textId="2B01AD7C" w:rsidR="004A7CFC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Z:其他</w:t>
            </w:r>
          </w:p>
        </w:tc>
      </w:tr>
      <w:tr w:rsidR="00DD6B5A" w:rsidRPr="00DD6B5A" w14:paraId="09E668C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52658F" w14:textId="77777777" w:rsidR="004A7CFC" w:rsidRPr="00DD6B5A" w:rsidRDefault="004A7CFC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50F24B1" w14:textId="2AB923E2" w:rsidR="004A7CFC" w:rsidRPr="00DD6B5A" w:rsidRDefault="002E2222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EsGc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0FFA358" w14:textId="3106AB8E" w:rsidR="004A7CFC" w:rsidRPr="00DD6B5A" w:rsidRDefault="002E2222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永續績效連結授信註記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A2A4959" w14:textId="0FA8EEB2" w:rsidR="004A7CFC" w:rsidRPr="00DD6B5A" w:rsidRDefault="002E2222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34CC821" w14:textId="25511328" w:rsidR="004A7CFC" w:rsidRPr="00DD6B5A" w:rsidRDefault="002E2222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43A669F0" w14:textId="77777777" w:rsidR="004A7CFC" w:rsidRPr="00DD6B5A" w:rsidRDefault="004A7CF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3F55A99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Y:是</w:t>
            </w:r>
          </w:p>
          <w:p w14:paraId="623AEEC2" w14:textId="76A14C76" w:rsidR="004A7CFC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N:否</w:t>
            </w:r>
          </w:p>
        </w:tc>
      </w:tr>
      <w:tr w:rsidR="00DD6B5A" w:rsidRPr="00DD6B5A" w14:paraId="09609F7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411C7A2" w14:textId="77777777" w:rsidR="004A7CFC" w:rsidRPr="00DD6B5A" w:rsidRDefault="004A7CFC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9246D1D" w14:textId="2BAF69CA" w:rsidR="004A7CFC" w:rsidRPr="00DD6B5A" w:rsidRDefault="002E2222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EsGKin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57AD485" w14:textId="576E09A0" w:rsidR="004A7CFC" w:rsidRPr="00DD6B5A" w:rsidRDefault="002E2222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永續績效連結授信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37A3C5" w14:textId="4C038417" w:rsidR="004A7CFC" w:rsidRPr="00DD6B5A" w:rsidRDefault="002E2222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59291EA" w14:textId="25E0F2C8" w:rsidR="004A7CFC" w:rsidRPr="00DD6B5A" w:rsidRDefault="002E2222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62F46D36" w14:textId="77777777" w:rsidR="004A7CFC" w:rsidRPr="00DD6B5A" w:rsidRDefault="004A7CF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060094D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:E環境</w:t>
            </w:r>
          </w:p>
          <w:p w14:paraId="7F518511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2:S社會責任</w:t>
            </w:r>
          </w:p>
          <w:p w14:paraId="756AE2EC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3:G公司治理 </w:t>
            </w:r>
          </w:p>
          <w:p w14:paraId="209068CE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4:ES環境及社會責任 </w:t>
            </w:r>
          </w:p>
          <w:p w14:paraId="5F115E0E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5:EG環境及公司治理 </w:t>
            </w:r>
          </w:p>
          <w:p w14:paraId="38523A45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6:SG社會責任及公司治理 </w:t>
            </w:r>
          </w:p>
          <w:p w14:paraId="560E9B17" w14:textId="45923438" w:rsidR="004A7CFC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7:ESG環境、社會責任及公司治理</w:t>
            </w:r>
          </w:p>
        </w:tc>
      </w:tr>
      <w:tr w:rsidR="00DD6B5A" w:rsidRPr="00DD6B5A" w14:paraId="033393A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09B8C84" w14:textId="77777777" w:rsidR="004A7CFC" w:rsidRPr="00DD6B5A" w:rsidRDefault="004A7CFC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A6A8896" w14:textId="0A8B55AF" w:rsidR="004A7CFC" w:rsidRPr="00DD6B5A" w:rsidRDefault="002E2222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EsGcnl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5406AACC" w14:textId="23D00FEA" w:rsidR="004A7CFC" w:rsidRPr="00DD6B5A" w:rsidRDefault="002E2222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永續績效連結授信約定條件全部未達成通報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ED338D1" w14:textId="7B22F86D" w:rsidR="004A7CFC" w:rsidRPr="00DD6B5A" w:rsidRDefault="002E2222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8376233" w14:textId="39AB66F6" w:rsidR="004A7CFC" w:rsidRPr="00DD6B5A" w:rsidRDefault="002E2222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6FBF01CF" w14:textId="77777777" w:rsidR="004A7CFC" w:rsidRPr="00DD6B5A" w:rsidRDefault="004A7CF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002796" w14:textId="77777777" w:rsidR="002E2222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Y:是</w:t>
            </w:r>
          </w:p>
          <w:p w14:paraId="0DB566C0" w14:textId="5BFBA997" w:rsidR="004A7CFC" w:rsidRPr="00DD6B5A" w:rsidRDefault="002E2222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N:否</w:t>
            </w:r>
          </w:p>
        </w:tc>
      </w:tr>
      <w:tr w:rsidR="00DD6B5A" w:rsidRPr="00DD6B5A" w14:paraId="5E3CCBD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23DD29" w14:textId="77777777" w:rsidR="00C7359E" w:rsidRPr="000272FB" w:rsidRDefault="00C7359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3E867E1" w14:textId="0ED9505B" w:rsidR="00C7359E" w:rsidRPr="000272FB" w:rsidRDefault="00C7359E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0272F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PreStarBuildingYM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5E5F17D" w14:textId="5317656D" w:rsidR="00C7359E" w:rsidRPr="000272FB" w:rsidRDefault="00C7359E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0272F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約定動工年月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16E1E94" w14:textId="6F7C6A60" w:rsidR="00C7359E" w:rsidRPr="000272FB" w:rsidRDefault="00C7359E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0272F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897E943" w14:textId="7A8160FF" w:rsidR="00C7359E" w:rsidRPr="000272FB" w:rsidRDefault="00197B85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0272F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5</w:t>
            </w:r>
          </w:p>
        </w:tc>
        <w:tc>
          <w:tcPr>
            <w:tcW w:w="275" w:type="pct"/>
          </w:tcPr>
          <w:p w14:paraId="16DC6C7C" w14:textId="77777777" w:rsidR="00C7359E" w:rsidRPr="000272FB" w:rsidRDefault="00C7359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13A8CEB" w14:textId="4411D126" w:rsidR="00C7359E" w:rsidRPr="000272FB" w:rsidRDefault="00C7359E" w:rsidP="00C7359E">
            <w:pPr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0272F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0</w:t>
            </w:r>
          </w:p>
        </w:tc>
      </w:tr>
      <w:tr w:rsidR="00DD6B5A" w:rsidRPr="00DD6B5A" w14:paraId="5B48613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A8E360A" w14:textId="77777777" w:rsidR="00C7359E" w:rsidRPr="000272FB" w:rsidRDefault="00C7359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CBBE6FE" w14:textId="2694F267" w:rsidR="00C7359E" w:rsidRPr="000272FB" w:rsidRDefault="00C7359E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0272F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StarBuildingYM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F994B15" w14:textId="0DF8ABC0" w:rsidR="00C7359E" w:rsidRPr="000272FB" w:rsidRDefault="00C7359E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0272F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實際興建年月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6E22FEE" w14:textId="407BF033" w:rsidR="00C7359E" w:rsidRPr="000272FB" w:rsidRDefault="00C7359E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0272F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55AC5B" w14:textId="189E3DCE" w:rsidR="00C7359E" w:rsidRPr="000272FB" w:rsidRDefault="00197B85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0272F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5</w:t>
            </w:r>
          </w:p>
        </w:tc>
        <w:tc>
          <w:tcPr>
            <w:tcW w:w="275" w:type="pct"/>
          </w:tcPr>
          <w:p w14:paraId="77C1F24D" w14:textId="77777777" w:rsidR="00C7359E" w:rsidRPr="000272FB" w:rsidRDefault="00C7359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6796C9B" w14:textId="64D2A88D" w:rsidR="00C7359E" w:rsidRPr="000272FB" w:rsidRDefault="00C7359E" w:rsidP="002E2222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0272F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0</w:t>
            </w:r>
          </w:p>
        </w:tc>
      </w:tr>
      <w:tr w:rsidR="00DD6B5A" w:rsidRPr="00DD6B5A" w14:paraId="216EDEB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A661F7" w14:textId="5CF5180A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308F2C9" w14:textId="1BB9F2BA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elation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956C962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1788F90" w14:textId="77777777" w:rsidR="008464F4" w:rsidRPr="00DD6B5A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2874C9" w14:textId="77777777" w:rsidR="008464F4" w:rsidRPr="00DD6B5A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</w:p>
        </w:tc>
        <w:tc>
          <w:tcPr>
            <w:tcW w:w="275" w:type="pct"/>
          </w:tcPr>
          <w:p w14:paraId="401D3A52" w14:textId="6FCB0C6F" w:rsidR="008464F4" w:rsidRPr="00DD6B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14B3693" w14:textId="2C6D7638" w:rsidR="00FD0FD5" w:rsidRPr="00DD6B5A" w:rsidRDefault="008D5E40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[</w:t>
            </w:r>
            <w:r w:rsidR="00FD0FD5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繳款方式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]</w:t>
            </w:r>
            <w:r w:rsidR="00FD0FD5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為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[02.</w:t>
            </w:r>
            <w:r w:rsidR="00FD0FD5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銀行扣款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]</w:t>
            </w:r>
            <w:r w:rsidR="00FD0FD5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時必填</w:t>
            </w:r>
          </w:p>
          <w:p w14:paraId="3A68F331" w14:textId="0340A01D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0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本人</w:t>
            </w:r>
          </w:p>
          <w:p w14:paraId="67467651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1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夫</w:t>
            </w:r>
          </w:p>
          <w:p w14:paraId="1535E143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2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妻</w:t>
            </w:r>
          </w:p>
          <w:p w14:paraId="4F0F8707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3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父</w:t>
            </w:r>
          </w:p>
          <w:p w14:paraId="21BC0085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4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母</w:t>
            </w:r>
          </w:p>
          <w:p w14:paraId="446CB426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5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子</w:t>
            </w:r>
          </w:p>
          <w:p w14:paraId="1947FABC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6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女</w:t>
            </w:r>
          </w:p>
          <w:p w14:paraId="796ACB78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7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兄</w:t>
            </w:r>
          </w:p>
          <w:p w14:paraId="110CBE3F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8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弟</w:t>
            </w:r>
          </w:p>
          <w:p w14:paraId="30EB2FE9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9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姊</w:t>
            </w:r>
            <w:proofErr w:type="gramEnd"/>
          </w:p>
          <w:p w14:paraId="4999B9E3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0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妹</w:t>
            </w:r>
          </w:p>
          <w:p w14:paraId="297D14CE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1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姪子</w:t>
            </w:r>
          </w:p>
          <w:p w14:paraId="60150508" w14:textId="3E93E66C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9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其他</w:t>
            </w:r>
          </w:p>
        </w:tc>
      </w:tr>
      <w:tr w:rsidR="00DD6B5A" w:rsidRPr="00DD6B5A" w14:paraId="14C2171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31861" w14:textId="41A8172B" w:rsidR="008464F4" w:rsidRPr="00DD6B5A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5AB0B6B" w14:textId="1B4DA580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elationNam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DE1DAF7" w14:textId="77777777" w:rsidR="008464F4" w:rsidRPr="00DD6B5A" w:rsidRDefault="008464F4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C9A206D" w14:textId="77777777" w:rsidR="008464F4" w:rsidRPr="00DD6B5A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FDAE89D" w14:textId="4250EF1A" w:rsidR="008464F4" w:rsidRPr="00DD6B5A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00</w:t>
            </w:r>
          </w:p>
        </w:tc>
        <w:tc>
          <w:tcPr>
            <w:tcW w:w="275" w:type="pct"/>
          </w:tcPr>
          <w:p w14:paraId="5D5A48E3" w14:textId="34EE0DAC" w:rsidR="008464F4" w:rsidRPr="00DD6B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1AA1E8" w14:textId="6F2C7583" w:rsidR="008464F4" w:rsidRPr="00DD6B5A" w:rsidRDefault="008D5E40" w:rsidP="007D08C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[繳款方式]為[02.銀行扣款]且[</w:t>
            </w:r>
            <w:r w:rsidR="00FD0FD5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借款人關係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]不</w:t>
            </w:r>
            <w:r w:rsidR="00FD0FD5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為</w:t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0</w:t>
            </w:r>
            <w:r w:rsidR="00FD0FD5"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時必填</w:t>
            </w:r>
            <w:proofErr w:type="gramEnd"/>
          </w:p>
        </w:tc>
      </w:tr>
      <w:tr w:rsidR="00DD6B5A" w:rsidRPr="00DD6B5A" w14:paraId="089A294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FC0CEA" w14:textId="688D96CC" w:rsidR="008D5E40" w:rsidRPr="00DD6B5A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8651F" w14:textId="7EB3E073" w:rsidR="008D5E40" w:rsidRPr="00DD6B5A" w:rsidRDefault="008D5E40" w:rsidP="008D5E4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elation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F9C1054" w14:textId="77777777" w:rsidR="008D5E40" w:rsidRPr="00DD6B5A" w:rsidRDefault="008D5E40" w:rsidP="008D5E4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12B5DF4" w14:textId="77777777" w:rsidR="008D5E40" w:rsidRPr="00DD6B5A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C021CD" w14:textId="77777777" w:rsidR="008D5E40" w:rsidRPr="00DD6B5A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275" w:type="pct"/>
          </w:tcPr>
          <w:p w14:paraId="1B516DAF" w14:textId="665F5F22" w:rsidR="008D5E40" w:rsidRPr="00DD6B5A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DD65E0" w14:textId="24AF25CB" w:rsidR="008D5E40" w:rsidRPr="00DD6B5A" w:rsidRDefault="008D5E40" w:rsidP="008D5E4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[繳款方式]為[02.銀行扣款]且[借款人關係]不為</w:t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0時必填</w:t>
            </w:r>
            <w:proofErr w:type="gramEnd"/>
          </w:p>
        </w:tc>
      </w:tr>
      <w:tr w:rsidR="00DD6B5A" w:rsidRPr="00DD6B5A" w14:paraId="32B35E57" w14:textId="77777777" w:rsidTr="00FC6857">
        <w:trPr>
          <w:trHeight w:val="340"/>
        </w:trPr>
        <w:tc>
          <w:tcPr>
            <w:tcW w:w="27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89A6982" w14:textId="797EEA5F" w:rsidR="008D5E40" w:rsidRPr="00DD6B5A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66CE7B30" w14:textId="5BDE646C" w:rsidR="008D5E40" w:rsidRPr="00DD6B5A" w:rsidRDefault="008D5E40" w:rsidP="008D5E4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elationBirthday</w:t>
            </w:r>
          </w:p>
        </w:tc>
        <w:tc>
          <w:tcPr>
            <w:tcW w:w="1923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1A58CDE9" w14:textId="6EF56D96" w:rsidR="008D5E40" w:rsidRPr="00DD6B5A" w:rsidRDefault="008D5E40" w:rsidP="008D5E4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出生日期</w:t>
            </w:r>
          </w:p>
        </w:tc>
        <w:tc>
          <w:tcPr>
            <w:tcW w:w="275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5BE02594" w14:textId="1AC64684" w:rsidR="008D5E40" w:rsidRPr="00DD6B5A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410E98F9" w14:textId="00C88BC1" w:rsidR="008D5E40" w:rsidRPr="00DD6B5A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7</w:t>
            </w:r>
          </w:p>
        </w:tc>
        <w:tc>
          <w:tcPr>
            <w:tcW w:w="275" w:type="pct"/>
            <w:tcBorders>
              <w:bottom w:val="single" w:sz="4" w:space="0" w:color="auto"/>
            </w:tcBorders>
          </w:tcPr>
          <w:p w14:paraId="2318EEC7" w14:textId="4B60BC63" w:rsidR="008D5E40" w:rsidRPr="00DD6B5A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680F6C1C" w14:textId="1A64C765" w:rsidR="008D5E40" w:rsidRPr="00DD6B5A" w:rsidRDefault="008D5E40" w:rsidP="008D5E4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[繳款方式]為[02.銀行扣款]且[借款人關係]不為</w:t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0時必填</w:t>
            </w:r>
            <w:proofErr w:type="gramEnd"/>
          </w:p>
        </w:tc>
      </w:tr>
      <w:tr w:rsidR="00DD6B5A" w:rsidRPr="00DD6B5A" w14:paraId="2CD3600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5B9A22C" w14:textId="2A62DAFD" w:rsidR="008D5E40" w:rsidRPr="00DD6B5A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D8F46BA" w14:textId="00FF066B" w:rsidR="008D5E40" w:rsidRPr="00DD6B5A" w:rsidRDefault="008D5E40" w:rsidP="008D5E4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RelationGende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C99381D" w14:textId="2A167843" w:rsidR="008D5E40" w:rsidRPr="00DD6B5A" w:rsidRDefault="008D5E40" w:rsidP="008D5E4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0ABC21" w14:textId="7CF8BB44" w:rsidR="008D5E40" w:rsidRPr="00DD6B5A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FE000C0" w14:textId="678A979C" w:rsidR="008D5E40" w:rsidRPr="00DD6B5A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5186C788" w14:textId="4B787A64" w:rsidR="008D5E40" w:rsidRPr="00DD6B5A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899986" w14:textId="30862EB5" w:rsidR="008D5E40" w:rsidRPr="00DD6B5A" w:rsidRDefault="008D5E40" w:rsidP="008D5E4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[繳款方式]為[02.銀行扣款]且[借款人關係]不為</w:t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0時必填</w:t>
            </w:r>
            <w:proofErr w:type="gramEnd"/>
          </w:p>
        </w:tc>
      </w:tr>
      <w:tr w:rsidR="00DD6B5A" w:rsidRPr="00DD6B5A" w14:paraId="1ABADE99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C5FCE" w14:textId="77777777" w:rsidR="00924745" w:rsidRPr="00DD6B5A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C433E1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ProdBreachFlag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73AF9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違約適用方式是否按商品設定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6E1C39" w14:textId="7777777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3DB8A2" w14:textId="7777777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E0F77D" w14:textId="7ACF9E0F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5C6E724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N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否</w:t>
            </w:r>
          </w:p>
          <w:p w14:paraId="3183720B" w14:textId="6A9E3C92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Y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是</w:t>
            </w:r>
          </w:p>
        </w:tc>
      </w:tr>
      <w:tr w:rsidR="00DD6B5A" w:rsidRPr="00DD6B5A" w14:paraId="61DBBE56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A5BD1" w14:textId="77777777" w:rsidR="00924745" w:rsidRPr="00DD6B5A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A1184C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Breach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2DFE5E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違約適用說明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841F0E" w14:textId="7777777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A86428" w14:textId="7777777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200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1726FB" w14:textId="1418F7EF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F3F137E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713C5ED3" w14:textId="77777777" w:rsidTr="00315BB0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B71F74" w14:textId="77777777" w:rsidR="00DD6B5A" w:rsidRPr="00DD6B5A" w:rsidRDefault="00DD6B5A" w:rsidP="00315BB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3E5732" w14:textId="77777777" w:rsidR="00DD6B5A" w:rsidRPr="00DD6B5A" w:rsidRDefault="00DD6B5A" w:rsidP="00315BB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BreachFlag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A3D987" w14:textId="77777777" w:rsidR="00DD6B5A" w:rsidRPr="00DD6B5A" w:rsidRDefault="00DD6B5A" w:rsidP="00315BB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是否限制清償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4DCEB02" w14:textId="77777777" w:rsidR="00DD6B5A" w:rsidRPr="00DD6B5A" w:rsidRDefault="00DD6B5A" w:rsidP="00315BB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3072D5" w14:textId="77777777" w:rsidR="00DD6B5A" w:rsidRPr="00DD6B5A" w:rsidRDefault="00DD6B5A" w:rsidP="00315BB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B23DAD" w14:textId="77777777" w:rsidR="00DD6B5A" w:rsidRPr="00DD6B5A" w:rsidRDefault="00DD6B5A" w:rsidP="00315BB0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3F5100E" w14:textId="77777777" w:rsidR="00DD6B5A" w:rsidRPr="00DD6B5A" w:rsidRDefault="00DD6B5A" w:rsidP="00315BB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N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否</w:t>
            </w:r>
          </w:p>
          <w:p w14:paraId="7B75CCBD" w14:textId="77777777" w:rsidR="00DD6B5A" w:rsidRPr="00DD6B5A" w:rsidRDefault="00DD6B5A" w:rsidP="00315BB0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Y</w:t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ab/>
              <w:t>是</w:t>
            </w:r>
          </w:p>
        </w:tc>
      </w:tr>
      <w:tr w:rsidR="00DD6B5A" w:rsidRPr="00DD6B5A" w14:paraId="44846ECE" w14:textId="77777777" w:rsidTr="00EE1C52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0BEE9" w14:textId="77777777" w:rsidR="00DD6B5A" w:rsidRPr="00EC370B" w:rsidRDefault="00DD6B5A" w:rsidP="00DD6B5A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8BF8B" w14:textId="3E5A7AC0" w:rsidR="00DD6B5A" w:rsidRPr="00EC370B" w:rsidRDefault="00DD6B5A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BreachCode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91B99" w14:textId="0506FCCC" w:rsidR="00DD6B5A" w:rsidRPr="00EC370B" w:rsidRDefault="00DD6B5A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違約適用方式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424B032" w14:textId="77777777" w:rsidR="00DD6B5A" w:rsidRPr="00EC370B" w:rsidRDefault="00DD6B5A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88526B" w14:textId="3FDC82A2" w:rsidR="00DD6B5A" w:rsidRPr="00EC370B" w:rsidRDefault="00DD6B5A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3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EAE0F" w14:textId="38A8BFFE" w:rsidR="00DD6B5A" w:rsidRPr="00EC370B" w:rsidRDefault="00357470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0659F7CF" w14:textId="2B726E71" w:rsidR="00DD6B5A" w:rsidRPr="00EC370B" w:rsidRDefault="00DD6B5A" w:rsidP="00DD6B5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共用代碼檔</w:t>
            </w: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br/>
              <w:t>001:</w:t>
            </w:r>
            <w:proofErr w:type="gramStart"/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綁約</w:t>
            </w:r>
            <w:proofErr w:type="gramEnd"/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[按年分段]</w:t>
            </w: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br/>
              <w:t>002:</w:t>
            </w:r>
            <w:proofErr w:type="gramStart"/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綁約</w:t>
            </w:r>
            <w:proofErr w:type="gramEnd"/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[按月分段]</w:t>
            </w: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br/>
              <w:t>003:依核准額度</w:t>
            </w: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br/>
            </w: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lastRenderedPageBreak/>
              <w:t>004:依撥款金額</w:t>
            </w: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br/>
              <w:t>005:依提前償還金額</w:t>
            </w:r>
          </w:p>
        </w:tc>
      </w:tr>
      <w:tr w:rsidR="00DD6B5A" w:rsidRPr="00DD6B5A" w14:paraId="5FCA1A52" w14:textId="77777777" w:rsidTr="00EE1C52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8DF495" w14:textId="77777777" w:rsidR="00DD6B5A" w:rsidRPr="00EC370B" w:rsidRDefault="00DD6B5A" w:rsidP="00DD6B5A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CDB1D" w14:textId="6E93388B" w:rsidR="00DD6B5A" w:rsidRPr="00EC370B" w:rsidRDefault="00DD6B5A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BreachGetCode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9E98FE" w14:textId="037366BF" w:rsidR="00DD6B5A" w:rsidRPr="00EC370B" w:rsidRDefault="00DD6B5A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違約金收取方式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5FF740" w14:textId="77777777" w:rsidR="00DD6B5A" w:rsidRPr="00EC370B" w:rsidRDefault="00DD6B5A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9D4E2E" w14:textId="7221C746" w:rsidR="00DD6B5A" w:rsidRPr="00EC370B" w:rsidRDefault="00DD6B5A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1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CD30A6" w14:textId="18DEA6A5" w:rsidR="00DD6B5A" w:rsidRPr="00EC370B" w:rsidRDefault="00357470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E63A552" w14:textId="6CA7A4B7" w:rsidR="00DD6B5A" w:rsidRPr="00EC370B" w:rsidRDefault="00DD6B5A" w:rsidP="00DD6B5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共用代碼檔</w:t>
            </w: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br/>
              <w:t>1:即時收取</w:t>
            </w: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br/>
              <w:t>2:領清償證明時收取</w:t>
            </w:r>
          </w:p>
        </w:tc>
      </w:tr>
      <w:tr w:rsidR="00DD6B5A" w:rsidRPr="00DD6B5A" w14:paraId="33AE1D93" w14:textId="77777777" w:rsidTr="00EE1C52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B71883" w14:textId="77777777" w:rsidR="00DD6B5A" w:rsidRPr="00EC370B" w:rsidRDefault="00DD6B5A" w:rsidP="00DD6B5A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341802" w14:textId="412CD693" w:rsidR="00DD6B5A" w:rsidRPr="00EC370B" w:rsidRDefault="00DD6B5A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ProhibitMonth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9C3F7" w14:textId="04261D94" w:rsidR="00DD6B5A" w:rsidRPr="00EC370B" w:rsidRDefault="00DD6B5A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限制清償期限</w:t>
            </w:r>
            <w:r w:rsidR="007422A2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(月)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2FC042" w14:textId="750EDA04" w:rsidR="00DD6B5A" w:rsidRPr="00EC370B" w:rsidRDefault="00DD6B5A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F828A" w14:textId="647F3134" w:rsidR="00DD6B5A" w:rsidRPr="00EC370B" w:rsidRDefault="00DD6B5A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3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6FA473" w14:textId="06FA1FC6" w:rsidR="00DD6B5A" w:rsidRPr="00EC370B" w:rsidRDefault="00357470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C30B575" w14:textId="5E228719" w:rsidR="00DD6B5A" w:rsidRPr="00EC370B" w:rsidRDefault="000475B6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0</w:t>
            </w:r>
          </w:p>
        </w:tc>
      </w:tr>
      <w:tr w:rsidR="000475B6" w:rsidRPr="00DD6B5A" w14:paraId="22E204DF" w14:textId="77777777" w:rsidTr="00EE1C52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44C5A4" w14:textId="77777777" w:rsidR="000475B6" w:rsidRPr="00EC370B" w:rsidRDefault="000475B6" w:rsidP="000475B6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5EE758" w14:textId="138808A4" w:rsidR="000475B6" w:rsidRPr="00EC370B" w:rsidRDefault="000475B6" w:rsidP="000475B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BreachPercent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DDC860" w14:textId="154303E7" w:rsidR="000475B6" w:rsidRPr="00EC370B" w:rsidRDefault="000475B6" w:rsidP="000475B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違約金百分比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CE790" w14:textId="4514BE94" w:rsidR="000475B6" w:rsidRPr="00EC370B" w:rsidRDefault="000475B6" w:rsidP="000475B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2C4D3E" w14:textId="1862E23D" w:rsidR="000475B6" w:rsidRPr="00EC370B" w:rsidRDefault="000475B6" w:rsidP="000475B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3</w:t>
            </w: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9BF367" w14:textId="15F64053" w:rsidR="000475B6" w:rsidRPr="00EC370B" w:rsidRDefault="000475B6" w:rsidP="000475B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370A11F" w14:textId="0EB307AF" w:rsidR="000475B6" w:rsidRPr="00EC370B" w:rsidRDefault="000475B6" w:rsidP="000475B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0</w:t>
            </w: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.00</w:t>
            </w:r>
          </w:p>
        </w:tc>
      </w:tr>
      <w:tr w:rsidR="000475B6" w:rsidRPr="00DD6B5A" w14:paraId="0FA9B787" w14:textId="77777777" w:rsidTr="00EE1C52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BA0879" w14:textId="77777777" w:rsidR="000475B6" w:rsidRPr="00EC370B" w:rsidRDefault="000475B6" w:rsidP="000475B6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3D9AE" w14:textId="3AE2C8E1" w:rsidR="000475B6" w:rsidRPr="00EC370B" w:rsidRDefault="000475B6" w:rsidP="000475B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BreachDecreaseMonth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2CC3E" w14:textId="68F2FEB0" w:rsidR="000475B6" w:rsidRPr="00EC370B" w:rsidRDefault="000475B6" w:rsidP="000475B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違約金分段月數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022CCE" w14:textId="52F0860F" w:rsidR="000475B6" w:rsidRPr="00EC370B" w:rsidRDefault="000475B6" w:rsidP="000475B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B7DC336" w14:textId="5A5702A9" w:rsidR="000475B6" w:rsidRPr="00EC370B" w:rsidRDefault="000475B6" w:rsidP="000475B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3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B6C96F" w14:textId="5866EC23" w:rsidR="000475B6" w:rsidRPr="00EC370B" w:rsidRDefault="000475B6" w:rsidP="000475B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8984B0A" w14:textId="77777777" w:rsidR="007422A2" w:rsidRDefault="007422A2" w:rsidP="000475B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0</w:t>
            </w:r>
          </w:p>
          <w:p w14:paraId="5B34B251" w14:textId="311E46AA" w:rsidR="007422A2" w:rsidRPr="00EC370B" w:rsidRDefault="007422A2" w:rsidP="000475B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每6個月或12個月分段</w:t>
            </w:r>
            <w:r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…</w:t>
            </w:r>
          </w:p>
        </w:tc>
      </w:tr>
      <w:tr w:rsidR="00DD6B5A" w:rsidRPr="00DD6B5A" w14:paraId="15B28706" w14:textId="77777777" w:rsidTr="00EE1C52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95616" w14:textId="77777777" w:rsidR="00DD6B5A" w:rsidRPr="00EC370B" w:rsidRDefault="00DD6B5A" w:rsidP="00DD6B5A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8457D" w14:textId="4798256F" w:rsidR="00DD6B5A" w:rsidRPr="00EC370B" w:rsidRDefault="00DD6B5A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BreachDecrease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6E886D" w14:textId="1E7C89ED" w:rsidR="00DD6B5A" w:rsidRPr="00EC370B" w:rsidRDefault="00DD6B5A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分段遞減百分比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74AA66" w14:textId="5A6D03E8" w:rsidR="00DD6B5A" w:rsidRPr="00EC370B" w:rsidRDefault="00DD6B5A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B9B4A4" w14:textId="3331BD1B" w:rsidR="00DD6B5A" w:rsidRPr="00EC370B" w:rsidRDefault="00DD6B5A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3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53CA26" w14:textId="4EE594E8" w:rsidR="00DD6B5A" w:rsidRPr="00EC370B" w:rsidRDefault="00357470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566D97E" w14:textId="2C67491D" w:rsidR="007422A2" w:rsidRPr="00EC370B" w:rsidRDefault="007422A2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0.00</w:t>
            </w:r>
          </w:p>
        </w:tc>
      </w:tr>
      <w:tr w:rsidR="00DD6B5A" w:rsidRPr="00DD6B5A" w14:paraId="7AACB66F" w14:textId="77777777" w:rsidTr="00EE1C52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47C25" w14:textId="77777777" w:rsidR="00DD6B5A" w:rsidRPr="00EC370B" w:rsidRDefault="00DD6B5A" w:rsidP="00DD6B5A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B5901" w14:textId="7CFF5302" w:rsidR="00DD6B5A" w:rsidRPr="00EC370B" w:rsidRDefault="00DD6B5A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BreachStartPercent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A252BA" w14:textId="3D611231" w:rsidR="00DD6B5A" w:rsidRPr="00EC370B" w:rsidRDefault="00DD6B5A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proofErr w:type="gramStart"/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還款起算</w:t>
            </w:r>
            <w:proofErr w:type="gramEnd"/>
            <w:r w:rsidRPr="00EC370B">
              <w:rPr>
                <w:rFonts w:ascii="標楷體" w:eastAsia="標楷體" w:hAnsi="標楷體" w:hint="eastAsia"/>
                <w:color w:val="000000" w:themeColor="text1"/>
                <w:highlight w:val="cyan"/>
              </w:rPr>
              <w:t>比例%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4CA1D4" w14:textId="4494B873" w:rsidR="00DD6B5A" w:rsidRPr="00EC370B" w:rsidRDefault="00DD6B5A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E93063" w14:textId="7140638B" w:rsidR="00DD6B5A" w:rsidRPr="00EC370B" w:rsidRDefault="00DD6B5A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3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F20ECC" w14:textId="69262E36" w:rsidR="00DD6B5A" w:rsidRPr="00EC370B" w:rsidRDefault="00357470" w:rsidP="00DD6B5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D57A3AC" w14:textId="77777777" w:rsidR="00DD6B5A" w:rsidRDefault="000475B6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 w:rsidRPr="00EC370B"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  <w:t>0</w:t>
            </w:r>
          </w:p>
          <w:p w14:paraId="722E70DD" w14:textId="7A35A553" w:rsidR="007422A2" w:rsidRPr="00EC370B" w:rsidRDefault="007422A2" w:rsidP="00DD6B5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cyan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cyan"/>
              </w:rPr>
              <w:t>還款超過多少比例會計算違約金,若無則擺0</w:t>
            </w:r>
          </w:p>
        </w:tc>
      </w:tr>
      <w:tr w:rsidR="00DD6B5A" w:rsidRPr="00DD6B5A" w14:paraId="1BA87AC8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16563A" w14:textId="77777777" w:rsidR="00924745" w:rsidRPr="00DD6B5A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F6E861" w14:textId="135E01DB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TwApplAmt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3DAE13" w14:textId="07BD64F4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4BEAC3" w14:textId="7DECF6B5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7A2F35" w14:textId="439A72EC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71BB1B" w14:textId="34E34BC9" w:rsidR="00924745" w:rsidRPr="00DD6B5A" w:rsidRDefault="00924745" w:rsidP="001D39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823ACC9" w14:textId="332A071A" w:rsidR="00924745" w:rsidRPr="00DD6B5A" w:rsidRDefault="001D39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</w:t>
            </w:r>
          </w:p>
        </w:tc>
      </w:tr>
      <w:tr w:rsidR="00DD6B5A" w:rsidRPr="00DD6B5A" w14:paraId="0468079F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DBBE12" w14:textId="77777777" w:rsidR="00924745" w:rsidRPr="00DD6B5A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179E85" w14:textId="192C8F9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UsApplAmt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290FF7" w14:textId="4F9F0ED0" w:rsidR="00924745" w:rsidRPr="00DD6B5A" w:rsidRDefault="001D39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  <w:lang w:eastAsia="zh-HK"/>
              </w:rPr>
              <w:t>美金核准額度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561A52" w14:textId="3A2055D4" w:rsidR="00924745" w:rsidRPr="00DD6B5A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3CA057" w14:textId="54D66F45" w:rsidR="00924745" w:rsidRPr="00DD6B5A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E02F0E" w14:textId="77777777" w:rsidR="00924745" w:rsidRPr="00DD6B5A" w:rsidRDefault="00924745" w:rsidP="001D39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F79F2E4" w14:textId="76CC45ED" w:rsidR="00924745" w:rsidRPr="00DD6B5A" w:rsidRDefault="001D39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.00</w:t>
            </w:r>
          </w:p>
        </w:tc>
      </w:tr>
      <w:tr w:rsidR="00DD6B5A" w:rsidRPr="00DD6B5A" w14:paraId="22EAD23A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52A79" w14:textId="77777777" w:rsidR="00924745" w:rsidRPr="00DD6B5A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8B4A28" w14:textId="6627F486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TwAcctFee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A8D771" w14:textId="14FA956C" w:rsidR="00924745" w:rsidRPr="00DD6B5A" w:rsidRDefault="001D39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  <w:proofErr w:type="gramEnd"/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5DEE15" w14:textId="2BB35EBF" w:rsidR="00924745" w:rsidRPr="00DD6B5A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8361FC" w14:textId="33FD12E1" w:rsidR="00924745" w:rsidRPr="00DD6B5A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52EFE4" w14:textId="4594F1E7" w:rsidR="00924745" w:rsidRPr="00DD6B5A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DC9D485" w14:textId="3C337C2F" w:rsidR="00924745" w:rsidRPr="00DD6B5A" w:rsidRDefault="001D39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</w:t>
            </w:r>
          </w:p>
        </w:tc>
      </w:tr>
      <w:tr w:rsidR="00DD6B5A" w:rsidRPr="00DD6B5A" w14:paraId="5905D1E8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8EBF2" w14:textId="77777777" w:rsidR="00924745" w:rsidRPr="00DD6B5A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A07D81" w14:textId="1D949864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UsAcctFee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FB887F" w14:textId="3F289DDA" w:rsidR="00924745" w:rsidRPr="00DD6B5A" w:rsidRDefault="001D39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  <w:lang w:eastAsia="zh-HK"/>
              </w:rPr>
              <w:t>美金帳管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B02051" w14:textId="0C7597FD" w:rsidR="00924745" w:rsidRPr="00DD6B5A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D49567" w14:textId="624611BC" w:rsidR="00924745" w:rsidRPr="00DD6B5A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74446B" w14:textId="52129FFB" w:rsidR="00924745" w:rsidRPr="00DD6B5A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87198F6" w14:textId="58EE77BA" w:rsidR="00924745" w:rsidRPr="00DD6B5A" w:rsidRDefault="001D39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.00</w:t>
            </w:r>
          </w:p>
        </w:tc>
      </w:tr>
      <w:tr w:rsidR="00DD6B5A" w:rsidRPr="00DD6B5A" w14:paraId="3E152779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BF553" w14:textId="77777777" w:rsidR="001D3945" w:rsidRPr="00DD6B5A" w:rsidRDefault="001D3945" w:rsidP="001D39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7F1A96" w14:textId="7F01FB83" w:rsidR="001D3945" w:rsidRPr="00DD6B5A" w:rsidRDefault="001D3945" w:rsidP="001D39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TwHandlingFee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2BD77D" w14:textId="3FB313F3" w:rsidR="001D3945" w:rsidRPr="00DD6B5A" w:rsidRDefault="001D3945" w:rsidP="001D39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手續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F6BEEF" w14:textId="5C8ECC32" w:rsidR="001D3945" w:rsidRPr="00DD6B5A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07BFA7" w14:textId="6D3C762C" w:rsidR="001D3945" w:rsidRPr="00DD6B5A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502191" w14:textId="438E7849" w:rsidR="001D3945" w:rsidRPr="00DD6B5A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7247E7C" w14:textId="4BA95D90" w:rsidR="001D3945" w:rsidRPr="00DD6B5A" w:rsidRDefault="001D3945" w:rsidP="001D39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</w:t>
            </w:r>
          </w:p>
        </w:tc>
      </w:tr>
      <w:tr w:rsidR="00DD6B5A" w:rsidRPr="00DD6B5A" w14:paraId="2DD6DBC1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DA0E8" w14:textId="77777777" w:rsidR="001D3945" w:rsidRPr="00DD6B5A" w:rsidRDefault="001D3945" w:rsidP="001D39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62AB8B" w14:textId="34A1B66B" w:rsidR="001D3945" w:rsidRPr="00DD6B5A" w:rsidRDefault="001D3945" w:rsidP="001D39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UsHandlingFee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B9D02" w14:textId="11390B0E" w:rsidR="001D3945" w:rsidRPr="00DD6B5A" w:rsidRDefault="001D3945" w:rsidP="001D39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  <w:lang w:eastAsia="zh-HK"/>
              </w:rPr>
              <w:t>美金手續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32154" w14:textId="3B773D5F" w:rsidR="001D3945" w:rsidRPr="00DD6B5A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28361" w14:textId="687A3A1B" w:rsidR="001D3945" w:rsidRPr="00DD6B5A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B727C8" w14:textId="3413FA6C" w:rsidR="001D3945" w:rsidRPr="00DD6B5A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067E1421" w14:textId="7D7AC830" w:rsidR="001D3945" w:rsidRPr="00DD6B5A" w:rsidRDefault="001D3945" w:rsidP="001D39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0.00</w:t>
            </w:r>
          </w:p>
        </w:tc>
      </w:tr>
      <w:tr w:rsidR="00DD6B5A" w:rsidRPr="00DD6B5A" w14:paraId="29151AFB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435D886" w14:textId="77777777" w:rsidR="00924745" w:rsidRPr="00DD6B5A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C076B5" w14:textId="6E4D444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/>
                <w:color w:val="000000" w:themeColor="text1"/>
              </w:rPr>
              <w:t>L2153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9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96B20D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3994B0" w14:textId="7777777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09DB9C" w14:textId="7777777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E15DE57" w14:textId="7777777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4B3AC7F0" w14:textId="1EB12CF1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可輸入多</w:t>
            </w:r>
            <w:r w:rsidRPr="00DD6B5A">
              <w:rPr>
                <w:rFonts w:ascii="標楷體" w:eastAsia="標楷體" w:hAnsi="標楷體" w:hint="eastAsia"/>
                <w:color w:val="000000" w:themeColor="text1"/>
              </w:rPr>
              <w:t>組</w:t>
            </w:r>
          </w:p>
        </w:tc>
      </w:tr>
      <w:tr w:rsidR="00DD6B5A" w:rsidRPr="00DD6B5A" w14:paraId="36DDE2E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599AB39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4A6CFE" w14:textId="3CCD8118" w:rsidR="00924745" w:rsidRPr="00DD6B5A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S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442A76" w14:textId="1EDF985C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1DB0B4" w14:textId="02E4D00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10E04C" w14:textId="1F0D3E6A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A133F1E" w14:textId="7777777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779CDEE" w14:textId="77FF5956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6211C32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CCEEC2" w14:textId="7777777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F08A40" w14:textId="5A201FE2" w:rsidR="00924745" w:rsidRPr="00DD6B5A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F4AA2C" w14:textId="1D73F480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310332" w14:textId="04778C59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546B41" w14:textId="794FEE7F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D20D8A7" w14:textId="7777777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4A39181" w14:textId="6F691393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DD6B5A" w:rsidRPr="00DD6B5A" w14:paraId="2D4CDD93" w14:textId="77777777" w:rsidTr="00793178">
        <w:trPr>
          <w:trHeight w:val="340"/>
        </w:trPr>
        <w:tc>
          <w:tcPr>
            <w:tcW w:w="27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DFD46DE" w14:textId="77777777" w:rsidR="00924745" w:rsidRPr="00DD6B5A" w:rsidRDefault="00924745" w:rsidP="00924745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945E1B" w14:textId="32DE3C01" w:rsidR="00924745" w:rsidRPr="00DD6B5A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Type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B1922" w14:textId="12B0B461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利率種類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3019B3" w14:textId="3C7D87E8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56B4AD" w14:textId="36D3A048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AEBE159" w14:textId="7777777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6FB8AB31" w14:textId="2004A1B1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固定利率</w:t>
            </w:r>
          </w:p>
          <w:p w14:paraId="255E4A15" w14:textId="1155D4B7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</w:t>
            </w: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ab/>
            </w: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</w:tr>
      <w:tr w:rsidR="00DD6B5A" w:rsidRPr="00DD6B5A" w14:paraId="4CE7A76E" w14:textId="77777777" w:rsidTr="00793178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7440C2" w14:textId="77777777" w:rsidR="00924745" w:rsidRPr="00DD6B5A" w:rsidRDefault="00924745" w:rsidP="00924745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E51324" w14:textId="196C7457" w:rsidR="00924745" w:rsidRPr="00DD6B5A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1C1C8E" w14:textId="70B7DDA2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802A35" w14:textId="58BE7A40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01D0D" w14:textId="1E64C065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99999B" w14:textId="77777777" w:rsidR="00924745" w:rsidRPr="00DD6B5A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0C767D9" w14:textId="763104FF" w:rsidR="00924745" w:rsidRPr="00DD6B5A" w:rsidRDefault="00924745" w:rsidP="0092474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DD6B5A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</w:tbl>
    <w:p w14:paraId="7BB1B8DC" w14:textId="77777777" w:rsidR="00675821" w:rsidRDefault="00675821" w:rsidP="00675821">
      <w:pPr>
        <w:ind w:leftChars="177" w:left="425"/>
        <w:rPr>
          <w:rFonts w:ascii="標楷體" w:eastAsia="標楷體" w:hAnsi="標楷體"/>
          <w:highlight w:val="cyan"/>
        </w:rPr>
      </w:pPr>
    </w:p>
    <w:p w14:paraId="4B964286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lastRenderedPageBreak/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0028F1" w14:paraId="33E89AA1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0028F1" w14:paraId="610F85FF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553C7" w14:textId="05F9F573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Cust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gramStart"/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借款人戶號</w:t>
            </w:r>
            <w:proofErr w:type="gram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>
              <w:rPr>
                <w:rFonts w:ascii="標楷體" w:eastAsia="標楷體" w:hAnsi="標楷體" w:hint="eastAsia"/>
                <w:color w:val="0070C0"/>
              </w:rPr>
              <w:t>2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6A8BA" w14:textId="6149FC0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Facm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額度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55485450" w:rsidR="009C1DD1" w:rsidRPr="008F20B5" w:rsidRDefault="009C1DD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91" w:name="_L2410不動產擔保品資料登錄"/>
      <w:bookmarkStart w:id="192" w:name="_L2411不動產擔保品資料登錄"/>
      <w:bookmarkStart w:id="193" w:name="_Toc90483154"/>
      <w:bookmarkStart w:id="194" w:name="_Toc90483409"/>
      <w:bookmarkStart w:id="195" w:name="_Toc90483525"/>
      <w:bookmarkStart w:id="196" w:name="_Toc90483751"/>
      <w:bookmarkStart w:id="197" w:name="_Toc90490023"/>
      <w:bookmarkStart w:id="198" w:name="_Toc130303739"/>
      <w:bookmarkEnd w:id="191"/>
      <w:bookmarkEnd w:id="192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  <w:bookmarkEnd w:id="193"/>
      <w:bookmarkEnd w:id="194"/>
      <w:bookmarkEnd w:id="195"/>
      <w:bookmarkEnd w:id="196"/>
      <w:bookmarkEnd w:id="197"/>
      <w:r w:rsidR="00E1324F">
        <w:rPr>
          <w:rFonts w:ascii="標楷體" w:hAnsi="標楷體" w:hint="eastAsia"/>
          <w:b/>
          <w:szCs w:val="32"/>
        </w:rPr>
        <w:t xml:space="preserve"> *</w:t>
      </w:r>
      <w:bookmarkEnd w:id="198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FD0FD5" w:rsidRPr="008F20B5" w14:paraId="4D82BBD7" w14:textId="77777777" w:rsidTr="00667A5A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3CAA4484" w14:textId="5B6D64A4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B6D04FE" w14:textId="50C527B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EDAC969" w14:textId="488DDA9E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34F0666" w14:textId="163F1E75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A91BF34" w14:textId="2A813E8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FE133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58F19" w14:textId="3E97EF26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F631F4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EB1B480" w14:textId="655314D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6488C" w:rsidRPr="0006488C" w14:paraId="4AC80C4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D737DFA" w14:textId="77777777" w:rsidR="0006488C" w:rsidRPr="0006488C" w:rsidRDefault="0006488C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2B4CF2A" w14:textId="01445C11" w:rsidR="0006488C" w:rsidRPr="0006488C" w:rsidRDefault="0006488C" w:rsidP="00573DD7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06488C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7D7C5519" w14:textId="1D67CE03" w:rsidR="0006488C" w:rsidRPr="0006488C" w:rsidRDefault="0006488C" w:rsidP="00573DD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5D98DEE" w14:textId="1089F99B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626A207" w14:textId="40F1BEC7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3322B3B8" w14:textId="77777777" w:rsidR="0006488C" w:rsidRPr="0006488C" w:rsidRDefault="0006488C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</w:tcPr>
          <w:p w14:paraId="55557721" w14:textId="77777777" w:rsidR="0006488C" w:rsidRPr="0006488C" w:rsidRDefault="0006488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FD0FD5" w:rsidRPr="008F20B5" w14:paraId="48C2893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D7A692F" w14:textId="264BE704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8D8950" w14:textId="7C9E101B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16EC8D" w14:textId="1C0A1D8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AB82734" w14:textId="5C775F42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9D0F27C" w14:textId="5066D260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6E3642" w14:textId="24CE3BDC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3045F71" w14:textId="77777777" w:rsidR="00FD0FD5" w:rsidRPr="008F20B5" w:rsidDel="004444BD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C33D26" w14:textId="16DB36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614F5B">
        <w:trPr>
          <w:trHeight w:val="325"/>
        </w:trPr>
        <w:tc>
          <w:tcPr>
            <w:tcW w:w="250" w:type="pct"/>
            <w:shd w:val="clear" w:color="auto" w:fill="auto"/>
            <w:vAlign w:val="center"/>
          </w:tcPr>
          <w:p w14:paraId="5AF6CAB5" w14:textId="603B9C2A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4CE2DD50" w14:textId="0CF651F0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D965F9" w:rsidRPr="00D965F9" w14:paraId="2BC86675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B45AEDD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B521D92" w14:textId="3A8B960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</w:tcPr>
          <w:p w14:paraId="68450FE0" w14:textId="6BE854B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7EFA2A" w14:textId="4814A064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4FE569" w14:textId="4A032D3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29064" w14:textId="12F151D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5FE6B2" w14:textId="6366679A" w:rsidR="004F394E" w:rsidRPr="00D965F9" w:rsidRDefault="004F394E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B3ACF9D" w14:textId="4E2AA745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0A20EA47" w14:textId="20556C7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2</w:t>
            </w:r>
            <w:r w:rsidRPr="00D965F9">
              <w:rPr>
                <w:rFonts w:ascii="標楷體" w:eastAsia="標楷體" w:hAnsi="標楷體" w:cs="新細明體"/>
                <w:kern w:val="0"/>
              </w:rPr>
              <w:t>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78AB9EE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F09A5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45CDB43" w14:textId="4AE631D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AreaCode</w:t>
            </w:r>
          </w:p>
        </w:tc>
        <w:tc>
          <w:tcPr>
            <w:tcW w:w="1750" w:type="pct"/>
            <w:shd w:val="clear" w:color="auto" w:fill="auto"/>
            <w:noWrap/>
          </w:tcPr>
          <w:p w14:paraId="695457E7" w14:textId="2593D12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3BD2C75" w14:textId="749866F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5F61CA" w14:textId="0261C0C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E25A690" w14:textId="43C4D92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99E58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453761B1" w14:textId="031A2C6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3FB82A1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259166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447BBBE" w14:textId="6C8D815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IrCode</w:t>
            </w:r>
          </w:p>
        </w:tc>
        <w:tc>
          <w:tcPr>
            <w:tcW w:w="1750" w:type="pct"/>
            <w:shd w:val="clear" w:color="auto" w:fill="auto"/>
            <w:noWrap/>
          </w:tcPr>
          <w:p w14:paraId="1EFA18A7" w14:textId="6B92552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地段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B909415" w14:textId="4EA556A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48DEC87" w14:textId="1414B48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EB0AA45" w14:textId="7DB6AB36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EF9D44A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03B7DD79" w14:textId="2573989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A82C55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7650AB0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A57C60D" w14:textId="795DAF3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Road</w:t>
            </w:r>
          </w:p>
        </w:tc>
        <w:tc>
          <w:tcPr>
            <w:tcW w:w="1750" w:type="pct"/>
            <w:shd w:val="clear" w:color="auto" w:fill="auto"/>
            <w:noWrap/>
          </w:tcPr>
          <w:p w14:paraId="34559878" w14:textId="1A1903CB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路／街／村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C712D4" w14:textId="4CB3389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A2A23AF" w14:textId="128FF63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0</w:t>
            </w:r>
          </w:p>
        </w:tc>
        <w:tc>
          <w:tcPr>
            <w:tcW w:w="250" w:type="pct"/>
          </w:tcPr>
          <w:p w14:paraId="046B8C7C" w14:textId="7FF612D4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DA7D427" w14:textId="3A8110B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94DD48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10C803F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7A09C7F" w14:textId="37E6712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Section</w:t>
            </w:r>
          </w:p>
        </w:tc>
        <w:tc>
          <w:tcPr>
            <w:tcW w:w="1750" w:type="pct"/>
            <w:shd w:val="clear" w:color="auto" w:fill="auto"/>
            <w:noWrap/>
          </w:tcPr>
          <w:p w14:paraId="47A09A08" w14:textId="1E8ED93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段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7421333" w14:textId="692F6E0A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E773C1" w14:textId="5B9D60C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6E53EAD4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508011" w14:textId="2CF92D8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A8A24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DE935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A687363" w14:textId="3F96A8C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Alley</w:t>
            </w:r>
          </w:p>
        </w:tc>
        <w:tc>
          <w:tcPr>
            <w:tcW w:w="1750" w:type="pct"/>
            <w:shd w:val="clear" w:color="auto" w:fill="auto"/>
            <w:noWrap/>
          </w:tcPr>
          <w:p w14:paraId="741F94B3" w14:textId="11D4D4A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巷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A987AE7" w14:textId="2CEDAFC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6AFF511" w14:textId="357E35B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49CB3AA0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595E79" w14:textId="2464CAF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85448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0EB6EB7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03289D" w14:textId="45DFC36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Lane</w:t>
            </w:r>
          </w:p>
        </w:tc>
        <w:tc>
          <w:tcPr>
            <w:tcW w:w="1750" w:type="pct"/>
            <w:shd w:val="clear" w:color="auto" w:fill="auto"/>
            <w:noWrap/>
          </w:tcPr>
          <w:p w14:paraId="1B39E97A" w14:textId="34587EB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弄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7BEAA04" w14:textId="4203129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88D13E1" w14:textId="0AEC32D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E1EF3B9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404999" w14:textId="1494DE4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3A756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CA9224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8555C2D" w14:textId="22667C9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Num</w:t>
            </w:r>
          </w:p>
        </w:tc>
        <w:tc>
          <w:tcPr>
            <w:tcW w:w="1750" w:type="pct"/>
            <w:shd w:val="clear" w:color="auto" w:fill="auto"/>
            <w:noWrap/>
          </w:tcPr>
          <w:p w14:paraId="6DBDFB45" w14:textId="50C60EE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D6680" w14:textId="5935DB2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6320DA6" w14:textId="0224517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B9F6C8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9426848" w14:textId="7478DC1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3736F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B8C6B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DAB6345" w14:textId="4655F8D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NumDash</w:t>
            </w:r>
          </w:p>
        </w:tc>
        <w:tc>
          <w:tcPr>
            <w:tcW w:w="1750" w:type="pct"/>
            <w:shd w:val="clear" w:color="auto" w:fill="auto"/>
            <w:noWrap/>
          </w:tcPr>
          <w:p w14:paraId="430C2848" w14:textId="6B38ACF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472204E" w14:textId="78518F6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94E3B7B" w14:textId="6BF7111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7D6332F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4CD424" w14:textId="0E13C76C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441A2EC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00256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A86ADC" w14:textId="0057CC3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Floor</w:t>
            </w:r>
          </w:p>
        </w:tc>
        <w:tc>
          <w:tcPr>
            <w:tcW w:w="1750" w:type="pct"/>
            <w:shd w:val="clear" w:color="auto" w:fill="auto"/>
            <w:noWrap/>
          </w:tcPr>
          <w:p w14:paraId="131876D5" w14:textId="4342359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937510" w14:textId="5E0FCDDB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FFEBCAE" w14:textId="1F59428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79C00C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A993F31" w14:textId="5F76475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D5C85D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E00AD6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60C7CBA" w14:textId="3E59BAB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FloorDash</w:t>
            </w:r>
          </w:p>
        </w:tc>
        <w:tc>
          <w:tcPr>
            <w:tcW w:w="1750" w:type="pct"/>
            <w:shd w:val="clear" w:color="auto" w:fill="auto"/>
            <w:noWrap/>
          </w:tcPr>
          <w:p w14:paraId="28199BE7" w14:textId="135DB70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7EA676" w14:textId="0D42931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AC4E9E4" w14:textId="4E12424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8314438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F4D8E65" w14:textId="16D72EF6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527637A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D2173B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61DD2C" w14:textId="2D869FD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1</w:t>
            </w:r>
          </w:p>
        </w:tc>
        <w:tc>
          <w:tcPr>
            <w:tcW w:w="1750" w:type="pct"/>
            <w:shd w:val="clear" w:color="auto" w:fill="auto"/>
            <w:noWrap/>
          </w:tcPr>
          <w:p w14:paraId="406EADC9" w14:textId="20AE344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10DD8D3" w14:textId="56192ED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440A91" w14:textId="1F27934D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755A2A4B" w14:textId="5B3E2E7D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0B8AC0C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C563684" w14:textId="751302A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06C2D71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E3F5249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E44ACDD" w14:textId="4C4AC19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2</w:t>
            </w:r>
          </w:p>
        </w:tc>
        <w:tc>
          <w:tcPr>
            <w:tcW w:w="1750" w:type="pct"/>
            <w:shd w:val="clear" w:color="auto" w:fill="auto"/>
            <w:noWrap/>
          </w:tcPr>
          <w:p w14:paraId="7BA854F3" w14:textId="6AF1CF2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3CFF71A" w14:textId="59A479A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C4747A2" w14:textId="15DB28E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3185AF2" w14:textId="3A7793D8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83E1D7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593EB9E" w14:textId="1F1566E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F8175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2B50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2484CD4" w14:textId="47BE5A6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CityCodeB</w:t>
            </w:r>
          </w:p>
        </w:tc>
        <w:tc>
          <w:tcPr>
            <w:tcW w:w="1750" w:type="pct"/>
            <w:shd w:val="clear" w:color="auto" w:fill="auto"/>
            <w:noWrap/>
          </w:tcPr>
          <w:p w14:paraId="7AB80EB8" w14:textId="634C6620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219A168" w14:textId="76854436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1D04D" w14:textId="7196C2AD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3383A" w14:textId="3CD904E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1556C2D" w14:textId="2096857D" w:rsidR="004F394E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</w:p>
          <w:p w14:paraId="132E65C2" w14:textId="213BE1E2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59B0D252" w14:textId="5D80043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</w:t>
            </w:r>
            <w:r w:rsidRPr="00D965F9">
              <w:rPr>
                <w:rFonts w:ascii="標楷體" w:eastAsia="標楷體" w:hAnsi="標楷體" w:cs="新細明體"/>
                <w:kern w:val="0"/>
              </w:rPr>
              <w:t>2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3E5551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8741AEE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39D8A0" w14:textId="6C9F41D6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AreaCodeB</w:t>
            </w:r>
          </w:p>
        </w:tc>
        <w:tc>
          <w:tcPr>
            <w:tcW w:w="1750" w:type="pct"/>
            <w:shd w:val="clear" w:color="auto" w:fill="auto"/>
            <w:noWrap/>
          </w:tcPr>
          <w:p w14:paraId="6B386CDB" w14:textId="04F6B90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B4FBA0" w14:textId="3FB758D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02622E3" w14:textId="77D7080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04A08488" w14:textId="0B897FC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151862" w14:textId="582E9F27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5C5921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D4A6F7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B160B59" w14:textId="6F37BBE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IrCodeB</w:t>
            </w:r>
          </w:p>
        </w:tc>
        <w:tc>
          <w:tcPr>
            <w:tcW w:w="1750" w:type="pct"/>
            <w:shd w:val="clear" w:color="auto" w:fill="auto"/>
            <w:noWrap/>
          </w:tcPr>
          <w:p w14:paraId="47BE4952" w14:textId="0824645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50" w:type="pct"/>
            <w:shd w:val="clear" w:color="auto" w:fill="auto"/>
            <w:noWrap/>
          </w:tcPr>
          <w:p w14:paraId="6A0FAF85" w14:textId="1CC827DC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6CD6E42" w14:textId="0381726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C875036" w14:textId="315BF43B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0BDE3A" w14:textId="22E9397F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24D3344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861E82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F14B9E6" w14:textId="483073F2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750" w:type="pct"/>
            <w:shd w:val="clear" w:color="auto" w:fill="auto"/>
            <w:noWrap/>
          </w:tcPr>
          <w:p w14:paraId="192C8533" w14:textId="7729EC37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</w:tcPr>
          <w:p w14:paraId="5BFEA46E" w14:textId="45ADF4B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F704EC" w14:textId="7875726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139C1B0" w14:textId="3BF634D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84C054" w14:textId="30B7B801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0050CC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F3EA2E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0FB4FEE" w14:textId="05DCDB7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750" w:type="pct"/>
            <w:shd w:val="clear" w:color="auto" w:fill="auto"/>
            <w:noWrap/>
          </w:tcPr>
          <w:p w14:paraId="04362E2A" w14:textId="1E57E3EE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</w:tcPr>
          <w:p w14:paraId="2D95A66C" w14:textId="3D93045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11E5AAB" w14:textId="64AC7C3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595EA0DC" w14:textId="0F497C32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893F5D" w14:textId="29A4D283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486528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8D6D30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2A2948C" w14:textId="56BF80B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Location</w:t>
            </w:r>
          </w:p>
        </w:tc>
        <w:tc>
          <w:tcPr>
            <w:tcW w:w="1750" w:type="pct"/>
            <w:shd w:val="clear" w:color="auto" w:fill="auto"/>
            <w:noWrap/>
          </w:tcPr>
          <w:p w14:paraId="322964A0" w14:textId="2CCFF54F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50" w:type="pct"/>
            <w:shd w:val="clear" w:color="auto" w:fill="auto"/>
            <w:noWrap/>
          </w:tcPr>
          <w:p w14:paraId="79061694" w14:textId="4C1AB6A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9D3568" w14:textId="03470FB5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1</w:t>
            </w:r>
            <w:r w:rsidRPr="00D965F9">
              <w:rPr>
                <w:rFonts w:ascii="標楷體" w:eastAsia="標楷體" w:hAnsi="標楷體" w:cs="新細明體"/>
                <w:kern w:val="0"/>
              </w:rPr>
              <w:t>50</w:t>
            </w:r>
          </w:p>
        </w:tc>
        <w:tc>
          <w:tcPr>
            <w:tcW w:w="250" w:type="pct"/>
          </w:tcPr>
          <w:p w14:paraId="2F6BB593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F16CA8C" w14:textId="1E4DF2E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FD0FD5" w:rsidRPr="008F20B5" w14:paraId="4A0AAF12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0914E18" w14:textId="1B8F4F78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C4FF73" w14:textId="19662919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3DB5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B2573" w14:textId="36A671C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6100EB" w14:textId="72C39C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C97E647" w14:textId="14334463" w:rsidR="00FD0FD5" w:rsidRPr="008F20B5" w:rsidDel="004444BD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1D5C693B" w14:textId="555248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5E6622" w14:textId="1F6EE60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FF9D003" w14:textId="50A39B8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ADCA45" w14:textId="2F9169D9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2EB04E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F35A856" w14:textId="7896765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6C8EF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1F59A1" w14:textId="01AD8C3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466EC8B" w14:textId="3F46862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B8D8FB9" w14:textId="0F964A6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CC922F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0CF9661" w14:textId="13B069DF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36EFE1E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A5D476" w14:textId="3281BF2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28D7B8" w14:textId="71DA42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E88117" w14:textId="5D33A5E4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5B55482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2AD21A1" w14:textId="2170088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9B59D2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BA082D" w14:textId="4C6BE34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38F6ABF" w14:textId="6204D23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FFEDE99" w14:textId="6E00EB95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A0B64A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FAEA324" w14:textId="345A930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3CE066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F9B5A80" w14:textId="4400785C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1E7373C" w14:textId="0E52A6A1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5317154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 新光人壽</w:t>
            </w:r>
          </w:p>
          <w:p w14:paraId="34D59435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 梁振英</w:t>
            </w:r>
          </w:p>
          <w:p w14:paraId="00A3964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 中華徵信所</w:t>
            </w:r>
          </w:p>
          <w:p w14:paraId="1EC950F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 泛亞不動產</w:t>
            </w:r>
          </w:p>
          <w:p w14:paraId="2C34543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 國聯不動產</w:t>
            </w:r>
          </w:p>
          <w:p w14:paraId="6E8FE60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 台億不動產</w:t>
            </w:r>
          </w:p>
          <w:p w14:paraId="2178C8DE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 宏碁不動產</w:t>
            </w:r>
          </w:p>
          <w:p w14:paraId="31BEA392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8: 大公不動產</w:t>
            </w:r>
          </w:p>
          <w:p w14:paraId="7995F758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 其他</w:t>
            </w:r>
          </w:p>
          <w:p w14:paraId="093EECF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: 戴德梁行</w:t>
            </w:r>
          </w:p>
          <w:p w14:paraId="4E15C5A0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: 協和不動產</w:t>
            </w:r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: 國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不動產</w:t>
            </w:r>
          </w:p>
        </w:tc>
      </w:tr>
      <w:tr w:rsidR="00FD0FD5" w:rsidRPr="008F20B5" w14:paraId="2CE3F27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75BC659" w14:textId="67B01FA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E3CE531" w14:textId="1541DDA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DA89F7" w14:textId="04D358D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09628C0" w14:textId="513C495E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FD0FD5" w:rsidRPr="008F20B5" w14:paraId="118849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C8493CD" w14:textId="6C71021E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</w:p>
        </w:tc>
        <w:tc>
          <w:tcPr>
            <w:tcW w:w="1750" w:type="pct"/>
            <w:shd w:val="clear" w:color="auto" w:fill="auto"/>
            <w:noWrap/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C3ECC15" w14:textId="1062CA4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EC57DD" w14:textId="466B2385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</w:p>
        </w:tc>
        <w:tc>
          <w:tcPr>
            <w:tcW w:w="1750" w:type="pct"/>
            <w:shd w:val="clear" w:color="auto" w:fill="auto"/>
            <w:noWrap/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17E30A0" w14:textId="100E53B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382B752" w14:textId="173E9171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</w:p>
        </w:tc>
        <w:tc>
          <w:tcPr>
            <w:tcW w:w="1750" w:type="pct"/>
            <w:shd w:val="clear" w:color="auto" w:fill="auto"/>
            <w:noWrap/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95BD35E" w14:textId="4DCCFA9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32F4A3" w14:textId="7BBBD899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7DEB0FE" w14:textId="072A9E2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05158D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4085A58" w14:textId="24CB1130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2331E5D" w14:textId="00852ED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C8A5F47" w14:textId="20BA504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E06F67D" w14:textId="7B38A0E9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E3198FB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C2C1AE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24A4F4" w14:textId="399D703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9AD2C06" w14:textId="2EFA7BBF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11197D" w14:textId="6582F71F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3A799D1E" w14:textId="5193AF4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C3D08A" w14:textId="419EA631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B7F8A79" w14:textId="11C7AD4B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F02669" w14:textId="344FD4B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57FFABF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5FE7DE8" w14:textId="75A11CD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4FF993D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9417D9" w14:textId="66D59ED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7A11BAB" w14:textId="7C14736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CA68D4F" w14:textId="61FDD59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CBACEA6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554041" w14:textId="51BECDE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D2D2136" w14:textId="62D7F65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4497CD3" w14:textId="62E07E4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CA6C70D" w14:textId="3A3B2A8D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99CFD96" w14:textId="22C8E564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為Y時</w:t>
            </w:r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1E71AB5" w14:textId="6245AFA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05C2D0" w14:textId="40DD520E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0F7103" w14:textId="05A1C20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CC7088A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A6F7CEC" w14:textId="299D18F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F47B08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5B1C96C" w14:textId="058A6B34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8867E3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0E57B4D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C4C5B81" w14:textId="5B12A1EF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32EBE6B" w14:textId="14CF40B5" w:rsidR="00FD0FD5" w:rsidRPr="004A1C2C" w:rsidRDefault="00FD0FD5" w:rsidP="00614F5B">
            <w:pPr>
              <w:widowControl/>
              <w:ind w:firstLineChars="100" w:firstLine="200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D4BD06" w14:textId="1B0113CE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shd w:val="clear" w:color="auto" w:fill="auto"/>
            <w:noWrap/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EE6E56D" w14:textId="4246209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D0A36E" w14:textId="77777777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69968A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3C9706A" w14:textId="136173E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ReceivedNo  </w:t>
            </w:r>
          </w:p>
        </w:tc>
        <w:tc>
          <w:tcPr>
            <w:tcW w:w="1750" w:type="pct"/>
            <w:shd w:val="clear" w:color="auto" w:fill="auto"/>
            <w:noWrap/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AB9E327" w14:textId="7ACCF5C2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C4E53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A16FB1F" w14:textId="1CA8CD0C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Date  </w:t>
            </w:r>
          </w:p>
        </w:tc>
        <w:tc>
          <w:tcPr>
            <w:tcW w:w="1750" w:type="pct"/>
            <w:shd w:val="clear" w:color="auto" w:fill="auto"/>
            <w:noWrap/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D6EFC27" w14:textId="789CF96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9C8AB8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4A6A5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C908D1" w14:textId="12CF1490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No    </w:t>
            </w:r>
          </w:p>
        </w:tc>
        <w:tc>
          <w:tcPr>
            <w:tcW w:w="1750" w:type="pct"/>
            <w:shd w:val="clear" w:color="auto" w:fill="auto"/>
            <w:noWrap/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2D0B2412" w14:textId="7FA6331A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C8447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C076D0" w14:textId="1F7AF67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ttingDate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FFC7082" w14:textId="1AD00F3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FD2A4F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20A1AAD" w14:textId="77777777" w:rsidR="00FD0FD5" w:rsidRPr="008F20B5" w:rsidDel="00A03B1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DE5D3A2" w14:textId="649FEAC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01D55E" w14:textId="715C8E8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D671C6F" w14:textId="6B8A9876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6DF561E" w14:textId="54362DD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DA172A4" w14:textId="174D0B7C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444245" w14:paraId="70BA889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3EE3A2C" w14:textId="752687A3" w:rsidR="00FD0FD5" w:rsidRPr="00444245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3A6B9F" w14:textId="622E5E7D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SettingSeq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3F9119" w14:textId="2CE55C15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設定順位</w:t>
            </w:r>
            <w:r w:rsidRPr="00444245">
              <w:rPr>
                <w:rFonts w:ascii="標楷體" w:eastAsia="標楷體" w:hAnsi="標楷體" w:cs="新細明體"/>
                <w:kern w:val="0"/>
              </w:rPr>
              <w:t>(</w:t>
            </w:r>
            <w:r w:rsidRPr="00444245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~</w:t>
            </w:r>
            <w:r w:rsidR="00444245"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  <w:r w:rsidRPr="00444245">
              <w:rPr>
                <w:rFonts w:ascii="標楷體" w:eastAsia="標楷體" w:hAnsi="標楷體" w:cs="新細明體"/>
                <w:kern w:val="0"/>
              </w:rPr>
              <w:t>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AE39DC" w14:textId="1EE4D99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8EE7539" w14:textId="7777777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05381EEE" w14:textId="71E41D7D" w:rsidR="00FD0FD5" w:rsidRPr="0044424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F1416C5" w14:textId="71161DC2" w:rsidR="00FD0FD5" w:rsidRPr="00444245" w:rsidRDefault="0044424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~9</w:t>
            </w:r>
          </w:p>
        </w:tc>
      </w:tr>
      <w:tr w:rsidR="00667A5A" w:rsidRPr="00667A5A" w14:paraId="0195D2DD" w14:textId="77777777" w:rsidTr="006F51C1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2FC374" w14:textId="77777777" w:rsidR="00667A5A" w:rsidRPr="00667A5A" w:rsidRDefault="00667A5A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" w:type="pct"/>
            <w:gridSpan w:val="6"/>
            <w:shd w:val="clear" w:color="auto" w:fill="auto"/>
            <w:noWrap/>
          </w:tcPr>
          <w:p w14:paraId="06ABA2EB" w14:textId="6BF28648" w:rsidR="00667A5A" w:rsidRPr="00667A5A" w:rsidRDefault="00FD5FED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>
              <w:rPr>
                <w:rFonts w:ascii="標楷體" w:eastAsia="標楷體" w:hAnsi="標楷體"/>
                <w:color w:val="C00000"/>
                <w:highlight w:val="yellow"/>
              </w:rPr>
              <w:t>L2411</w:t>
            </w:r>
            <w:r w:rsidR="00BB4BE0" w:rsidRPr="00667A5A">
              <w:rPr>
                <w:rFonts w:ascii="標楷體" w:eastAsia="標楷體" w:hAnsi="標楷體"/>
                <w:color w:val="C00000"/>
                <w:highlight w:val="yellow"/>
              </w:rPr>
              <w:t>Firs</w:t>
            </w:r>
            <w:r w:rsidR="00BB4BE0" w:rsidRPr="00BB4BE0">
              <w:rPr>
                <w:rFonts w:ascii="標楷體" w:eastAsia="標楷體" w:hAnsi="標楷體"/>
                <w:color w:val="C00000"/>
                <w:highlight w:val="yellow"/>
              </w:rPr>
              <w:t>t</w:t>
            </w:r>
            <w:r w:rsidR="00BB4BE0" w:rsidRPr="00BB4BE0">
              <w:rPr>
                <w:rFonts w:ascii="標楷體" w:eastAsia="標楷體" w:hAnsi="標楷體" w:hint="eastAsia"/>
                <w:color w:val="C00000"/>
                <w:highlight w:val="yellow"/>
              </w:rPr>
              <w:t>O</w:t>
            </w:r>
            <w:r w:rsidR="00BB4BE0">
              <w:rPr>
                <w:rFonts w:ascii="標楷體" w:eastAsia="標楷體" w:hAnsi="標楷體" w:hint="eastAsia"/>
                <w:color w:val="C00000"/>
                <w:highlight w:val="yellow"/>
              </w:rPr>
              <w:t>c</w:t>
            </w:r>
            <w:r w:rsidR="005F00CF" w:rsidRPr="00BB4BE0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  <w:r w:rsidR="0099661B">
              <w:rPr>
                <w:rFonts w:ascii="標楷體" w:eastAsia="標楷體" w:hAnsi="標楷體"/>
                <w:color w:val="C00000"/>
                <w:highlight w:val="yellow"/>
              </w:rPr>
              <w:t xml:space="preserve"> </w:t>
            </w:r>
            <w:r w:rsidR="0099661B" w:rsidRPr="0099661B">
              <w:rPr>
                <w:rFonts w:ascii="標楷體" w:eastAsia="標楷體" w:hAnsi="標楷體"/>
                <w:highlight w:val="magenta"/>
              </w:rPr>
              <w:t>(</w:t>
            </w:r>
            <w:r w:rsidR="0099661B" w:rsidRPr="0099661B">
              <w:rPr>
                <w:rFonts w:ascii="標楷體" w:eastAsia="標楷體" w:hAnsi="標楷體" w:hint="eastAsia"/>
                <w:highlight w:val="magenta"/>
                <w:lang w:eastAsia="zh-HK"/>
              </w:rPr>
              <w:t>最多8筆</w:t>
            </w:r>
            <w:r w:rsidR="0099661B" w:rsidRPr="0099661B">
              <w:rPr>
                <w:rFonts w:ascii="標楷體" w:eastAsia="標楷體" w:hAnsi="標楷體"/>
                <w:highlight w:val="magenta"/>
              </w:rPr>
              <w:t>)</w:t>
            </w:r>
          </w:p>
        </w:tc>
      </w:tr>
      <w:tr w:rsidR="007171F4" w:rsidRPr="00667A5A" w14:paraId="3E7B546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8F2F78" w14:textId="77777777" w:rsidR="007171F4" w:rsidRPr="00667A5A" w:rsidRDefault="007171F4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E1CB688" w14:textId="062A2DBA" w:rsidR="007171F4" w:rsidRPr="00667A5A" w:rsidRDefault="00667A5A" w:rsidP="00BB4BE0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BB4BE0">
              <w:rPr>
                <w:rFonts w:ascii="標楷體" w:eastAsia="標楷體" w:hAnsi="標楷體"/>
                <w:color w:val="C00000"/>
                <w:highlight w:val="yellow"/>
              </w:rPr>
              <w:t>FirstCredito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E935220" w14:textId="6C277568" w:rsidR="007171F4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債權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C283D9" w14:textId="10A459C0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48D6CD" w14:textId="7B342C62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0</w:t>
            </w:r>
          </w:p>
        </w:tc>
        <w:tc>
          <w:tcPr>
            <w:tcW w:w="275" w:type="pct"/>
          </w:tcPr>
          <w:p w14:paraId="66654E70" w14:textId="77777777" w:rsidR="007171F4" w:rsidRPr="00667A5A" w:rsidRDefault="007171F4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7F01F7" w14:textId="77777777" w:rsidR="007171F4" w:rsidRPr="00667A5A" w:rsidRDefault="007171F4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7171F4" w14:paraId="555A569E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35FA7D" w14:textId="77777777" w:rsidR="00667A5A" w:rsidRPr="00667A5A" w:rsidRDefault="00667A5A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7D763E0" w14:textId="0429B6A6" w:rsidR="00667A5A" w:rsidRPr="00667A5A" w:rsidRDefault="00667A5A" w:rsidP="00BB4BE0">
            <w:pPr>
              <w:widowControl/>
              <w:ind w:firstLineChars="100" w:firstLine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667A5A">
              <w:rPr>
                <w:rFonts w:ascii="標楷體" w:eastAsia="標楷體" w:hAnsi="標楷體"/>
                <w:color w:val="C00000"/>
                <w:highlight w:val="yellow"/>
              </w:rPr>
              <w:t>FirstAmt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D1F79BE" w14:textId="382A4DA5" w:rsidR="00667A5A" w:rsidRPr="00667A5A" w:rsidRDefault="00667A5A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  <w:lang w:eastAsia="zh-HK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8E410B" w14:textId="764D5A7C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B6226BA" w14:textId="3DC81308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75" w:type="pct"/>
          </w:tcPr>
          <w:p w14:paraId="6F747E57" w14:textId="77777777" w:rsidR="00667A5A" w:rsidRPr="00667A5A" w:rsidRDefault="00667A5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31FC877" w14:textId="77777777" w:rsidR="00667A5A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667A5A" w14:paraId="0ACE072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5D3972" w14:textId="77777777" w:rsidR="00FD0FD5" w:rsidRPr="00667A5A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4719F75" w14:textId="1C31B713" w:rsidR="00FD0FD5" w:rsidRPr="00667A5A" w:rsidRDefault="00FD0FD5" w:rsidP="000B2337">
            <w:pPr>
              <w:widowControl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L2411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5FF2B90" w14:textId="77777777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93707E8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372BE4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4AFF38A0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29BB726" w14:textId="11B6F9D0" w:rsidR="00FD0FD5" w:rsidRPr="00667A5A" w:rsidRDefault="00E51A01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最少輸入一組.</w:t>
            </w:r>
            <w:r w:rsidRPr="00667A5A">
              <w:rPr>
                <w:rFonts w:ascii="標楷體" w:eastAsia="標楷體" w:hAnsi="標楷體" w:cs="新細明體" w:hint="eastAsia"/>
                <w:kern w:val="0"/>
              </w:rPr>
              <w:t xml:space="preserve"> </w:t>
            </w:r>
            <w:r w:rsidR="0099661B" w:rsidRPr="0099661B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最多</w:t>
            </w:r>
            <w:r w:rsidR="0099661B" w:rsidRPr="0099661B">
              <w:rPr>
                <w:rFonts w:ascii="標楷體" w:eastAsia="標楷體" w:hAnsi="標楷體" w:cs="新細明體" w:hint="eastAsia"/>
                <w:kern w:val="0"/>
                <w:highlight w:val="magenta"/>
              </w:rPr>
              <w:t>10</w:t>
            </w:r>
            <w:r w:rsidRPr="00667A5A">
              <w:rPr>
                <w:rFonts w:ascii="標楷體" w:eastAsia="標楷體" w:hAnsi="標楷體" w:hint="eastAsia"/>
              </w:rPr>
              <w:t>組</w:t>
            </w:r>
          </w:p>
        </w:tc>
      </w:tr>
      <w:tr w:rsidR="00667A5A" w:rsidRPr="00667A5A" w14:paraId="2DB10D3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538EE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82604FC" w14:textId="16E38AD6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923" w:type="pct"/>
            <w:shd w:val="clear" w:color="auto" w:fill="auto"/>
            <w:noWrap/>
          </w:tcPr>
          <w:p w14:paraId="459A2192" w14:textId="62232A9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506B8B4" w14:textId="7A24C5A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DE8A2FD" w14:textId="6FBF94B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085715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C19655" w14:textId="3C2C3E19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3CC85E93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9C0694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9B52187" w14:textId="3251E100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923" w:type="pct"/>
            <w:shd w:val="clear" w:color="auto" w:fill="auto"/>
            <w:noWrap/>
          </w:tcPr>
          <w:p w14:paraId="54D3EFA4" w14:textId="1938EE81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9D37E0" w14:textId="38228C3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756949" w14:textId="2069695B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0</w:t>
            </w:r>
          </w:p>
        </w:tc>
        <w:tc>
          <w:tcPr>
            <w:tcW w:w="275" w:type="pct"/>
          </w:tcPr>
          <w:p w14:paraId="741BE07E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E54F85A" w14:textId="0FD1865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1C00A47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CF12DC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0134E59" w14:textId="0A318BC1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RelCode</w:t>
            </w:r>
          </w:p>
        </w:tc>
        <w:tc>
          <w:tcPr>
            <w:tcW w:w="1923" w:type="pct"/>
            <w:shd w:val="clear" w:color="auto" w:fill="auto"/>
            <w:noWrap/>
          </w:tcPr>
          <w:p w14:paraId="2FB190AA" w14:textId="7968A0C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A0785A0" w14:textId="3DEE17FD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9E29FD" w14:textId="29CB1AEB" w:rsidR="00FD0FD5" w:rsidRPr="00667A5A" w:rsidRDefault="00E43614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 w:hint="eastAsia"/>
                <w:kern w:val="0"/>
              </w:rPr>
              <w:t>2</w:t>
            </w:r>
          </w:p>
        </w:tc>
        <w:tc>
          <w:tcPr>
            <w:tcW w:w="275" w:type="pct"/>
          </w:tcPr>
          <w:p w14:paraId="0C174C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BD80BD" w14:textId="50D9B805" w:rsidR="00FD0FD5" w:rsidRPr="003E74D2" w:rsidRDefault="003E74D2" w:rsidP="000C61B8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667A5A" w:rsidRPr="00667A5A" w14:paraId="1031ADE1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313E79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B369DD3" w14:textId="4A8A884E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Part</w:t>
            </w:r>
          </w:p>
        </w:tc>
        <w:tc>
          <w:tcPr>
            <w:tcW w:w="1923" w:type="pct"/>
            <w:shd w:val="clear" w:color="auto" w:fill="auto"/>
            <w:noWrap/>
          </w:tcPr>
          <w:p w14:paraId="4951506A" w14:textId="66BC717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子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F86C527" w14:textId="665A450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46506C" w14:textId="301763CE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58BBC2D2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487FE40" w14:textId="74CF88B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2AAE7ED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EF05D1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9BEFDF8" w14:textId="3F9C044F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Total</w:t>
            </w:r>
          </w:p>
        </w:tc>
        <w:tc>
          <w:tcPr>
            <w:tcW w:w="1923" w:type="pct"/>
            <w:shd w:val="clear" w:color="auto" w:fill="auto"/>
            <w:noWrap/>
          </w:tcPr>
          <w:p w14:paraId="7F21BACD" w14:textId="589EAA9C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母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C085504" w14:textId="5A03F5EA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B24EBF" w14:textId="64FE0AA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155BE6E8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83DC7D" w14:textId="362DC7E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rFonts w:ascii="標楷體" w:eastAsia="標楷體" w:hAnsi="標楷體"/>
        </w:rPr>
      </w:pPr>
    </w:p>
    <w:p w14:paraId="4E717E21" w14:textId="785453E8" w:rsidR="00D940B1" w:rsidRPr="00614F5B" w:rsidRDefault="00D940B1" w:rsidP="00614F5B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614F5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614F5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528E160E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614F5B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D940B1" w14:paraId="44115947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19BA08EA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99" w:name="_L2411不動產土地擔保品資料登錄"/>
      <w:bookmarkStart w:id="200" w:name="_L2416不動產土地擔保品資料登錄"/>
      <w:bookmarkStart w:id="201" w:name="_Toc90483155"/>
      <w:bookmarkStart w:id="202" w:name="_Toc90483410"/>
      <w:bookmarkStart w:id="203" w:name="_Toc90483526"/>
      <w:bookmarkStart w:id="204" w:name="_Toc90483752"/>
      <w:bookmarkStart w:id="205" w:name="_Toc90490024"/>
      <w:bookmarkStart w:id="206" w:name="_Toc130303740"/>
      <w:bookmarkEnd w:id="199"/>
      <w:bookmarkEnd w:id="200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  <w:bookmarkEnd w:id="201"/>
      <w:bookmarkEnd w:id="202"/>
      <w:bookmarkEnd w:id="203"/>
      <w:bookmarkEnd w:id="204"/>
      <w:bookmarkEnd w:id="205"/>
      <w:r w:rsidR="00C60E8B">
        <w:rPr>
          <w:rFonts w:ascii="標楷體" w:hAnsi="標楷體" w:hint="eastAsia"/>
          <w:b/>
          <w:szCs w:val="32"/>
        </w:rPr>
        <w:t xml:space="preserve"> *</w:t>
      </w:r>
      <w:bookmarkEnd w:id="206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74141053" w14:textId="77777777" w:rsidTr="00614F5B">
        <w:trPr>
          <w:trHeight w:val="350"/>
        </w:trPr>
        <w:tc>
          <w:tcPr>
            <w:tcW w:w="274" w:type="pct"/>
            <w:shd w:val="clear" w:color="auto" w:fill="auto"/>
            <w:hideMark/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54FD20B8" w14:textId="3B1BB60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C34826" w14:textId="7F1724EF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77C8BE60" w14:textId="7B93565D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2DEE6FD" w14:textId="755B519D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23" w:type="pct"/>
            <w:shd w:val="clear" w:color="auto" w:fill="auto"/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7D7332C" w14:textId="18F9AF7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4AA8603" w14:textId="4B56F835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2C71736" w14:textId="1C2B53B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4FADE09" w14:textId="030D07C4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3C2D40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80FDA4F" w14:textId="1705A448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lNo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F25D76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CE70C0" w:rsidRPr="00CE70C0" w14:paraId="0CB50B4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2DE830" w14:textId="77777777" w:rsidR="00330AAC" w:rsidRPr="00CE70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8313873" w14:textId="6DFB34AF" w:rsidR="00330AAC" w:rsidRPr="00CE70C0" w:rsidRDefault="00330AAC" w:rsidP="00A44938">
            <w:pPr>
              <w:widowControl/>
              <w:rPr>
                <w:rFonts w:ascii="標楷體" w:eastAsia="標楷體" w:hAnsi="標楷體"/>
              </w:rPr>
            </w:pPr>
            <w:r w:rsidRPr="00CE70C0">
              <w:rPr>
                <w:rFonts w:ascii="標楷體" w:eastAsia="標楷體" w:hAnsi="標楷體"/>
              </w:rPr>
              <w:t>LandSeq</w:t>
            </w:r>
          </w:p>
        </w:tc>
        <w:tc>
          <w:tcPr>
            <w:tcW w:w="1923" w:type="pct"/>
            <w:shd w:val="clear" w:color="auto" w:fill="auto"/>
            <w:vAlign w:val="center"/>
          </w:tcPr>
          <w:p w14:paraId="734F8AC3" w14:textId="28329E5A" w:rsidR="00330AAC" w:rsidRPr="00CE70C0" w:rsidRDefault="00330AAC" w:rsidP="00A4493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土地序號</w:t>
            </w:r>
          </w:p>
        </w:tc>
        <w:tc>
          <w:tcPr>
            <w:tcW w:w="275" w:type="pct"/>
            <w:shd w:val="clear" w:color="auto" w:fill="auto"/>
          </w:tcPr>
          <w:p w14:paraId="4D8B45C3" w14:textId="5F5E1AB9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</w:tcPr>
          <w:p w14:paraId="73002B78" w14:textId="42E10A92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282DA8A0" w14:textId="77777777" w:rsidR="00330AAC" w:rsidRPr="00CE70C0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378BA32C" w14:textId="29C5E6A2" w:rsidR="00330AAC" w:rsidRPr="00CE70C0" w:rsidRDefault="00330AAC" w:rsidP="003153A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CE70C0">
              <w:rPr>
                <w:rFonts w:ascii="標楷體" w:eastAsia="標楷體" w:hAnsi="標楷體" w:cs="新細明體"/>
                <w:kern w:val="0"/>
              </w:rPr>
              <w:t xml:space="preserve">1為1:房地 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時</w:t>
            </w:r>
          </w:p>
          <w:p w14:paraId="68908E6E" w14:textId="13989A83" w:rsidR="00330AAC" w:rsidRPr="00CE70C0" w:rsidRDefault="00330AA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 xml:space="preserve">由 </w:t>
            </w:r>
            <w:r w:rsidRPr="00CE70C0">
              <w:rPr>
                <w:rFonts w:ascii="標楷體" w:eastAsia="標楷體" w:hAnsi="標楷體" w:cs="新細明體"/>
                <w:kern w:val="0"/>
              </w:rPr>
              <w:t>001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起編，2</w:t>
            </w:r>
            <w:r w:rsidRPr="00CE70C0">
              <w:rPr>
                <w:rFonts w:ascii="標楷體" w:eastAsia="標楷體" w:hAnsi="標楷體" w:cs="新細明體"/>
                <w:kern w:val="0"/>
              </w:rPr>
              <w:t>: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土地時固定為0</w:t>
            </w:r>
            <w:r w:rsidRPr="00CE70C0">
              <w:rPr>
                <w:rFonts w:ascii="標楷體" w:eastAsia="標楷體" w:hAnsi="標楷體" w:cs="新細明體"/>
                <w:kern w:val="0"/>
              </w:rPr>
              <w:t>00</w:t>
            </w:r>
          </w:p>
        </w:tc>
      </w:tr>
      <w:tr w:rsidR="00330AAC" w:rsidRPr="008F20B5" w14:paraId="6A6A726F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7D58C3A" w14:textId="085DDC8B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923" w:type="pct"/>
            <w:shd w:val="clear" w:color="auto" w:fill="auto"/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272E1B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6EF941B" w14:textId="71206DC8" w:rsidR="00330AAC" w:rsidRPr="008913C0" w:rsidRDefault="00330AAC" w:rsidP="008913C0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923" w:type="pct"/>
            <w:shd w:val="clear" w:color="auto" w:fill="auto"/>
            <w:noWrap/>
            <w:hideMark/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CA4FF50" w14:textId="77777777" w:rsidR="00330AAC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18389" w14:textId="0C498CA3" w:rsidR="00330AA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</w:t>
            </w:r>
          </w:p>
          <w:p w14:paraId="36A1F284" w14:textId="383404B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6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1DD7F0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0CF1EA5" w14:textId="7BE8F63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reaCode</w:t>
            </w:r>
          </w:p>
        </w:tc>
        <w:tc>
          <w:tcPr>
            <w:tcW w:w="1923" w:type="pct"/>
            <w:shd w:val="clear" w:color="auto" w:fill="auto"/>
            <w:noWrap/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160F377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6D854E3" w14:textId="333A0DF8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rCode</w:t>
            </w:r>
          </w:p>
        </w:tc>
        <w:tc>
          <w:tcPr>
            <w:tcW w:w="1923" w:type="pct"/>
            <w:shd w:val="clear" w:color="auto" w:fill="auto"/>
            <w:noWrap/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0A9C546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7EA3AC0" w14:textId="098FC99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21659CD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1815FD" w14:textId="6C3447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36AB94B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7132CA6" w14:textId="2CB7DB7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Location</w:t>
            </w:r>
          </w:p>
        </w:tc>
        <w:tc>
          <w:tcPr>
            <w:tcW w:w="1923" w:type="pct"/>
            <w:shd w:val="clear" w:color="auto" w:fill="auto"/>
            <w:noWrap/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</w:tcPr>
          <w:p w14:paraId="57F9CF76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D72824F" w14:textId="3B510E3D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430AF4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D0E18D1" w14:textId="2598C82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17804B0" w14:textId="0F71E6C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</w:tcPr>
          <w:p w14:paraId="3A794FD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E9C8B9B" w14:textId="45B9F4FD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3673EE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5B2C75" w14:textId="5AF9E79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DBB1C33" w14:textId="067F80C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BAF66DC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EC634FE" w14:textId="040A56C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16D576F" w14:textId="5D61901C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FDAB5B4" w14:textId="3EA6EF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1A47CB21" w14:textId="1120DC3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397F6E0" w14:textId="2540B7B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73192D0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FB5E734" w14:textId="1EC1A1C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年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2AA433FA" w14:textId="2A3269E5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DE7A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D7314A3" w14:textId="5685A76E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月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3E376F5" w14:textId="7F8F2BF1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5E508D" w14:textId="04A0EA9F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D49E5E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21A3D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F6D11EE" w14:textId="5DC8E36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2E7B194" w14:textId="3ED57406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411BC63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A907D3F" w14:textId="1DD0E40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5D9E535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A37194B" w14:textId="6C6A10A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2704B6" w14:textId="71C8657C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</w:tcPr>
          <w:p w14:paraId="7B50B8C8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1633D5D0" w14:textId="2FEA45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DAAB97" w14:textId="05CDA43F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E70470D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4FCC053" w14:textId="65D9D7F4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DE5B6F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07981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47A1A0F" w14:textId="79902FC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CF65A9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1269F5F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7471CF8" w14:textId="755D484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1E4DC88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A07D4E9" w14:textId="06D8314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97FB048" w14:textId="498497C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</w:p>
        </w:tc>
        <w:tc>
          <w:tcPr>
            <w:tcW w:w="1923" w:type="pct"/>
            <w:shd w:val="clear" w:color="auto" w:fill="auto"/>
            <w:noWrap/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3093D8F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4BD2EB" w14:textId="2EE70121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4E77669" w14:textId="7EBF59A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</w:p>
        </w:tc>
        <w:tc>
          <w:tcPr>
            <w:tcW w:w="1923" w:type="pct"/>
            <w:shd w:val="clear" w:color="auto" w:fill="auto"/>
            <w:noWrap/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4483988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14A9FB0" w14:textId="6B16E9D9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6DCFAFB" w14:textId="0DDF238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</w:p>
        </w:tc>
        <w:tc>
          <w:tcPr>
            <w:tcW w:w="1923" w:type="pct"/>
            <w:shd w:val="clear" w:color="auto" w:fill="auto"/>
            <w:noWrap/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D71E9E" w14:textId="4462AD03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537D22D7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625A737" w14:textId="478C37D1" w:rsid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前補0</w:t>
            </w:r>
          </w:p>
          <w:p w14:paraId="3BD82BA0" w14:textId="0BF08B88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0本人</w:t>
            </w:r>
          </w:p>
          <w:p w14:paraId="6F0E723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1夫</w:t>
            </w:r>
          </w:p>
          <w:p w14:paraId="184080B3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2妻</w:t>
            </w:r>
          </w:p>
          <w:p w14:paraId="7D9608E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3父</w:t>
            </w:r>
          </w:p>
          <w:p w14:paraId="7FE0506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4母</w:t>
            </w:r>
          </w:p>
          <w:p w14:paraId="5B7921CF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5子</w:t>
            </w:r>
          </w:p>
          <w:p w14:paraId="5112EA6C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6女</w:t>
            </w:r>
          </w:p>
          <w:p w14:paraId="5DB8247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7兄</w:t>
            </w:r>
          </w:p>
          <w:p w14:paraId="7C5C1DBB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8弟</w:t>
            </w:r>
          </w:p>
          <w:p w14:paraId="74ED7EB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proofErr w:type="gramStart"/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56237FB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0妹</w:t>
            </w:r>
          </w:p>
          <w:p w14:paraId="2AE73060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1姪子</w:t>
            </w:r>
          </w:p>
          <w:p w14:paraId="59BE8D4E" w14:textId="363D320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99其他</w:t>
            </w:r>
          </w:p>
        </w:tc>
      </w:tr>
      <w:tr w:rsidR="00330AAC" w:rsidRPr="008F20B5" w14:paraId="4B73458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078288C" w14:textId="1088A1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CB86FF5" w14:textId="64B4124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</w:p>
        </w:tc>
        <w:tc>
          <w:tcPr>
            <w:tcW w:w="1923" w:type="pct"/>
            <w:shd w:val="clear" w:color="auto" w:fill="auto"/>
            <w:noWrap/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A6F9D9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D94784E" w14:textId="0F6C78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3D82B8A" w14:textId="6B2EE7D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</w:p>
        </w:tc>
        <w:tc>
          <w:tcPr>
            <w:tcW w:w="1923" w:type="pct"/>
            <w:shd w:val="clear" w:color="auto" w:fill="auto"/>
            <w:noWrap/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370426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40757FDB" w14:textId="4F676D0B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6B6BAC3" w14:textId="3EF1835B" w:rsidR="00330AAC" w:rsidRPr="00802471" w:rsidRDefault="00330AAC" w:rsidP="004A1C2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  <w:t>L2416</w:t>
            </w: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</w:tcPr>
          <w:p w14:paraId="5B27D29C" w14:textId="77777777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1C7899C" w14:textId="7777777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F6DE77" w14:textId="7777777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275" w:type="pct"/>
          </w:tcPr>
          <w:p w14:paraId="56231DD3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C16F4B" w14:textId="44B1053F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可輸入多</w:t>
            </w:r>
            <w:r w:rsidRPr="00802471">
              <w:rPr>
                <w:rFonts w:ascii="標楷體" w:eastAsia="標楷體" w:hAnsi="標楷體" w:hint="eastAsia"/>
                <w:strike/>
                <w:highlight w:val="red"/>
              </w:rPr>
              <w:t>組</w:t>
            </w:r>
          </w:p>
        </w:tc>
      </w:tr>
      <w:tr w:rsidR="00330AAC" w:rsidRPr="008F20B5" w14:paraId="1D644BED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569BA0A0" w14:textId="4DCF1623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B6DF491" w14:textId="01802096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</w:t>
            </w:r>
          </w:p>
        </w:tc>
        <w:tc>
          <w:tcPr>
            <w:tcW w:w="1923" w:type="pct"/>
            <w:shd w:val="clear" w:color="auto" w:fill="auto"/>
            <w:noWrap/>
          </w:tcPr>
          <w:p w14:paraId="344C1B5E" w14:textId="2917E1CC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C2C3EE" w14:textId="69D4CBC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E3790C" w14:textId="57641E64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</w:t>
            </w:r>
          </w:p>
        </w:tc>
        <w:tc>
          <w:tcPr>
            <w:tcW w:w="275" w:type="pct"/>
          </w:tcPr>
          <w:p w14:paraId="445738DA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F5AD5DF" w14:textId="1C3BFCA0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:</w:t>
            </w:r>
            <w:proofErr w:type="gramStart"/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補齊舊資料</w:t>
            </w:r>
            <w:proofErr w:type="gramEnd"/>
          </w:p>
          <w:p w14:paraId="170FBE39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2:資料錯誤</w:t>
            </w:r>
          </w:p>
          <w:p w14:paraId="3ACCC362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3:部分塗銷（持分）</w:t>
            </w:r>
          </w:p>
          <w:p w14:paraId="5E88F4EF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4:部分塗銷（車位）</w:t>
            </w:r>
          </w:p>
          <w:p w14:paraId="37A9BBB5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5:政府機關通知</w:t>
            </w:r>
          </w:p>
          <w:p w14:paraId="29A7974E" w14:textId="0C33D0F5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lastRenderedPageBreak/>
              <w:t>6:其他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：</w:t>
            </w:r>
          </w:p>
        </w:tc>
      </w:tr>
      <w:tr w:rsidR="00330AAC" w:rsidRPr="008F20B5" w14:paraId="11181F86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2EAC0682" w14:textId="1C912012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88274D5" w14:textId="2B6EBE16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  <w:t>OtherReason</w:t>
            </w:r>
          </w:p>
        </w:tc>
        <w:tc>
          <w:tcPr>
            <w:tcW w:w="1923" w:type="pct"/>
            <w:shd w:val="clear" w:color="auto" w:fill="auto"/>
            <w:noWrap/>
          </w:tcPr>
          <w:p w14:paraId="5FC8CD6B" w14:textId="407E3FB0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57D6AFF" w14:textId="388D19BF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77E8C69" w14:textId="17D61DF9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0</w:t>
            </w:r>
          </w:p>
        </w:tc>
        <w:tc>
          <w:tcPr>
            <w:tcW w:w="275" w:type="pct"/>
          </w:tcPr>
          <w:p w14:paraId="10FD55E2" w14:textId="77777777" w:rsidR="00330AAC" w:rsidRPr="00802471" w:rsidRDefault="00330A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CDD4E78" w14:textId="612CDBE9" w:rsidR="00330AAC" w:rsidRPr="00802471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330AAC" w:rsidRPr="008F20B5" w14:paraId="5B540D27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52D63F21" w14:textId="068826D6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040AFBB" w14:textId="527F102F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EmpNo</w:t>
            </w:r>
          </w:p>
        </w:tc>
        <w:tc>
          <w:tcPr>
            <w:tcW w:w="1923" w:type="pct"/>
            <w:shd w:val="clear" w:color="auto" w:fill="auto"/>
            <w:noWrap/>
          </w:tcPr>
          <w:p w14:paraId="4CA24B23" w14:textId="3D6C0A3C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9294C05" w14:textId="07E54808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0561690" w14:textId="7DC57D6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</w:t>
            </w:r>
          </w:p>
        </w:tc>
        <w:tc>
          <w:tcPr>
            <w:tcW w:w="275" w:type="pct"/>
          </w:tcPr>
          <w:p w14:paraId="31AEE1BC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1AC555F" w14:textId="61D48994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330AAC" w:rsidRPr="008F20B5" w14:paraId="783A30A2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656CD77A" w14:textId="3046A07B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B934AF3" w14:textId="6F9CB745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Date</w:t>
            </w:r>
          </w:p>
        </w:tc>
        <w:tc>
          <w:tcPr>
            <w:tcW w:w="1923" w:type="pct"/>
            <w:shd w:val="clear" w:color="auto" w:fill="auto"/>
            <w:noWrap/>
          </w:tcPr>
          <w:p w14:paraId="7CAF07C4" w14:textId="4B3A55BB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C9F2F2" w14:textId="73CC366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7A1ACA" w14:textId="3133304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7</w:t>
            </w:r>
          </w:p>
        </w:tc>
        <w:tc>
          <w:tcPr>
            <w:tcW w:w="275" w:type="pct"/>
          </w:tcPr>
          <w:p w14:paraId="0D5746BE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66267F0" w14:textId="1D16C383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yyymmdd</w:t>
            </w:r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4D04F89F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07" w:name="_L2412不動產建物擔保品資料登錄"/>
      <w:bookmarkStart w:id="208" w:name="_L2415不動產建物擔保品資料登錄"/>
      <w:bookmarkStart w:id="209" w:name="_Toc90483156"/>
      <w:bookmarkStart w:id="210" w:name="_Toc90483411"/>
      <w:bookmarkStart w:id="211" w:name="_Toc90483527"/>
      <w:bookmarkStart w:id="212" w:name="_Toc90483753"/>
      <w:bookmarkStart w:id="213" w:name="_Toc90490025"/>
      <w:bookmarkStart w:id="214" w:name="_Toc130303741"/>
      <w:bookmarkEnd w:id="207"/>
      <w:bookmarkEnd w:id="208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  <w:bookmarkEnd w:id="209"/>
      <w:bookmarkEnd w:id="210"/>
      <w:bookmarkEnd w:id="211"/>
      <w:bookmarkEnd w:id="212"/>
      <w:bookmarkEnd w:id="213"/>
      <w:r w:rsidR="00BB231F">
        <w:rPr>
          <w:rFonts w:ascii="標楷體" w:hAnsi="標楷體" w:hint="eastAsia"/>
          <w:b/>
          <w:szCs w:val="32"/>
        </w:rPr>
        <w:t xml:space="preserve"> *</w:t>
      </w:r>
      <w:bookmarkEnd w:id="214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50"/>
        <w:gridCol w:w="1433"/>
        <w:gridCol w:w="3851"/>
        <w:gridCol w:w="552"/>
        <w:gridCol w:w="552"/>
        <w:gridCol w:w="599"/>
        <w:gridCol w:w="2759"/>
      </w:tblGrid>
      <w:tr w:rsidR="008A7303" w:rsidRPr="008F20B5" w14:paraId="0F27ED91" w14:textId="77777777" w:rsidTr="00614F5B">
        <w:trPr>
          <w:trHeight w:val="340"/>
        </w:trPr>
        <w:tc>
          <w:tcPr>
            <w:tcW w:w="267" w:type="pct"/>
            <w:hideMark/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</w:tcPr>
          <w:p w14:paraId="4DF5BAE0" w14:textId="1DEBE90E" w:rsidR="008A7303" w:rsidRPr="008F20B5" w:rsidRDefault="00B926B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340" w:type="pct"/>
            <w:hideMark/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614F5B">
        <w:trPr>
          <w:trHeight w:val="340"/>
        </w:trPr>
        <w:tc>
          <w:tcPr>
            <w:tcW w:w="267" w:type="pct"/>
            <w:hideMark/>
          </w:tcPr>
          <w:p w14:paraId="09D17B51" w14:textId="23E5FB3E" w:rsidR="008A7303" w:rsidRPr="000927FC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hideMark/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70" w:type="pct"/>
            <w:hideMark/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48B56E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614F5B">
        <w:trPr>
          <w:trHeight w:val="340"/>
        </w:trPr>
        <w:tc>
          <w:tcPr>
            <w:tcW w:w="267" w:type="pct"/>
          </w:tcPr>
          <w:p w14:paraId="6A04AB68" w14:textId="5698EB32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70" w:type="pct"/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00E9572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614F5B">
        <w:trPr>
          <w:trHeight w:val="340"/>
        </w:trPr>
        <w:tc>
          <w:tcPr>
            <w:tcW w:w="267" w:type="pct"/>
          </w:tcPr>
          <w:p w14:paraId="0FFB2773" w14:textId="3D446ECC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9C0F9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614F5B">
        <w:trPr>
          <w:trHeight w:val="340"/>
        </w:trPr>
        <w:tc>
          <w:tcPr>
            <w:tcW w:w="267" w:type="pct"/>
          </w:tcPr>
          <w:p w14:paraId="7F38B931" w14:textId="1649314E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129BA66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614F5B">
        <w:trPr>
          <w:trHeight w:val="340"/>
        </w:trPr>
        <w:tc>
          <w:tcPr>
            <w:tcW w:w="267" w:type="pct"/>
          </w:tcPr>
          <w:p w14:paraId="42DB1C29" w14:textId="52337553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870" w:type="pct"/>
            <w:hideMark/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3160F81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614F5B">
        <w:trPr>
          <w:trHeight w:val="340"/>
        </w:trPr>
        <w:tc>
          <w:tcPr>
            <w:tcW w:w="267" w:type="pct"/>
          </w:tcPr>
          <w:p w14:paraId="6803C1D3" w14:textId="193CC691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870" w:type="pct"/>
            <w:noWrap/>
            <w:hideMark/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BCBA5C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340" w:type="pct"/>
            <w:noWrap/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14:paraId="243BDA0F" w14:textId="77777777" w:rsidTr="00614F5B">
        <w:trPr>
          <w:trHeight w:val="340"/>
        </w:trPr>
        <w:tc>
          <w:tcPr>
            <w:tcW w:w="267" w:type="pct"/>
          </w:tcPr>
          <w:p w14:paraId="79D962E7" w14:textId="19A791B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1</w:t>
            </w:r>
          </w:p>
        </w:tc>
        <w:tc>
          <w:tcPr>
            <w:tcW w:w="696" w:type="pct"/>
            <w:noWrap/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Location</w:t>
            </w:r>
          </w:p>
        </w:tc>
        <w:tc>
          <w:tcPr>
            <w:tcW w:w="1870" w:type="pct"/>
            <w:noWrap/>
            <w:hideMark/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</w:tcPr>
          <w:p w14:paraId="0546086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614F5B">
        <w:trPr>
          <w:trHeight w:val="340"/>
        </w:trPr>
        <w:tc>
          <w:tcPr>
            <w:tcW w:w="267" w:type="pct"/>
          </w:tcPr>
          <w:p w14:paraId="2729496B" w14:textId="351B240D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2</w:t>
            </w:r>
          </w:p>
        </w:tc>
        <w:tc>
          <w:tcPr>
            <w:tcW w:w="696" w:type="pct"/>
            <w:noWrap/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ainUseCode</w:t>
            </w:r>
          </w:p>
        </w:tc>
        <w:tc>
          <w:tcPr>
            <w:tcW w:w="1870" w:type="pct"/>
            <w:noWrap/>
            <w:hideMark/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FC556F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614F5B">
        <w:trPr>
          <w:trHeight w:val="340"/>
        </w:trPr>
        <w:tc>
          <w:tcPr>
            <w:tcW w:w="267" w:type="pct"/>
          </w:tcPr>
          <w:p w14:paraId="7C539D99" w14:textId="2A3F0FDA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23</w:t>
            </w:r>
          </w:p>
        </w:tc>
        <w:tc>
          <w:tcPr>
            <w:tcW w:w="696" w:type="pct"/>
            <w:noWrap/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trlCode</w:t>
            </w:r>
          </w:p>
        </w:tc>
        <w:tc>
          <w:tcPr>
            <w:tcW w:w="1870" w:type="pct"/>
            <w:noWrap/>
            <w:hideMark/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05647DC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0C545CD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1:磚水泥</w:t>
            </w:r>
          </w:p>
          <w:p w14:paraId="0B13AA95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2:鋼筋水泥</w:t>
            </w:r>
          </w:p>
          <w:p w14:paraId="0C83D931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3:鋼骨水泥</w:t>
            </w:r>
          </w:p>
          <w:p w14:paraId="392FF615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4:磚造</w:t>
            </w:r>
          </w:p>
          <w:p w14:paraId="00004FD6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5:鋼骨鋼筋混凝土造</w:t>
            </w:r>
          </w:p>
          <w:p w14:paraId="27036DCE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6:鋼筋混凝土加強磚造</w:t>
            </w:r>
          </w:p>
          <w:p w14:paraId="49983FFE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7:鋼造</w:t>
            </w:r>
          </w:p>
          <w:p w14:paraId="70DBD7D3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8:混凝土造</w:t>
            </w:r>
          </w:p>
          <w:p w14:paraId="3CF3B0B7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9:磚鐵皮</w:t>
            </w:r>
          </w:p>
          <w:p w14:paraId="6BCF2815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0:石造</w:t>
            </w:r>
          </w:p>
          <w:p w14:paraId="05419209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1:木造</w:t>
            </w:r>
          </w:p>
          <w:p w14:paraId="3F8C2608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2:鐵皮造</w:t>
            </w:r>
          </w:p>
          <w:p w14:paraId="7E9BD4AC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3:壁式預鑄鋼筋混凝土造</w:t>
            </w:r>
          </w:p>
          <w:p w14:paraId="3B3ACD89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4:預力混凝土造</w:t>
            </w:r>
          </w:p>
          <w:p w14:paraId="59EBCEC5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5:土造</w:t>
            </w:r>
          </w:p>
          <w:p w14:paraId="466838C7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6:土石造</w:t>
            </w:r>
          </w:p>
          <w:p w14:paraId="275702A3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7:土磚石混合造</w:t>
            </w:r>
          </w:p>
          <w:p w14:paraId="500CE09C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8:加強磚</w:t>
            </w:r>
          </w:p>
          <w:p w14:paraId="19119FC2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9:竹造</w:t>
            </w:r>
          </w:p>
          <w:p w14:paraId="542A9C35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0:鋼筋混凝土加強空心磚造</w:t>
            </w:r>
          </w:p>
          <w:p w14:paraId="01B78914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1:土木造</w:t>
            </w:r>
          </w:p>
          <w:p w14:paraId="79128659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2:</w:t>
            </w:r>
            <w:proofErr w:type="gramStart"/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鋁架造</w:t>
            </w:r>
            <w:proofErr w:type="gramEnd"/>
          </w:p>
          <w:p w14:paraId="56B90C7A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30:見使用執照</w:t>
            </w:r>
          </w:p>
          <w:p w14:paraId="18DB0C31" w14:textId="142096BD" w:rsidR="008A7303" w:rsidRPr="008F20B5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31:見其它登記事項</w:t>
            </w:r>
          </w:p>
        </w:tc>
      </w:tr>
      <w:tr w:rsidR="008A7303" w:rsidRPr="008F20B5" w14:paraId="23788A52" w14:textId="77777777" w:rsidTr="00614F5B">
        <w:trPr>
          <w:trHeight w:val="340"/>
        </w:trPr>
        <w:tc>
          <w:tcPr>
            <w:tcW w:w="267" w:type="pct"/>
          </w:tcPr>
          <w:p w14:paraId="1F12AFD7" w14:textId="02FD209C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4</w:t>
            </w:r>
          </w:p>
        </w:tc>
        <w:tc>
          <w:tcPr>
            <w:tcW w:w="696" w:type="pct"/>
            <w:noWrap/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TypeCode</w:t>
            </w:r>
          </w:p>
        </w:tc>
        <w:tc>
          <w:tcPr>
            <w:tcW w:w="1870" w:type="pct"/>
            <w:noWrap/>
            <w:hideMark/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55F157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厝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614F5B">
        <w:trPr>
          <w:trHeight w:val="340"/>
        </w:trPr>
        <w:tc>
          <w:tcPr>
            <w:tcW w:w="267" w:type="pct"/>
          </w:tcPr>
          <w:p w14:paraId="625F240F" w14:textId="5360E226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25</w:t>
            </w:r>
          </w:p>
        </w:tc>
        <w:tc>
          <w:tcPr>
            <w:tcW w:w="696" w:type="pct"/>
            <w:noWrap/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otalFloor</w:t>
            </w:r>
          </w:p>
        </w:tc>
        <w:tc>
          <w:tcPr>
            <w:tcW w:w="1870" w:type="pct"/>
            <w:noWrap/>
            <w:hideMark/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3B4E0C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614F5B">
        <w:trPr>
          <w:trHeight w:val="340"/>
        </w:trPr>
        <w:tc>
          <w:tcPr>
            <w:tcW w:w="267" w:type="pct"/>
          </w:tcPr>
          <w:p w14:paraId="16EFCC6F" w14:textId="4170AD9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6</w:t>
            </w:r>
          </w:p>
        </w:tc>
        <w:tc>
          <w:tcPr>
            <w:tcW w:w="696" w:type="pct"/>
            <w:noWrap/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No</w:t>
            </w:r>
          </w:p>
        </w:tc>
        <w:tc>
          <w:tcPr>
            <w:tcW w:w="1870" w:type="pct"/>
            <w:noWrap/>
            <w:hideMark/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5FB7CB09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614F5B">
        <w:trPr>
          <w:trHeight w:val="340"/>
        </w:trPr>
        <w:tc>
          <w:tcPr>
            <w:tcW w:w="267" w:type="pct"/>
          </w:tcPr>
          <w:p w14:paraId="43639B1B" w14:textId="5032FED7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7</w:t>
            </w:r>
          </w:p>
        </w:tc>
        <w:tc>
          <w:tcPr>
            <w:tcW w:w="696" w:type="pct"/>
            <w:noWrap/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Area</w:t>
            </w:r>
          </w:p>
        </w:tc>
        <w:tc>
          <w:tcPr>
            <w:tcW w:w="1870" w:type="pct"/>
            <w:noWrap/>
            <w:hideMark/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58A56615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614F5B">
        <w:trPr>
          <w:trHeight w:val="340"/>
        </w:trPr>
        <w:tc>
          <w:tcPr>
            <w:tcW w:w="267" w:type="pct"/>
          </w:tcPr>
          <w:p w14:paraId="39E180D3" w14:textId="4DB0C48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8</w:t>
            </w:r>
          </w:p>
        </w:tc>
        <w:tc>
          <w:tcPr>
            <w:tcW w:w="696" w:type="pct"/>
            <w:noWrap/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870" w:type="pct"/>
            <w:noWrap/>
            <w:hideMark/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</w:tcPr>
          <w:p w14:paraId="264FE5AD" w14:textId="6A2FD2A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22AF776" w14:textId="47B0D21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312A25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25645880" w14:textId="6578A780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4E62009D" w14:textId="77777777" w:rsidTr="00614F5B">
        <w:trPr>
          <w:trHeight w:val="340"/>
        </w:trPr>
        <w:tc>
          <w:tcPr>
            <w:tcW w:w="267" w:type="pct"/>
          </w:tcPr>
          <w:p w14:paraId="4DEA8F95" w14:textId="0AB2E50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9</w:t>
            </w:r>
          </w:p>
        </w:tc>
        <w:tc>
          <w:tcPr>
            <w:tcW w:w="696" w:type="pct"/>
            <w:noWrap/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oofStructureCode</w:t>
            </w:r>
          </w:p>
        </w:tc>
        <w:tc>
          <w:tcPr>
            <w:tcW w:w="1870" w:type="pct"/>
            <w:noWrap/>
            <w:hideMark/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4CEC575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614F5B">
        <w:trPr>
          <w:trHeight w:val="340"/>
        </w:trPr>
        <w:tc>
          <w:tcPr>
            <w:tcW w:w="267" w:type="pct"/>
          </w:tcPr>
          <w:p w14:paraId="20BE74E2" w14:textId="3C2281B6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0</w:t>
            </w:r>
          </w:p>
        </w:tc>
        <w:tc>
          <w:tcPr>
            <w:tcW w:w="696" w:type="pct"/>
            <w:noWrap/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Date</w:t>
            </w:r>
          </w:p>
        </w:tc>
        <w:tc>
          <w:tcPr>
            <w:tcW w:w="1870" w:type="pct"/>
            <w:noWrap/>
            <w:hideMark/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6E6B351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6FE44118" w14:textId="77777777" w:rsidTr="00614F5B">
        <w:trPr>
          <w:trHeight w:val="340"/>
        </w:trPr>
        <w:tc>
          <w:tcPr>
            <w:tcW w:w="267" w:type="pct"/>
          </w:tcPr>
          <w:p w14:paraId="3F596E08" w14:textId="1E21648E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1</w:t>
            </w:r>
          </w:p>
        </w:tc>
        <w:tc>
          <w:tcPr>
            <w:tcW w:w="696" w:type="pct"/>
            <w:noWrap/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UsageCode</w:t>
            </w:r>
          </w:p>
        </w:tc>
        <w:tc>
          <w:tcPr>
            <w:tcW w:w="1870" w:type="pct"/>
            <w:noWrap/>
            <w:hideMark/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3D3118F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614F5B">
        <w:trPr>
          <w:trHeight w:val="340"/>
        </w:trPr>
        <w:tc>
          <w:tcPr>
            <w:tcW w:w="267" w:type="pct"/>
          </w:tcPr>
          <w:p w14:paraId="22A2328D" w14:textId="6C8592A7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2</w:t>
            </w:r>
          </w:p>
        </w:tc>
        <w:tc>
          <w:tcPr>
            <w:tcW w:w="696" w:type="pct"/>
            <w:noWrap/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Area</w:t>
            </w:r>
          </w:p>
        </w:tc>
        <w:tc>
          <w:tcPr>
            <w:tcW w:w="1870" w:type="pct"/>
            <w:noWrap/>
            <w:hideMark/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7B649E5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614F5B">
        <w:trPr>
          <w:trHeight w:val="340"/>
        </w:trPr>
        <w:tc>
          <w:tcPr>
            <w:tcW w:w="267" w:type="pct"/>
          </w:tcPr>
          <w:p w14:paraId="464A88AF" w14:textId="597B5023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3</w:t>
            </w:r>
          </w:p>
        </w:tc>
        <w:tc>
          <w:tcPr>
            <w:tcW w:w="696" w:type="pct"/>
            <w:noWrap/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Id</w:t>
            </w:r>
          </w:p>
        </w:tc>
        <w:tc>
          <w:tcPr>
            <w:tcW w:w="1870" w:type="pct"/>
            <w:noWrap/>
            <w:hideMark/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4103D3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614F5B">
        <w:trPr>
          <w:trHeight w:val="340"/>
        </w:trPr>
        <w:tc>
          <w:tcPr>
            <w:tcW w:w="267" w:type="pct"/>
          </w:tcPr>
          <w:p w14:paraId="114A4404" w14:textId="0A76C26E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4</w:t>
            </w:r>
          </w:p>
        </w:tc>
        <w:tc>
          <w:tcPr>
            <w:tcW w:w="696" w:type="pct"/>
            <w:noWrap/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Name</w:t>
            </w:r>
          </w:p>
        </w:tc>
        <w:tc>
          <w:tcPr>
            <w:tcW w:w="1870" w:type="pct"/>
            <w:noWrap/>
            <w:hideMark/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276B2E3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614F5B">
        <w:trPr>
          <w:trHeight w:val="340"/>
        </w:trPr>
        <w:tc>
          <w:tcPr>
            <w:tcW w:w="267" w:type="pct"/>
          </w:tcPr>
          <w:p w14:paraId="282302E3" w14:textId="16507901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5</w:t>
            </w:r>
          </w:p>
        </w:tc>
        <w:tc>
          <w:tcPr>
            <w:tcW w:w="696" w:type="pct"/>
            <w:noWrap/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Price</w:t>
            </w:r>
          </w:p>
        </w:tc>
        <w:tc>
          <w:tcPr>
            <w:tcW w:w="1870" w:type="pct"/>
            <w:noWrap/>
            <w:hideMark/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</w:tcPr>
          <w:p w14:paraId="4130153D" w14:textId="60BECFF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CAB8CCA" w14:textId="133CF0E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5F24D0E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0C45141A" w14:textId="23F1996B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01606473" w14:textId="77777777" w:rsidTr="00614F5B">
        <w:trPr>
          <w:trHeight w:val="340"/>
        </w:trPr>
        <w:tc>
          <w:tcPr>
            <w:tcW w:w="267" w:type="pct"/>
          </w:tcPr>
          <w:p w14:paraId="75521532" w14:textId="64AB339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6</w:t>
            </w:r>
          </w:p>
        </w:tc>
        <w:tc>
          <w:tcPr>
            <w:tcW w:w="696" w:type="pct"/>
            <w:noWrap/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Date</w:t>
            </w:r>
          </w:p>
        </w:tc>
        <w:tc>
          <w:tcPr>
            <w:tcW w:w="1870" w:type="pct"/>
            <w:noWrap/>
            <w:hideMark/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B3BC73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7EDDB556" w14:textId="77777777" w:rsidTr="00614F5B">
        <w:trPr>
          <w:trHeight w:val="340"/>
        </w:trPr>
        <w:tc>
          <w:tcPr>
            <w:tcW w:w="267" w:type="pct"/>
          </w:tcPr>
          <w:p w14:paraId="69FA2E0C" w14:textId="75C2804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7</w:t>
            </w:r>
          </w:p>
        </w:tc>
        <w:tc>
          <w:tcPr>
            <w:tcW w:w="696" w:type="pct"/>
            <w:noWrap/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UsageCode</w:t>
            </w:r>
          </w:p>
        </w:tc>
        <w:tc>
          <w:tcPr>
            <w:tcW w:w="1870" w:type="pct"/>
            <w:noWrap/>
            <w:hideMark/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683875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614F5B">
        <w:trPr>
          <w:trHeight w:val="340"/>
        </w:trPr>
        <w:tc>
          <w:tcPr>
            <w:tcW w:w="267" w:type="pct"/>
          </w:tcPr>
          <w:p w14:paraId="1A829430" w14:textId="724C3AA9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38</w:t>
            </w:r>
          </w:p>
        </w:tc>
        <w:tc>
          <w:tcPr>
            <w:tcW w:w="696" w:type="pct"/>
            <w:noWrap/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TypeCode</w:t>
            </w:r>
          </w:p>
        </w:tc>
        <w:tc>
          <w:tcPr>
            <w:tcW w:w="1870" w:type="pct"/>
            <w:noWrap/>
            <w:hideMark/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429E3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06806" w:rsidRPr="00806806" w14:paraId="0CE18670" w14:textId="77777777" w:rsidTr="00614F5B">
        <w:trPr>
          <w:trHeight w:val="325"/>
        </w:trPr>
        <w:tc>
          <w:tcPr>
            <w:tcW w:w="267" w:type="pct"/>
          </w:tcPr>
          <w:p w14:paraId="2846C4C1" w14:textId="0DC8EA92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9</w:t>
            </w:r>
          </w:p>
        </w:tc>
        <w:tc>
          <w:tcPr>
            <w:tcW w:w="696" w:type="pct"/>
            <w:noWrap/>
          </w:tcPr>
          <w:p w14:paraId="3DF6EFEA" w14:textId="6FDB9D2E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/>
              </w:rPr>
              <w:t>ParkingProperty</w:t>
            </w:r>
          </w:p>
        </w:tc>
        <w:tc>
          <w:tcPr>
            <w:tcW w:w="1870" w:type="pct"/>
            <w:noWrap/>
            <w:hideMark/>
          </w:tcPr>
          <w:p w14:paraId="455EA8A4" w14:textId="77777777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 w:hint="eastAsia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</w:tcPr>
          <w:p w14:paraId="5B78841A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970C232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91" w:type="pct"/>
          </w:tcPr>
          <w:p w14:paraId="38E77A22" w14:textId="77777777" w:rsidR="008A7303" w:rsidRPr="00806806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40" w:type="pct"/>
            <w:noWrap/>
          </w:tcPr>
          <w:p w14:paraId="35D6CF75" w14:textId="1DBB6391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 xml:space="preserve">Y: 是;N: </w:t>
            </w:r>
            <w:r w:rsidRPr="00806806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8A7303" w:rsidRPr="008F20B5" w14:paraId="705829ED" w14:textId="77777777" w:rsidTr="00614F5B">
        <w:trPr>
          <w:trHeight w:val="340"/>
        </w:trPr>
        <w:tc>
          <w:tcPr>
            <w:tcW w:w="267" w:type="pct"/>
          </w:tcPr>
          <w:p w14:paraId="42EF1C60" w14:textId="7E53FED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0</w:t>
            </w:r>
          </w:p>
        </w:tc>
        <w:tc>
          <w:tcPr>
            <w:tcW w:w="696" w:type="pct"/>
            <w:noWrap/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TaxNo</w:t>
            </w:r>
          </w:p>
        </w:tc>
        <w:tc>
          <w:tcPr>
            <w:tcW w:w="1870" w:type="pct"/>
            <w:noWrap/>
            <w:hideMark/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</w:tcPr>
          <w:p w14:paraId="314D94E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614F5B">
        <w:trPr>
          <w:trHeight w:val="340"/>
        </w:trPr>
        <w:tc>
          <w:tcPr>
            <w:tcW w:w="267" w:type="pct"/>
          </w:tcPr>
          <w:p w14:paraId="014D4F01" w14:textId="128B53F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1</w:t>
            </w:r>
          </w:p>
        </w:tc>
        <w:tc>
          <w:tcPr>
            <w:tcW w:w="696" w:type="pct"/>
            <w:noWrap/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BuyDate</w:t>
            </w:r>
          </w:p>
        </w:tc>
        <w:tc>
          <w:tcPr>
            <w:tcW w:w="1870" w:type="pct"/>
            <w:noWrap/>
            <w:hideMark/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F3C23DB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3EC575BE" w14:textId="77777777" w:rsidTr="00614F5B">
        <w:trPr>
          <w:trHeight w:val="340"/>
        </w:trPr>
        <w:tc>
          <w:tcPr>
            <w:tcW w:w="267" w:type="pct"/>
          </w:tcPr>
          <w:p w14:paraId="00F0FC39" w14:textId="52D2E21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2</w:t>
            </w:r>
          </w:p>
        </w:tc>
        <w:tc>
          <w:tcPr>
            <w:tcW w:w="696" w:type="pct"/>
            <w:noWrap/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2415PublicOccurs</w:t>
            </w:r>
          </w:p>
        </w:tc>
        <w:tc>
          <w:tcPr>
            <w:tcW w:w="1870" w:type="pct"/>
            <w:noWrap/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</w:tcPr>
          <w:p w14:paraId="7C90C44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614F5B">
        <w:trPr>
          <w:trHeight w:val="340"/>
        </w:trPr>
        <w:tc>
          <w:tcPr>
            <w:tcW w:w="267" w:type="pct"/>
          </w:tcPr>
          <w:p w14:paraId="387A5035" w14:textId="7523D0A1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</w:tcPr>
          <w:p w14:paraId="4763E1C3" w14:textId="069761C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</w:p>
        </w:tc>
        <w:tc>
          <w:tcPr>
            <w:tcW w:w="1870" w:type="pct"/>
            <w:noWrap/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7E14A15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614F5B">
        <w:trPr>
          <w:trHeight w:val="340"/>
        </w:trPr>
        <w:tc>
          <w:tcPr>
            <w:tcW w:w="267" w:type="pct"/>
          </w:tcPr>
          <w:p w14:paraId="25164407" w14:textId="66CD6C60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</w:tcPr>
          <w:p w14:paraId="623C81F4" w14:textId="788E18A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</w:p>
        </w:tc>
        <w:tc>
          <w:tcPr>
            <w:tcW w:w="1870" w:type="pct"/>
            <w:noWrap/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8E126B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614F5B">
        <w:trPr>
          <w:trHeight w:val="340"/>
        </w:trPr>
        <w:tc>
          <w:tcPr>
            <w:tcW w:w="267" w:type="pct"/>
          </w:tcPr>
          <w:p w14:paraId="0CA016D8" w14:textId="24B7D4BB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696" w:type="pct"/>
            <w:noWrap/>
          </w:tcPr>
          <w:p w14:paraId="7499097F" w14:textId="7E55B6C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</w:p>
        </w:tc>
        <w:tc>
          <w:tcPr>
            <w:tcW w:w="1870" w:type="pct"/>
            <w:noWrap/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6AE2948" w14:textId="3952F6B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0C4436AA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3EC57AF" w14:textId="3ED0C53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614F5B">
        <w:trPr>
          <w:trHeight w:val="340"/>
        </w:trPr>
        <w:tc>
          <w:tcPr>
            <w:tcW w:w="267" w:type="pct"/>
          </w:tcPr>
          <w:p w14:paraId="11FD28A8" w14:textId="5F6B3BE0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</w:tcPr>
          <w:p w14:paraId="380D81C2" w14:textId="6A2BBCC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</w:p>
        </w:tc>
        <w:tc>
          <w:tcPr>
            <w:tcW w:w="1870" w:type="pct"/>
            <w:noWrap/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所有權人統編</w:t>
            </w:r>
            <w:proofErr w:type="gramEnd"/>
          </w:p>
        </w:tc>
        <w:tc>
          <w:tcPr>
            <w:tcW w:w="268" w:type="pct"/>
            <w:noWrap/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688D5FC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614F5B">
        <w:trPr>
          <w:trHeight w:val="340"/>
        </w:trPr>
        <w:tc>
          <w:tcPr>
            <w:tcW w:w="267" w:type="pct"/>
          </w:tcPr>
          <w:p w14:paraId="466AA0CF" w14:textId="265D0BD4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696" w:type="pct"/>
            <w:noWrap/>
          </w:tcPr>
          <w:p w14:paraId="03A7F0F5" w14:textId="2AF615A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</w:p>
        </w:tc>
        <w:tc>
          <w:tcPr>
            <w:tcW w:w="1870" w:type="pct"/>
            <w:noWrap/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452F189A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2C739F" w14:paraId="12A7B87A" w14:textId="77777777" w:rsidTr="00614F5B">
        <w:trPr>
          <w:trHeight w:val="340"/>
        </w:trPr>
        <w:tc>
          <w:tcPr>
            <w:tcW w:w="267" w:type="pct"/>
          </w:tcPr>
          <w:p w14:paraId="2294F8D6" w14:textId="77777777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1AEBD4" w14:textId="5F8B3C7E" w:rsidR="008A7303" w:rsidRPr="002C739F" w:rsidRDefault="008A7303" w:rsidP="00614F5B">
            <w:pPr>
              <w:widowControl/>
              <w:rPr>
                <w:rFonts w:ascii="標楷體" w:eastAsia="標楷體" w:hAnsi="標楷體"/>
                <w:strike/>
                <w:highlight w:val="magenta"/>
              </w:rPr>
            </w:pPr>
            <w:r w:rsidRPr="002C739F">
              <w:rPr>
                <w:rFonts w:ascii="標楷體" w:eastAsia="標楷體" w:hAnsi="標楷體"/>
                <w:strike/>
                <w:highlight w:val="magenta"/>
              </w:rPr>
              <w:t>L2415ParkingOccurs</w:t>
            </w:r>
          </w:p>
        </w:tc>
        <w:tc>
          <w:tcPr>
            <w:tcW w:w="1870" w:type="pct"/>
            <w:noWrap/>
          </w:tcPr>
          <w:p w14:paraId="4BD605CC" w14:textId="77777777" w:rsidR="008A7303" w:rsidRPr="002C739F" w:rsidRDefault="008A7303" w:rsidP="00576321">
            <w:pPr>
              <w:widowControl/>
              <w:rPr>
                <w:rFonts w:ascii="標楷體" w:eastAsia="標楷體" w:hAnsi="標楷體"/>
                <w:strike/>
                <w:highlight w:val="magenta"/>
              </w:rPr>
            </w:pPr>
          </w:p>
        </w:tc>
        <w:tc>
          <w:tcPr>
            <w:tcW w:w="268" w:type="pct"/>
            <w:noWrap/>
          </w:tcPr>
          <w:p w14:paraId="6CA93E85" w14:textId="77777777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268" w:type="pct"/>
            <w:noWrap/>
          </w:tcPr>
          <w:p w14:paraId="33D0653C" w14:textId="77777777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291" w:type="pct"/>
          </w:tcPr>
          <w:p w14:paraId="4AB62617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5CC87E72" w14:textId="54C17F2E" w:rsidR="008A7303" w:rsidRPr="002C739F" w:rsidRDefault="002C739F" w:rsidP="00576321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合併入</w:t>
            </w:r>
            <w:r w:rsidRPr="002C739F">
              <w:rPr>
                <w:rFonts w:ascii="標楷體" w:eastAsia="標楷體" w:hAnsi="標楷體" w:hint="eastAsia"/>
                <w:highlight w:val="magenta"/>
              </w:rPr>
              <w:t>L2415</w:t>
            </w:r>
            <w:r w:rsidRPr="002C739F">
              <w:rPr>
                <w:rFonts w:ascii="標楷體" w:eastAsia="標楷體" w:hAnsi="標楷體"/>
                <w:highlight w:val="magenta"/>
              </w:rPr>
              <w:t>Parking</w:t>
            </w:r>
            <w:r w:rsidRPr="002C739F">
              <w:rPr>
                <w:rFonts w:ascii="標楷體" w:eastAsia="標楷體" w:hAnsi="標楷體" w:hint="eastAsia"/>
                <w:highlight w:val="magenta"/>
              </w:rPr>
              <w:t>DetailOc</w:t>
            </w:r>
            <w:r w:rsidRPr="002C739F">
              <w:rPr>
                <w:rFonts w:ascii="標楷體" w:eastAsia="標楷體" w:hAnsi="標楷體"/>
                <w:highlight w:val="magenta"/>
              </w:rPr>
              <w:t>curs</w:t>
            </w:r>
          </w:p>
        </w:tc>
      </w:tr>
      <w:tr w:rsidR="008A7303" w:rsidRPr="002C739F" w14:paraId="0B2CB15E" w14:textId="77777777" w:rsidTr="00614F5B">
        <w:trPr>
          <w:trHeight w:val="340"/>
        </w:trPr>
        <w:tc>
          <w:tcPr>
            <w:tcW w:w="267" w:type="pct"/>
          </w:tcPr>
          <w:p w14:paraId="426AB1C1" w14:textId="6C4AF083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48</w:t>
            </w:r>
          </w:p>
        </w:tc>
        <w:tc>
          <w:tcPr>
            <w:tcW w:w="696" w:type="pct"/>
            <w:noWrap/>
          </w:tcPr>
          <w:p w14:paraId="123205C5" w14:textId="3DA98F12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BdNoA</w:t>
            </w:r>
          </w:p>
        </w:tc>
        <w:tc>
          <w:tcPr>
            <w:tcW w:w="1870" w:type="pct"/>
            <w:noWrap/>
          </w:tcPr>
          <w:p w14:paraId="24140313" w14:textId="55956F6B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</w:t>
            </w:r>
            <w:proofErr w:type="gramStart"/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位－建號</w:t>
            </w:r>
            <w:proofErr w:type="gramEnd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A</w:t>
            </w:r>
          </w:p>
        </w:tc>
        <w:tc>
          <w:tcPr>
            <w:tcW w:w="268" w:type="pct"/>
            <w:noWrap/>
          </w:tcPr>
          <w:p w14:paraId="2EC6C5B2" w14:textId="025211B9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68" w:type="pct"/>
            <w:noWrap/>
          </w:tcPr>
          <w:p w14:paraId="1A9B16AE" w14:textId="7033E068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291" w:type="pct"/>
          </w:tcPr>
          <w:p w14:paraId="5648D9A1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4AC1E2F5" w14:textId="48E00C68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</w:tr>
      <w:tr w:rsidR="008A7303" w:rsidRPr="002C739F" w14:paraId="4A41A503" w14:textId="77777777" w:rsidTr="00614F5B">
        <w:trPr>
          <w:trHeight w:val="340"/>
        </w:trPr>
        <w:tc>
          <w:tcPr>
            <w:tcW w:w="267" w:type="pct"/>
          </w:tcPr>
          <w:p w14:paraId="1507F901" w14:textId="0A1C71CB" w:rsidR="008A7303" w:rsidRPr="002C739F" w:rsidRDefault="008A7303" w:rsidP="002C739F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696" w:type="pct"/>
            <w:noWrap/>
          </w:tcPr>
          <w:p w14:paraId="6DE852A6" w14:textId="2CE2727E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BdNoB</w:t>
            </w:r>
          </w:p>
        </w:tc>
        <w:tc>
          <w:tcPr>
            <w:tcW w:w="1870" w:type="pct"/>
            <w:noWrap/>
          </w:tcPr>
          <w:p w14:paraId="04B79D36" w14:textId="60E042BF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</w:t>
            </w:r>
            <w:proofErr w:type="gramStart"/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位－建號</w:t>
            </w:r>
            <w:proofErr w:type="gramEnd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B</w:t>
            </w:r>
          </w:p>
        </w:tc>
        <w:tc>
          <w:tcPr>
            <w:tcW w:w="268" w:type="pct"/>
            <w:noWrap/>
          </w:tcPr>
          <w:p w14:paraId="1316D5E5" w14:textId="1E4D61AA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68" w:type="pct"/>
            <w:noWrap/>
          </w:tcPr>
          <w:p w14:paraId="6E186B49" w14:textId="48704878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291" w:type="pct"/>
          </w:tcPr>
          <w:p w14:paraId="67612944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39D8B918" w14:textId="43D1EC40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</w:tr>
      <w:tr w:rsidR="008A7303" w:rsidRPr="002C739F" w14:paraId="4C2B6C78" w14:textId="77777777" w:rsidTr="00614F5B">
        <w:trPr>
          <w:trHeight w:val="340"/>
        </w:trPr>
        <w:tc>
          <w:tcPr>
            <w:tcW w:w="267" w:type="pct"/>
          </w:tcPr>
          <w:p w14:paraId="47A23C16" w14:textId="3340E442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0</w:t>
            </w:r>
          </w:p>
        </w:tc>
        <w:tc>
          <w:tcPr>
            <w:tcW w:w="696" w:type="pct"/>
            <w:noWrap/>
          </w:tcPr>
          <w:p w14:paraId="35E7E266" w14:textId="064F1428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Area</w:t>
            </w:r>
          </w:p>
        </w:tc>
        <w:tc>
          <w:tcPr>
            <w:tcW w:w="1870" w:type="pct"/>
            <w:noWrap/>
          </w:tcPr>
          <w:p w14:paraId="1BE524B2" w14:textId="166D824A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位－登記面積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(</w:t>
            </w: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坪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)</w:t>
            </w:r>
          </w:p>
        </w:tc>
        <w:tc>
          <w:tcPr>
            <w:tcW w:w="268" w:type="pct"/>
            <w:noWrap/>
          </w:tcPr>
          <w:p w14:paraId="40BD78A3" w14:textId="22C507D8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268" w:type="pct"/>
            <w:noWrap/>
          </w:tcPr>
          <w:p w14:paraId="3FC9D2FE" w14:textId="66EDB5E4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14.2</w:t>
            </w:r>
          </w:p>
        </w:tc>
        <w:tc>
          <w:tcPr>
            <w:tcW w:w="291" w:type="pct"/>
          </w:tcPr>
          <w:p w14:paraId="5E8CD682" w14:textId="77777777" w:rsidR="008A7303" w:rsidRPr="002C739F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3CB02294" w14:textId="7BCA9D9E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0.00</w:t>
            </w:r>
          </w:p>
        </w:tc>
      </w:tr>
      <w:tr w:rsidR="008A7303" w:rsidRPr="002C739F" w14:paraId="5721B2BF" w14:textId="77777777" w:rsidTr="00614F5B">
        <w:trPr>
          <w:trHeight w:val="340"/>
        </w:trPr>
        <w:tc>
          <w:tcPr>
            <w:tcW w:w="267" w:type="pct"/>
          </w:tcPr>
          <w:p w14:paraId="6531AABF" w14:textId="797C8AF6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1</w:t>
            </w:r>
          </w:p>
        </w:tc>
        <w:tc>
          <w:tcPr>
            <w:tcW w:w="696" w:type="pct"/>
            <w:noWrap/>
          </w:tcPr>
          <w:p w14:paraId="3D704318" w14:textId="270DA06C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Amt</w:t>
            </w:r>
          </w:p>
        </w:tc>
        <w:tc>
          <w:tcPr>
            <w:tcW w:w="1870" w:type="pct"/>
            <w:noWrap/>
          </w:tcPr>
          <w:p w14:paraId="16CAC42A" w14:textId="022C0FC0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位－價格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(</w:t>
            </w: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元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)</w:t>
            </w:r>
          </w:p>
        </w:tc>
        <w:tc>
          <w:tcPr>
            <w:tcW w:w="268" w:type="pct"/>
            <w:noWrap/>
          </w:tcPr>
          <w:p w14:paraId="7BD44DEE" w14:textId="50D029F9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268" w:type="pct"/>
            <w:noWrap/>
          </w:tcPr>
          <w:p w14:paraId="1ABE9907" w14:textId="6016491A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14</w:t>
            </w:r>
          </w:p>
        </w:tc>
        <w:tc>
          <w:tcPr>
            <w:tcW w:w="291" w:type="pct"/>
          </w:tcPr>
          <w:p w14:paraId="242377A9" w14:textId="77777777" w:rsidR="008A7303" w:rsidRPr="002C739F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1D0154DF" w14:textId="5CE70E05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0</w:t>
            </w:r>
          </w:p>
        </w:tc>
      </w:tr>
      <w:tr w:rsidR="008A7303" w:rsidRPr="005E1BA9" w14:paraId="08E90661" w14:textId="77777777" w:rsidTr="002A4485">
        <w:trPr>
          <w:trHeight w:val="340"/>
        </w:trPr>
        <w:tc>
          <w:tcPr>
            <w:tcW w:w="267" w:type="pct"/>
            <w:shd w:val="clear" w:color="auto" w:fill="auto"/>
          </w:tcPr>
          <w:p w14:paraId="2B8922E3" w14:textId="77777777" w:rsidR="008A7303" w:rsidRPr="00D15A7B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kern w:val="0"/>
                <w:highlight w:val="red"/>
              </w:rPr>
            </w:pPr>
          </w:p>
          <w:p w14:paraId="77877D83" w14:textId="4BF25A90" w:rsidR="002A4485" w:rsidRPr="00D15A7B" w:rsidRDefault="002A4485" w:rsidP="002A4485">
            <w:pPr>
              <w:rPr>
                <w:strike/>
                <w:highlight w:val="red"/>
              </w:rPr>
            </w:pPr>
          </w:p>
        </w:tc>
        <w:tc>
          <w:tcPr>
            <w:tcW w:w="696" w:type="pct"/>
            <w:noWrap/>
          </w:tcPr>
          <w:p w14:paraId="23E70A45" w14:textId="72777938" w:rsidR="008A7303" w:rsidRPr="00D15A7B" w:rsidRDefault="008A7303" w:rsidP="00614F5B">
            <w:pPr>
              <w:widowControl/>
              <w:rPr>
                <w:rFonts w:ascii="標楷體" w:eastAsia="標楷體" w:hAnsi="標楷體"/>
                <w:strike/>
              </w:rPr>
            </w:pPr>
            <w:r w:rsidRPr="00D15A7B">
              <w:rPr>
                <w:rFonts w:ascii="標楷體" w:eastAsia="標楷體" w:hAnsi="標楷體"/>
                <w:strike/>
                <w:highlight w:val="red"/>
              </w:rPr>
              <w:t>L2415ReasonOccurs</w:t>
            </w:r>
          </w:p>
        </w:tc>
        <w:tc>
          <w:tcPr>
            <w:tcW w:w="1870" w:type="pct"/>
            <w:noWrap/>
          </w:tcPr>
          <w:p w14:paraId="7181C052" w14:textId="77777777" w:rsidR="008A7303" w:rsidRPr="002A4485" w:rsidRDefault="008A7303" w:rsidP="009B76AC">
            <w:pPr>
              <w:widowControl/>
              <w:rPr>
                <w:rFonts w:ascii="標楷體" w:eastAsia="標楷體" w:hAnsi="標楷體"/>
                <w:strike/>
              </w:rPr>
            </w:pPr>
          </w:p>
        </w:tc>
        <w:tc>
          <w:tcPr>
            <w:tcW w:w="268" w:type="pct"/>
            <w:noWrap/>
          </w:tcPr>
          <w:p w14:paraId="19BC0007" w14:textId="7777777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68" w:type="pct"/>
            <w:noWrap/>
          </w:tcPr>
          <w:p w14:paraId="5C59D84B" w14:textId="7777777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91" w:type="pct"/>
          </w:tcPr>
          <w:p w14:paraId="2865CC50" w14:textId="77777777" w:rsidR="008A7303" w:rsidRPr="002A448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1340" w:type="pct"/>
            <w:noWrap/>
          </w:tcPr>
          <w:p w14:paraId="7DCBA795" w14:textId="6C4EDC49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</w:tr>
      <w:tr w:rsidR="008A7303" w:rsidRPr="008F20B5" w14:paraId="543EF7C5" w14:textId="77777777" w:rsidTr="00614F5B">
        <w:trPr>
          <w:trHeight w:val="340"/>
        </w:trPr>
        <w:tc>
          <w:tcPr>
            <w:tcW w:w="267" w:type="pct"/>
          </w:tcPr>
          <w:p w14:paraId="6231E642" w14:textId="6D93872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2F5B6452" w14:textId="2711CA7B" w:rsidR="008A7303" w:rsidRPr="002A4485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</w:rPr>
            </w:pPr>
            <w:r w:rsidRPr="002A4485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</w:t>
            </w:r>
          </w:p>
        </w:tc>
        <w:tc>
          <w:tcPr>
            <w:tcW w:w="1870" w:type="pct"/>
            <w:noWrap/>
          </w:tcPr>
          <w:p w14:paraId="6024584E" w14:textId="424C7AF5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原因代碼</w:t>
            </w:r>
          </w:p>
        </w:tc>
        <w:tc>
          <w:tcPr>
            <w:tcW w:w="268" w:type="pct"/>
            <w:noWrap/>
          </w:tcPr>
          <w:p w14:paraId="6D5CA337" w14:textId="6B47E6CD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15EE70FD" w14:textId="18D1480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</w:t>
            </w:r>
          </w:p>
        </w:tc>
        <w:tc>
          <w:tcPr>
            <w:tcW w:w="291" w:type="pct"/>
          </w:tcPr>
          <w:p w14:paraId="368DD913" w14:textId="77777777" w:rsidR="008A7303" w:rsidRPr="002A448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38BF32" w14:textId="645BF333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:</w:t>
            </w:r>
            <w:proofErr w:type="gramStart"/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補齊舊資料</w:t>
            </w:r>
            <w:proofErr w:type="gramEnd"/>
          </w:p>
          <w:p w14:paraId="7034E26B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2:資料錯誤</w:t>
            </w:r>
          </w:p>
          <w:p w14:paraId="288DFACC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3:部分塗銷（持分）</w:t>
            </w:r>
          </w:p>
          <w:p w14:paraId="5C43D2EA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4:部分塗銷（車位）</w:t>
            </w:r>
          </w:p>
          <w:p w14:paraId="300AA437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5:政府機關通知</w:t>
            </w:r>
          </w:p>
          <w:p w14:paraId="7771650F" w14:textId="509DEB6C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:其他：</w:t>
            </w:r>
          </w:p>
        </w:tc>
      </w:tr>
      <w:tr w:rsidR="008A7303" w:rsidRPr="008F20B5" w14:paraId="13D591F1" w14:textId="77777777" w:rsidTr="00614F5B">
        <w:trPr>
          <w:trHeight w:val="340"/>
        </w:trPr>
        <w:tc>
          <w:tcPr>
            <w:tcW w:w="267" w:type="pct"/>
          </w:tcPr>
          <w:p w14:paraId="56319E6C" w14:textId="6661105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976F99" w14:textId="7091A367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OtherReason</w:t>
            </w:r>
          </w:p>
        </w:tc>
        <w:tc>
          <w:tcPr>
            <w:tcW w:w="1870" w:type="pct"/>
            <w:noWrap/>
          </w:tcPr>
          <w:p w14:paraId="74A11CAA" w14:textId="0B15DF8D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原因</w:t>
            </w:r>
          </w:p>
        </w:tc>
        <w:tc>
          <w:tcPr>
            <w:tcW w:w="268" w:type="pct"/>
            <w:noWrap/>
          </w:tcPr>
          <w:p w14:paraId="63D5AF06" w14:textId="5973D57F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17A87065" w14:textId="60871CC3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0</w:t>
            </w:r>
          </w:p>
        </w:tc>
        <w:tc>
          <w:tcPr>
            <w:tcW w:w="291" w:type="pct"/>
          </w:tcPr>
          <w:p w14:paraId="3753B2EC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33EC85CB" w14:textId="7ACD76CE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8A7303" w:rsidRPr="008F20B5" w14:paraId="131882BD" w14:textId="77777777" w:rsidTr="00614F5B">
        <w:trPr>
          <w:trHeight w:val="340"/>
        </w:trPr>
        <w:tc>
          <w:tcPr>
            <w:tcW w:w="267" w:type="pct"/>
          </w:tcPr>
          <w:p w14:paraId="665EE870" w14:textId="2687CBC5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208038D" w14:textId="1E3694A4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EmpNo</w:t>
            </w:r>
          </w:p>
        </w:tc>
        <w:tc>
          <w:tcPr>
            <w:tcW w:w="1870" w:type="pct"/>
            <w:noWrap/>
          </w:tcPr>
          <w:p w14:paraId="687D2385" w14:textId="612DCFD4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建立者</w:t>
            </w:r>
          </w:p>
        </w:tc>
        <w:tc>
          <w:tcPr>
            <w:tcW w:w="268" w:type="pct"/>
            <w:noWrap/>
          </w:tcPr>
          <w:p w14:paraId="23C8835A" w14:textId="1E857517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5E63EBF6" w14:textId="102B96CF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</w:t>
            </w:r>
          </w:p>
        </w:tc>
        <w:tc>
          <w:tcPr>
            <w:tcW w:w="291" w:type="pct"/>
          </w:tcPr>
          <w:p w14:paraId="2E78847D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3A601528" w14:textId="2103EBC4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8A7303" w:rsidRPr="008F20B5" w14:paraId="1B38CB35" w14:textId="77777777" w:rsidTr="00614F5B">
        <w:trPr>
          <w:trHeight w:val="340"/>
        </w:trPr>
        <w:tc>
          <w:tcPr>
            <w:tcW w:w="267" w:type="pct"/>
          </w:tcPr>
          <w:p w14:paraId="1817FC3E" w14:textId="33FF0C1B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B349A2E" w14:textId="2EF1128C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Date</w:t>
            </w:r>
          </w:p>
        </w:tc>
        <w:tc>
          <w:tcPr>
            <w:tcW w:w="1870" w:type="pct"/>
            <w:noWrap/>
          </w:tcPr>
          <w:p w14:paraId="5C0BD7BC" w14:textId="358AED48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建立日期</w:t>
            </w:r>
          </w:p>
        </w:tc>
        <w:tc>
          <w:tcPr>
            <w:tcW w:w="268" w:type="pct"/>
            <w:noWrap/>
          </w:tcPr>
          <w:p w14:paraId="4D603F68" w14:textId="1111756A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9</w:t>
            </w:r>
          </w:p>
        </w:tc>
        <w:tc>
          <w:tcPr>
            <w:tcW w:w="268" w:type="pct"/>
            <w:noWrap/>
          </w:tcPr>
          <w:p w14:paraId="006D5925" w14:textId="0FE4A210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7</w:t>
            </w:r>
          </w:p>
        </w:tc>
        <w:tc>
          <w:tcPr>
            <w:tcW w:w="291" w:type="pct"/>
          </w:tcPr>
          <w:p w14:paraId="142F170D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7E01842E" w14:textId="607F716C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yyymmdd</w:t>
            </w:r>
          </w:p>
        </w:tc>
      </w:tr>
      <w:tr w:rsidR="001466D5" w:rsidRPr="005E1BA9" w14:paraId="0E47901E" w14:textId="77777777" w:rsidTr="00614F5B">
        <w:trPr>
          <w:trHeight w:val="340"/>
        </w:trPr>
        <w:tc>
          <w:tcPr>
            <w:tcW w:w="267" w:type="pct"/>
          </w:tcPr>
          <w:p w14:paraId="5F3D8BBE" w14:textId="070C72FF" w:rsidR="001466D5" w:rsidRPr="002C739F" w:rsidRDefault="001466D5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kern w:val="0"/>
                <w:highlight w:val="magenta"/>
              </w:rPr>
              <w:t>52</w:t>
            </w:r>
          </w:p>
        </w:tc>
        <w:tc>
          <w:tcPr>
            <w:tcW w:w="696" w:type="pct"/>
            <w:noWrap/>
          </w:tcPr>
          <w:p w14:paraId="5726D037" w14:textId="084AA8CB" w:rsidR="001466D5" w:rsidRPr="005E1BA9" w:rsidRDefault="001466D5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otal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070EAB45" w14:textId="034B1F50" w:rsidR="001466D5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合計</w:t>
            </w:r>
          </w:p>
        </w:tc>
        <w:tc>
          <w:tcPr>
            <w:tcW w:w="268" w:type="pct"/>
            <w:noWrap/>
          </w:tcPr>
          <w:p w14:paraId="58CD2F03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529161B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2E5EFC0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CF7821F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68FB5B41" w14:textId="77777777" w:rsidTr="00614F5B">
        <w:trPr>
          <w:trHeight w:val="340"/>
        </w:trPr>
        <w:tc>
          <w:tcPr>
            <w:tcW w:w="267" w:type="pct"/>
          </w:tcPr>
          <w:p w14:paraId="34178CE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685BE16" w14:textId="6F3D74B7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A</w:t>
            </w:r>
          </w:p>
        </w:tc>
        <w:tc>
          <w:tcPr>
            <w:tcW w:w="1870" w:type="pct"/>
            <w:noWrap/>
          </w:tcPr>
          <w:p w14:paraId="53D9F3A2" w14:textId="6BA2305A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</w:t>
            </w:r>
          </w:p>
        </w:tc>
        <w:tc>
          <w:tcPr>
            <w:tcW w:w="268" w:type="pct"/>
            <w:noWrap/>
          </w:tcPr>
          <w:p w14:paraId="6B647D0B" w14:textId="1F08FA0B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091DFE1E" w14:textId="28D0C0F4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5EAA86C2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B3C8D4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12C27A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25FB470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33E0CB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4F00B3B7" w14:textId="51E46187" w:rsidR="001466D5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1466D5" w:rsidRPr="005E1BA9" w14:paraId="7B578546" w14:textId="77777777" w:rsidTr="00614F5B">
        <w:trPr>
          <w:trHeight w:val="340"/>
        </w:trPr>
        <w:tc>
          <w:tcPr>
            <w:tcW w:w="267" w:type="pct"/>
          </w:tcPr>
          <w:p w14:paraId="60B896B1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79FAEA" w14:textId="152EE240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A</w:t>
            </w:r>
          </w:p>
        </w:tc>
        <w:tc>
          <w:tcPr>
            <w:tcW w:w="1870" w:type="pct"/>
            <w:noWrap/>
          </w:tcPr>
          <w:p w14:paraId="769BAB16" w14:textId="338DFD0B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合計數</w:t>
            </w:r>
          </w:p>
        </w:tc>
        <w:tc>
          <w:tcPr>
            <w:tcW w:w="268" w:type="pct"/>
            <w:noWrap/>
          </w:tcPr>
          <w:p w14:paraId="4CFF6127" w14:textId="31EF10D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C3F003D" w14:textId="10599131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17F913A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973D24C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1466D5" w:rsidRPr="005E1BA9" w14:paraId="4F830280" w14:textId="77777777" w:rsidTr="00614F5B">
        <w:trPr>
          <w:trHeight w:val="340"/>
        </w:trPr>
        <w:tc>
          <w:tcPr>
            <w:tcW w:w="267" w:type="pct"/>
          </w:tcPr>
          <w:p w14:paraId="1464E6DF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DF9C117" w14:textId="488F1B62" w:rsidR="001466D5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A</w:t>
            </w:r>
          </w:p>
        </w:tc>
        <w:tc>
          <w:tcPr>
            <w:tcW w:w="1870" w:type="pct"/>
            <w:noWrap/>
          </w:tcPr>
          <w:p w14:paraId="71718584" w14:textId="754CA80F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面計合計</w:t>
            </w:r>
          </w:p>
        </w:tc>
        <w:tc>
          <w:tcPr>
            <w:tcW w:w="268" w:type="pct"/>
            <w:noWrap/>
          </w:tcPr>
          <w:p w14:paraId="2B1C0407" w14:textId="264F5C0C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6CD349BF" w14:textId="38F8C1F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00C10FFD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8F0A18" w14:textId="32D54124" w:rsidR="001466D5" w:rsidRPr="005E1BA9" w:rsidRDefault="00E02014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65C52744" w14:textId="77777777" w:rsidTr="00614F5B">
        <w:trPr>
          <w:trHeight w:val="340"/>
        </w:trPr>
        <w:tc>
          <w:tcPr>
            <w:tcW w:w="267" w:type="pct"/>
          </w:tcPr>
          <w:p w14:paraId="1625F177" w14:textId="339DE004" w:rsidR="00D51BDA" w:rsidRPr="002C739F" w:rsidRDefault="00D51BDA" w:rsidP="002C739F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color w:val="C00000"/>
                <w:kern w:val="0"/>
                <w:highlight w:val="magenta"/>
              </w:rPr>
              <w:t>53</w:t>
            </w:r>
          </w:p>
        </w:tc>
        <w:tc>
          <w:tcPr>
            <w:tcW w:w="696" w:type="pct"/>
            <w:noWrap/>
          </w:tcPr>
          <w:p w14:paraId="48AD2D29" w14:textId="332377F9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Detail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36AA49F3" w14:textId="03B2D649" w:rsidR="00D51BDA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明細</w:t>
            </w:r>
          </w:p>
        </w:tc>
        <w:tc>
          <w:tcPr>
            <w:tcW w:w="268" w:type="pct"/>
            <w:noWrap/>
          </w:tcPr>
          <w:p w14:paraId="3DE3B0C4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63011F99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3D262CF7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C97C749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71E7278" w14:textId="77777777" w:rsidTr="00614F5B">
        <w:trPr>
          <w:trHeight w:val="340"/>
        </w:trPr>
        <w:tc>
          <w:tcPr>
            <w:tcW w:w="267" w:type="pct"/>
          </w:tcPr>
          <w:p w14:paraId="763173B3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2309C40" w14:textId="4367359E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No</w:t>
            </w:r>
          </w:p>
        </w:tc>
        <w:tc>
          <w:tcPr>
            <w:tcW w:w="1870" w:type="pct"/>
            <w:noWrap/>
          </w:tcPr>
          <w:p w14:paraId="7DE737C3" w14:textId="43AF8736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編號</w:t>
            </w:r>
          </w:p>
        </w:tc>
        <w:tc>
          <w:tcPr>
            <w:tcW w:w="268" w:type="pct"/>
            <w:noWrap/>
          </w:tcPr>
          <w:p w14:paraId="2A531EFD" w14:textId="1F440184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51D8A028" w14:textId="628CE58A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0</w:t>
            </w:r>
          </w:p>
        </w:tc>
        <w:tc>
          <w:tcPr>
            <w:tcW w:w="291" w:type="pct"/>
          </w:tcPr>
          <w:p w14:paraId="7E850CF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14FA29E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6ADD91E1" w14:textId="77777777" w:rsidTr="00614F5B">
        <w:trPr>
          <w:trHeight w:val="340"/>
        </w:trPr>
        <w:tc>
          <w:tcPr>
            <w:tcW w:w="267" w:type="pct"/>
          </w:tcPr>
          <w:p w14:paraId="25F10B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B4D45A7" w14:textId="1B693E67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</w:t>
            </w:r>
          </w:p>
        </w:tc>
        <w:tc>
          <w:tcPr>
            <w:tcW w:w="1870" w:type="pct"/>
            <w:noWrap/>
          </w:tcPr>
          <w:p w14:paraId="4E75D5DC" w14:textId="5243EC1C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數量</w:t>
            </w:r>
          </w:p>
        </w:tc>
        <w:tc>
          <w:tcPr>
            <w:tcW w:w="268" w:type="pct"/>
            <w:noWrap/>
          </w:tcPr>
          <w:p w14:paraId="199A299F" w14:textId="5556C49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4A3B844A" w14:textId="0EFAB02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684EE85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363358AC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2496253E" w14:textId="77777777" w:rsidTr="00614F5B">
        <w:trPr>
          <w:trHeight w:val="340"/>
        </w:trPr>
        <w:tc>
          <w:tcPr>
            <w:tcW w:w="267" w:type="pct"/>
          </w:tcPr>
          <w:p w14:paraId="3C366E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F34560E" w14:textId="562E8002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</w:t>
            </w:r>
          </w:p>
        </w:tc>
        <w:tc>
          <w:tcPr>
            <w:tcW w:w="1870" w:type="pct"/>
            <w:noWrap/>
          </w:tcPr>
          <w:p w14:paraId="65D60504" w14:textId="1A4ECF85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型式</w:t>
            </w:r>
          </w:p>
        </w:tc>
        <w:tc>
          <w:tcPr>
            <w:tcW w:w="268" w:type="pct"/>
            <w:noWrap/>
          </w:tcPr>
          <w:p w14:paraId="5E8B518E" w14:textId="49F47E7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21C48C08" w14:textId="4C831513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0C3CC1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071FC62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FEC3B6D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04B0C0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0BCE45E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11D49CF5" w14:textId="035C9965" w:rsidR="00D51BDA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D51BDA" w:rsidRPr="005E1BA9" w14:paraId="1174E43E" w14:textId="77777777" w:rsidTr="00614F5B">
        <w:trPr>
          <w:trHeight w:val="340"/>
        </w:trPr>
        <w:tc>
          <w:tcPr>
            <w:tcW w:w="267" w:type="pct"/>
          </w:tcPr>
          <w:p w14:paraId="35B4B828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109A9EC" w14:textId="17FE7A02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Part</w:t>
            </w:r>
          </w:p>
        </w:tc>
        <w:tc>
          <w:tcPr>
            <w:tcW w:w="1870" w:type="pct"/>
            <w:noWrap/>
          </w:tcPr>
          <w:p w14:paraId="1AC8C94F" w14:textId="3ADACBFF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子)</w:t>
            </w:r>
          </w:p>
        </w:tc>
        <w:tc>
          <w:tcPr>
            <w:tcW w:w="268" w:type="pct"/>
            <w:noWrap/>
          </w:tcPr>
          <w:p w14:paraId="23DF97DE" w14:textId="62F73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53D1F404" w14:textId="14E0036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388B2B86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E118700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20AFAE5" w14:textId="77777777" w:rsidTr="00614F5B">
        <w:trPr>
          <w:trHeight w:val="340"/>
        </w:trPr>
        <w:tc>
          <w:tcPr>
            <w:tcW w:w="267" w:type="pct"/>
          </w:tcPr>
          <w:p w14:paraId="4098085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38487B6" w14:textId="14B0C621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Total</w:t>
            </w:r>
          </w:p>
        </w:tc>
        <w:tc>
          <w:tcPr>
            <w:tcW w:w="1870" w:type="pct"/>
            <w:noWrap/>
          </w:tcPr>
          <w:p w14:paraId="2E571AFF" w14:textId="1C9E7D29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母)</w:t>
            </w:r>
          </w:p>
        </w:tc>
        <w:tc>
          <w:tcPr>
            <w:tcW w:w="268" w:type="pct"/>
            <w:noWrap/>
          </w:tcPr>
          <w:p w14:paraId="5EB38638" w14:textId="4396C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310D87" w14:textId="4E1CC48C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7CE0BF3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513C21F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1AC407EA" w14:textId="77777777" w:rsidTr="00614F5B">
        <w:trPr>
          <w:trHeight w:val="340"/>
        </w:trPr>
        <w:tc>
          <w:tcPr>
            <w:tcW w:w="267" w:type="pct"/>
          </w:tcPr>
          <w:p w14:paraId="2E4B5E0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C62C3A1" w14:textId="0B1EB6F8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</w:t>
            </w:r>
          </w:p>
        </w:tc>
        <w:tc>
          <w:tcPr>
            <w:tcW w:w="1870" w:type="pct"/>
            <w:noWrap/>
          </w:tcPr>
          <w:p w14:paraId="13F7BADA" w14:textId="41A9326C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登記面積(坪)</w:t>
            </w:r>
          </w:p>
        </w:tc>
        <w:tc>
          <w:tcPr>
            <w:tcW w:w="268" w:type="pct"/>
            <w:noWrap/>
          </w:tcPr>
          <w:p w14:paraId="21C7FBFD" w14:textId="6D78545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01AD4A2" w14:textId="207D7983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705BF5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2E29D95" w14:textId="5717009F" w:rsidR="00D51BDA" w:rsidRPr="005E1BA9" w:rsidRDefault="00240A1B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50F078A7" w14:textId="77777777" w:rsidTr="00614F5B">
        <w:trPr>
          <w:trHeight w:val="340"/>
        </w:trPr>
        <w:tc>
          <w:tcPr>
            <w:tcW w:w="267" w:type="pct"/>
          </w:tcPr>
          <w:p w14:paraId="35016D30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2C6A9E6" w14:textId="6A23AAFC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A</w:t>
            </w:r>
          </w:p>
        </w:tc>
        <w:tc>
          <w:tcPr>
            <w:tcW w:w="1870" w:type="pct"/>
            <w:noWrap/>
          </w:tcPr>
          <w:p w14:paraId="6A709FC3" w14:textId="251E028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7DADF96B" w14:textId="2AF5D6C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6466832" w14:textId="51CF2698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2618166A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520A89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40991208" w14:textId="77777777" w:rsidTr="00614F5B">
        <w:trPr>
          <w:trHeight w:val="340"/>
        </w:trPr>
        <w:tc>
          <w:tcPr>
            <w:tcW w:w="267" w:type="pct"/>
          </w:tcPr>
          <w:p w14:paraId="467ED87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B42F53F" w14:textId="2DBC0FCE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B</w:t>
            </w:r>
          </w:p>
        </w:tc>
        <w:tc>
          <w:tcPr>
            <w:tcW w:w="1870" w:type="pct"/>
            <w:noWrap/>
          </w:tcPr>
          <w:p w14:paraId="22C72537" w14:textId="1E92E08F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4CEB72B7" w14:textId="5D41B3CB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F9CB81C" w14:textId="6BD296C9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</w:t>
            </w:r>
          </w:p>
        </w:tc>
        <w:tc>
          <w:tcPr>
            <w:tcW w:w="291" w:type="pct"/>
          </w:tcPr>
          <w:p w14:paraId="3A4FFE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29D08C0A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ACABD66" w14:textId="77777777" w:rsidTr="00614F5B">
        <w:trPr>
          <w:trHeight w:val="340"/>
        </w:trPr>
        <w:tc>
          <w:tcPr>
            <w:tcW w:w="267" w:type="pct"/>
          </w:tcPr>
          <w:p w14:paraId="13865D92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C059C5" w14:textId="4671BFF6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A</w:t>
            </w:r>
          </w:p>
        </w:tc>
        <w:tc>
          <w:tcPr>
            <w:tcW w:w="1870" w:type="pct"/>
            <w:noWrap/>
          </w:tcPr>
          <w:p w14:paraId="0240A918" w14:textId="0AB9E2F0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土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05A3BEFC" w14:textId="6D268736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5E2850A" w14:textId="5951092F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0E16CA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B508353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2FCA2BF3" w14:textId="77777777" w:rsidTr="00614F5B">
        <w:trPr>
          <w:trHeight w:val="340"/>
        </w:trPr>
        <w:tc>
          <w:tcPr>
            <w:tcW w:w="267" w:type="pct"/>
          </w:tcPr>
          <w:p w14:paraId="31A7A60D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79A012A" w14:textId="13D828EB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B</w:t>
            </w:r>
          </w:p>
        </w:tc>
        <w:tc>
          <w:tcPr>
            <w:tcW w:w="1870" w:type="pct"/>
            <w:noWrap/>
          </w:tcPr>
          <w:p w14:paraId="3A2B63D4" w14:textId="27ADAC0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土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2DA17F01" w14:textId="19107BBC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7920BAD" w14:textId="21CCA91D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28D6BC2C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0FDB30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9FF1B10" w14:textId="77777777" w:rsidTr="00614F5B">
        <w:trPr>
          <w:trHeight w:val="340"/>
        </w:trPr>
        <w:tc>
          <w:tcPr>
            <w:tcW w:w="267" w:type="pct"/>
          </w:tcPr>
          <w:p w14:paraId="2545275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902D50C" w14:textId="18CEE244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mount</w:t>
            </w:r>
          </w:p>
        </w:tc>
        <w:tc>
          <w:tcPr>
            <w:tcW w:w="1870" w:type="pct"/>
            <w:noWrap/>
          </w:tcPr>
          <w:p w14:paraId="2CB42027" w14:textId="7897706E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價格</w:t>
            </w:r>
          </w:p>
        </w:tc>
        <w:tc>
          <w:tcPr>
            <w:tcW w:w="268" w:type="pct"/>
            <w:noWrap/>
          </w:tcPr>
          <w:p w14:paraId="15423623" w14:textId="3A6111A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239882" w14:textId="2B856300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91" w:type="pct"/>
          </w:tcPr>
          <w:p w14:paraId="789E8B1D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340" w:type="pct"/>
            <w:noWrap/>
          </w:tcPr>
          <w:p w14:paraId="754BDA35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0C82A492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15" w:name="_L2440動產擔保品資料登錄"/>
      <w:bookmarkStart w:id="216" w:name="_L2412動產擔保品資料登錄"/>
      <w:bookmarkStart w:id="217" w:name="_Toc90483157"/>
      <w:bookmarkStart w:id="218" w:name="_Toc90483412"/>
      <w:bookmarkStart w:id="219" w:name="_Toc90483528"/>
      <w:bookmarkStart w:id="220" w:name="_Toc90483754"/>
      <w:bookmarkStart w:id="221" w:name="_Toc90490026"/>
      <w:bookmarkStart w:id="222" w:name="_Toc130303742"/>
      <w:bookmarkEnd w:id="215"/>
      <w:bookmarkEnd w:id="216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  <w:bookmarkEnd w:id="217"/>
      <w:bookmarkEnd w:id="218"/>
      <w:bookmarkEnd w:id="219"/>
      <w:bookmarkEnd w:id="220"/>
      <w:bookmarkEnd w:id="221"/>
      <w:r w:rsidR="00BD6152">
        <w:rPr>
          <w:rFonts w:ascii="標楷體" w:hAnsi="標楷體" w:hint="eastAsia"/>
          <w:b/>
          <w:szCs w:val="32"/>
        </w:rPr>
        <w:t xml:space="preserve"> *</w:t>
      </w:r>
      <w:bookmarkEnd w:id="222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5AD3DFCA" w14:textId="77777777" w:rsidTr="00614F5B">
        <w:trPr>
          <w:trHeight w:val="340"/>
        </w:trPr>
        <w:tc>
          <w:tcPr>
            <w:tcW w:w="250" w:type="pct"/>
            <w:hideMark/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F9FD60" w14:textId="53A7203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14F5B">
        <w:trPr>
          <w:trHeight w:val="340"/>
        </w:trPr>
        <w:tc>
          <w:tcPr>
            <w:tcW w:w="250" w:type="pct"/>
          </w:tcPr>
          <w:p w14:paraId="0D3D242C" w14:textId="0E6148D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462652CA" w14:textId="3616F1C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14F5B">
        <w:trPr>
          <w:trHeight w:val="340"/>
        </w:trPr>
        <w:tc>
          <w:tcPr>
            <w:tcW w:w="250" w:type="pct"/>
          </w:tcPr>
          <w:p w14:paraId="16C23000" w14:textId="670B85AE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DF41620" w14:textId="1CE0971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14F5B">
        <w:trPr>
          <w:trHeight w:val="340"/>
        </w:trPr>
        <w:tc>
          <w:tcPr>
            <w:tcW w:w="250" w:type="pct"/>
          </w:tcPr>
          <w:p w14:paraId="27D650B3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A935C" w14:textId="4E3BF988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14F5B">
        <w:trPr>
          <w:trHeight w:val="340"/>
        </w:trPr>
        <w:tc>
          <w:tcPr>
            <w:tcW w:w="250" w:type="pct"/>
          </w:tcPr>
          <w:p w14:paraId="465FD8E5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21277A3" w14:textId="7A8F8A6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76E0E" w:rsidRPr="00A76E0E" w14:paraId="6ADA2BDB" w14:textId="77777777" w:rsidTr="00614F5B">
        <w:trPr>
          <w:trHeight w:val="340"/>
        </w:trPr>
        <w:tc>
          <w:tcPr>
            <w:tcW w:w="250" w:type="pct"/>
          </w:tcPr>
          <w:p w14:paraId="4A6ECB58" w14:textId="77777777" w:rsidR="00A76E0E" w:rsidRPr="00A76E0E" w:rsidRDefault="00A76E0E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</w:tcPr>
          <w:p w14:paraId="177BD420" w14:textId="7EEFC322" w:rsidR="00A76E0E" w:rsidRPr="00A76E0E" w:rsidRDefault="00A76E0E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A76E0E">
              <w:rPr>
                <w:rFonts w:ascii="標楷體" w:eastAsia="標楷體" w:hAnsi="標楷體" w:hint="eastAsia"/>
                <w:color w:val="C00000"/>
                <w:highlight w:val="yellow"/>
              </w:rPr>
              <w:t>Ap</w:t>
            </w:r>
            <w:r w:rsidRPr="00A76E0E">
              <w:rPr>
                <w:rFonts w:ascii="標楷體" w:eastAsia="標楷體" w:hAnsi="標楷體"/>
                <w:color w:val="C00000"/>
                <w:highlight w:val="yellow"/>
              </w:rPr>
              <w:t>plNo</w:t>
            </w:r>
          </w:p>
        </w:tc>
        <w:tc>
          <w:tcPr>
            <w:tcW w:w="1750" w:type="pct"/>
          </w:tcPr>
          <w:p w14:paraId="04858B59" w14:textId="17654DAA" w:rsidR="00A76E0E" w:rsidRPr="00A76E0E" w:rsidRDefault="00A76E0E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</w:tcPr>
          <w:p w14:paraId="123F7FE5" w14:textId="76444A56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</w:tcPr>
          <w:p w14:paraId="291A2E43" w14:textId="023B42F9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6C6D9169" w14:textId="77777777" w:rsidR="00A76E0E" w:rsidRPr="00A76E0E" w:rsidRDefault="00A76E0E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42705784" w14:textId="77777777" w:rsidR="00A76E0E" w:rsidRPr="00A76E0E" w:rsidRDefault="00A76E0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330AAC" w:rsidRPr="008F20B5" w14:paraId="79B2DC16" w14:textId="77777777" w:rsidTr="00614F5B">
        <w:trPr>
          <w:trHeight w:val="340"/>
        </w:trPr>
        <w:tc>
          <w:tcPr>
            <w:tcW w:w="250" w:type="pct"/>
          </w:tcPr>
          <w:p w14:paraId="1EAE1A7C" w14:textId="6463A178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839AA65" w14:textId="26EBC44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14F5B">
        <w:trPr>
          <w:trHeight w:val="340"/>
        </w:trPr>
        <w:tc>
          <w:tcPr>
            <w:tcW w:w="250" w:type="pct"/>
          </w:tcPr>
          <w:p w14:paraId="2A14E05F" w14:textId="5D36688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298ADF" w14:textId="227AA025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14F5B">
        <w:trPr>
          <w:trHeight w:val="340"/>
        </w:trPr>
        <w:tc>
          <w:tcPr>
            <w:tcW w:w="250" w:type="pct"/>
          </w:tcPr>
          <w:p w14:paraId="6FEDD149" w14:textId="0B5537D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hideMark/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hideMark/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3D37611" w14:textId="5773622E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14F5B">
        <w:trPr>
          <w:trHeight w:val="325"/>
        </w:trPr>
        <w:tc>
          <w:tcPr>
            <w:tcW w:w="250" w:type="pct"/>
          </w:tcPr>
          <w:p w14:paraId="4F81BF71" w14:textId="29CC7EF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noWrap/>
            <w:hideMark/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5B6BEA22" w14:textId="59F5C232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5751E2E8" w14:textId="6265188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0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機器設備</w:t>
            </w:r>
          </w:p>
          <w:p w14:paraId="7B7ABA3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車輛</w:t>
            </w:r>
          </w:p>
          <w:p w14:paraId="2E46CB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船舶</w:t>
            </w:r>
          </w:p>
          <w:p w14:paraId="6CF2954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3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漁船</w:t>
            </w:r>
          </w:p>
          <w:p w14:paraId="315691A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航空器</w:t>
            </w:r>
          </w:p>
          <w:p w14:paraId="611D7B4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具</w:t>
            </w:r>
          </w:p>
          <w:p w14:paraId="430EDF3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6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原料</w:t>
            </w:r>
          </w:p>
          <w:p w14:paraId="2C96BA1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製品</w:t>
            </w:r>
          </w:p>
          <w:p w14:paraId="2D6EE90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品</w:t>
            </w:r>
          </w:p>
          <w:p w14:paraId="12EE09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林漁牧產品</w:t>
            </w:r>
          </w:p>
          <w:p w14:paraId="50E7E0C8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A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畜牧</w:t>
            </w:r>
          </w:p>
          <w:p w14:paraId="2894E453" w14:textId="5172044F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X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動產</w:t>
            </w:r>
          </w:p>
        </w:tc>
      </w:tr>
      <w:tr w:rsidR="00330AAC" w:rsidRPr="008F20B5" w14:paraId="2D21FAD8" w14:textId="77777777" w:rsidTr="00614F5B">
        <w:trPr>
          <w:trHeight w:val="340"/>
        </w:trPr>
        <w:tc>
          <w:tcPr>
            <w:tcW w:w="250" w:type="pct"/>
          </w:tcPr>
          <w:p w14:paraId="79D7EB2D" w14:textId="3BCECFF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noWrap/>
            <w:hideMark/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5B0FA13" w14:textId="36539B2A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6F845825" w14:textId="5601FF6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43367A5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1C00B2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61D54FD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F6546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B5129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3BF6F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122E23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0F08C29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5E1D6EF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36292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7AD6BFC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1B88D92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6BFF006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30C091A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66A123F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4EED823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08A9366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5E98A64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3D6D8206" w14:textId="7702729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42D51D96" w14:textId="77777777" w:rsidTr="00614F5B">
        <w:trPr>
          <w:trHeight w:val="340"/>
        </w:trPr>
        <w:tc>
          <w:tcPr>
            <w:tcW w:w="250" w:type="pct"/>
          </w:tcPr>
          <w:p w14:paraId="2FE21A58" w14:textId="1EB185D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noWrap/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50" w:type="pct"/>
            <w:noWrap/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A1746FA" w14:textId="2591D89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14F5B">
        <w:trPr>
          <w:trHeight w:val="340"/>
        </w:trPr>
        <w:tc>
          <w:tcPr>
            <w:tcW w:w="250" w:type="pct"/>
          </w:tcPr>
          <w:p w14:paraId="635115D3" w14:textId="1B68A49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noWrap/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42B83656" w14:textId="301FB0F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156D7" w:rsidRPr="006200C7" w14:paraId="1BE022FF" w14:textId="77777777" w:rsidTr="00614F5B">
        <w:trPr>
          <w:trHeight w:val="340"/>
        </w:trPr>
        <w:tc>
          <w:tcPr>
            <w:tcW w:w="250" w:type="pct"/>
          </w:tcPr>
          <w:p w14:paraId="72775842" w14:textId="77777777" w:rsidR="008156D7" w:rsidRPr="006200C7" w:rsidRDefault="008156D7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noWrap/>
          </w:tcPr>
          <w:p w14:paraId="6781C9AB" w14:textId="3B304C98" w:rsidR="008156D7" w:rsidRPr="006200C7" w:rsidRDefault="008156D7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</w:p>
        </w:tc>
        <w:tc>
          <w:tcPr>
            <w:tcW w:w="1750" w:type="pct"/>
            <w:noWrap/>
          </w:tcPr>
          <w:p w14:paraId="7922A253" w14:textId="52DCAC3B" w:rsidR="008156D7" w:rsidRPr="006200C7" w:rsidRDefault="008156D7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與授信戶關係</w:t>
            </w:r>
          </w:p>
        </w:tc>
        <w:tc>
          <w:tcPr>
            <w:tcW w:w="250" w:type="pct"/>
            <w:noWrap/>
          </w:tcPr>
          <w:p w14:paraId="40BA37FF" w14:textId="2C5B286D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noWrap/>
          </w:tcPr>
          <w:p w14:paraId="43031691" w14:textId="39964929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688585DA" w14:textId="77777777" w:rsidR="008156D7" w:rsidRPr="006200C7" w:rsidRDefault="008156D7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656CD97B" w14:textId="0AC10067" w:rsidR="008156D7" w:rsidRPr="006200C7" w:rsidRDefault="006200C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330AAC" w:rsidRPr="008F20B5" w14:paraId="25B7F99B" w14:textId="77777777" w:rsidTr="00614F5B">
        <w:trPr>
          <w:trHeight w:val="340"/>
        </w:trPr>
        <w:tc>
          <w:tcPr>
            <w:tcW w:w="250" w:type="pct"/>
          </w:tcPr>
          <w:p w14:paraId="2A7D37E7" w14:textId="51573F1A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noWrap/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50" w:type="pct"/>
            <w:noWrap/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23A6E3" w14:textId="29794D6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B724721" w14:textId="77777777" w:rsidTr="00614F5B">
        <w:trPr>
          <w:trHeight w:val="340"/>
        </w:trPr>
        <w:tc>
          <w:tcPr>
            <w:tcW w:w="250" w:type="pct"/>
          </w:tcPr>
          <w:p w14:paraId="3334515A" w14:textId="1B1CABF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noWrap/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總值</w:t>
            </w:r>
          </w:p>
        </w:tc>
        <w:tc>
          <w:tcPr>
            <w:tcW w:w="250" w:type="pct"/>
            <w:noWrap/>
          </w:tcPr>
          <w:p w14:paraId="37D69220" w14:textId="71615CD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4B477FC" w14:textId="1F390C6F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BBBB743" w14:textId="3F32EDE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14F5B">
        <w:trPr>
          <w:trHeight w:val="340"/>
        </w:trPr>
        <w:tc>
          <w:tcPr>
            <w:tcW w:w="250" w:type="pct"/>
          </w:tcPr>
          <w:p w14:paraId="05529528" w14:textId="16DC054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rviceLife</w:t>
            </w:r>
          </w:p>
        </w:tc>
        <w:tc>
          <w:tcPr>
            <w:tcW w:w="1750" w:type="pct"/>
            <w:noWrap/>
            <w:hideMark/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BCB40EB" w14:textId="350247C0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14F5B">
        <w:trPr>
          <w:trHeight w:val="340"/>
        </w:trPr>
        <w:tc>
          <w:tcPr>
            <w:tcW w:w="250" w:type="pct"/>
          </w:tcPr>
          <w:p w14:paraId="2C442965" w14:textId="74A4FF91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</w:p>
        </w:tc>
        <w:tc>
          <w:tcPr>
            <w:tcW w:w="1750" w:type="pct"/>
            <w:noWrap/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8859FBF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14F5B">
        <w:trPr>
          <w:trHeight w:val="340"/>
        </w:trPr>
        <w:tc>
          <w:tcPr>
            <w:tcW w:w="250" w:type="pct"/>
          </w:tcPr>
          <w:p w14:paraId="78C0DA89" w14:textId="78ED5CFA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</w:p>
        </w:tc>
        <w:tc>
          <w:tcPr>
            <w:tcW w:w="1750" w:type="pct"/>
            <w:noWrap/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496F0E7C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14F5B">
        <w:trPr>
          <w:trHeight w:val="340"/>
        </w:trPr>
        <w:tc>
          <w:tcPr>
            <w:tcW w:w="250" w:type="pct"/>
          </w:tcPr>
          <w:p w14:paraId="287A8EE2" w14:textId="4514D40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</w:p>
        </w:tc>
        <w:tc>
          <w:tcPr>
            <w:tcW w:w="1750" w:type="pct"/>
            <w:noWrap/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6285924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14F5B">
        <w:trPr>
          <w:trHeight w:val="340"/>
        </w:trPr>
        <w:tc>
          <w:tcPr>
            <w:tcW w:w="250" w:type="pct"/>
          </w:tcPr>
          <w:p w14:paraId="0EDE314F" w14:textId="4B1748C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</w:p>
        </w:tc>
        <w:tc>
          <w:tcPr>
            <w:tcW w:w="1750" w:type="pct"/>
            <w:noWrap/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593CD483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14F5B">
        <w:trPr>
          <w:trHeight w:val="340"/>
        </w:trPr>
        <w:tc>
          <w:tcPr>
            <w:tcW w:w="250" w:type="pct"/>
          </w:tcPr>
          <w:p w14:paraId="05DE8131" w14:textId="57506052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</w:p>
        </w:tc>
        <w:tc>
          <w:tcPr>
            <w:tcW w:w="1750" w:type="pct"/>
            <w:noWrap/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F105E02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14F5B">
        <w:trPr>
          <w:trHeight w:val="340"/>
        </w:trPr>
        <w:tc>
          <w:tcPr>
            <w:tcW w:w="250" w:type="pct"/>
          </w:tcPr>
          <w:p w14:paraId="4A9B7BA1" w14:textId="1D10B91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</w:p>
        </w:tc>
        <w:tc>
          <w:tcPr>
            <w:tcW w:w="1750" w:type="pct"/>
            <w:noWrap/>
            <w:hideMark/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</w:tcPr>
          <w:p w14:paraId="50C9C60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14F5B">
        <w:trPr>
          <w:trHeight w:val="340"/>
        </w:trPr>
        <w:tc>
          <w:tcPr>
            <w:tcW w:w="250" w:type="pct"/>
          </w:tcPr>
          <w:p w14:paraId="2F74337C" w14:textId="4A6E6F8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No</w:t>
            </w:r>
          </w:p>
        </w:tc>
        <w:tc>
          <w:tcPr>
            <w:tcW w:w="1750" w:type="pct"/>
            <w:noWrap/>
            <w:hideMark/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16D3C24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14F5B">
        <w:trPr>
          <w:trHeight w:val="340"/>
        </w:trPr>
        <w:tc>
          <w:tcPr>
            <w:tcW w:w="250" w:type="pct"/>
          </w:tcPr>
          <w:p w14:paraId="0D38B3D9" w14:textId="7BFAFDA5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TypeCode</w:t>
            </w:r>
          </w:p>
        </w:tc>
        <w:tc>
          <w:tcPr>
            <w:tcW w:w="1750" w:type="pct"/>
            <w:noWrap/>
            <w:hideMark/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444AFB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14F5B">
        <w:trPr>
          <w:trHeight w:val="340"/>
        </w:trPr>
        <w:tc>
          <w:tcPr>
            <w:tcW w:w="250" w:type="pct"/>
          </w:tcPr>
          <w:p w14:paraId="68CFD2F7" w14:textId="51BB184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UsageCode</w:t>
            </w:r>
          </w:p>
        </w:tc>
        <w:tc>
          <w:tcPr>
            <w:tcW w:w="1750" w:type="pct"/>
            <w:noWrap/>
            <w:hideMark/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264A1F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14F5B">
        <w:trPr>
          <w:trHeight w:val="340"/>
        </w:trPr>
        <w:tc>
          <w:tcPr>
            <w:tcW w:w="250" w:type="pct"/>
          </w:tcPr>
          <w:p w14:paraId="07BF118E" w14:textId="419D2A6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eIssueDate</w:t>
            </w:r>
          </w:p>
        </w:tc>
        <w:tc>
          <w:tcPr>
            <w:tcW w:w="1750" w:type="pct"/>
            <w:noWrap/>
            <w:hideMark/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21B2BE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35030794" w14:textId="77777777" w:rsidTr="00614F5B">
        <w:trPr>
          <w:trHeight w:val="340"/>
        </w:trPr>
        <w:tc>
          <w:tcPr>
            <w:tcW w:w="250" w:type="pct"/>
          </w:tcPr>
          <w:p w14:paraId="1DE03699" w14:textId="41D978A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fgYearMonth</w:t>
            </w:r>
          </w:p>
        </w:tc>
        <w:tc>
          <w:tcPr>
            <w:tcW w:w="1750" w:type="pct"/>
            <w:noWrap/>
            <w:hideMark/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0655C27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14F5B">
        <w:trPr>
          <w:trHeight w:val="340"/>
        </w:trPr>
        <w:tc>
          <w:tcPr>
            <w:tcW w:w="250" w:type="pct"/>
          </w:tcPr>
          <w:p w14:paraId="504692C1" w14:textId="3AC44F4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TypeCode</w:t>
            </w:r>
          </w:p>
        </w:tc>
        <w:tc>
          <w:tcPr>
            <w:tcW w:w="1750" w:type="pct"/>
            <w:noWrap/>
            <w:hideMark/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  <w:proofErr w:type="gramEnd"/>
          </w:p>
        </w:tc>
        <w:tc>
          <w:tcPr>
            <w:tcW w:w="250" w:type="pct"/>
            <w:noWrap/>
            <w:hideMark/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DAA1702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3D11C87" w14:textId="23131219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清溝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1FCD894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救險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59FAE39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引車</w:t>
            </w:r>
          </w:p>
          <w:p w14:paraId="5BE0D50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14F5B">
        <w:trPr>
          <w:trHeight w:val="340"/>
        </w:trPr>
        <w:tc>
          <w:tcPr>
            <w:tcW w:w="250" w:type="pct"/>
          </w:tcPr>
          <w:p w14:paraId="6D9762F7" w14:textId="0469CCE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StyleCode</w:t>
            </w:r>
          </w:p>
        </w:tc>
        <w:tc>
          <w:tcPr>
            <w:tcW w:w="1750" w:type="pct"/>
            <w:noWrap/>
            <w:hideMark/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788A6F8D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56B6C49" w14:textId="71417DF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  <w:t>---</w:t>
            </w:r>
          </w:p>
          <w:p w14:paraId="2525E7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平板式</w:t>
            </w:r>
          </w:p>
          <w:p w14:paraId="3A22FEE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平板式</w:t>
            </w:r>
          </w:p>
          <w:p w14:paraId="6B9964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鋼架式</w:t>
            </w:r>
          </w:p>
          <w:p w14:paraId="76B4E70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低床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15108A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柵式</w:t>
            </w:r>
          </w:p>
          <w:p w14:paraId="3696AF2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框式</w:t>
            </w:r>
          </w:p>
          <w:p w14:paraId="4DCB06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壓罐槽體式</w:t>
            </w:r>
            <w:proofErr w:type="gramEnd"/>
          </w:p>
          <w:p w14:paraId="00D280D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密封式</w:t>
            </w:r>
          </w:p>
          <w:p w14:paraId="26A548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壓罐槽式</w:t>
            </w:r>
            <w:proofErr w:type="gramEnd"/>
          </w:p>
          <w:p w14:paraId="2DDEA13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0DAE66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78C6AAF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框式</w:t>
            </w:r>
            <w:proofErr w:type="gramEnd"/>
          </w:p>
          <w:p w14:paraId="7899B34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密封式</w:t>
            </w:r>
            <w:proofErr w:type="gramEnd"/>
          </w:p>
          <w:p w14:paraId="3B7F73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槽體式</w:t>
            </w:r>
          </w:p>
          <w:p w14:paraId="238C29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323826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144F9F3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鋼架式</w:t>
            </w:r>
          </w:p>
          <w:p w14:paraId="4D9CA28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0D1303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2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廂式</w:t>
            </w:r>
          </w:p>
          <w:p w14:paraId="2D72BC6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式</w:t>
            </w:r>
          </w:p>
          <w:p w14:paraId="25B17E1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框式</w:t>
            </w:r>
            <w:proofErr w:type="gramEnd"/>
          </w:p>
          <w:p w14:paraId="253E788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攪拌式</w:t>
            </w:r>
          </w:p>
          <w:p w14:paraId="68A2431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式</w:t>
            </w:r>
          </w:p>
          <w:p w14:paraId="403B71FD" w14:textId="20064EF6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槽體式</w:t>
            </w:r>
            <w:proofErr w:type="gramEnd"/>
          </w:p>
        </w:tc>
      </w:tr>
      <w:tr w:rsidR="00330AAC" w:rsidRPr="008F20B5" w14:paraId="64BEC0D7" w14:textId="77777777" w:rsidTr="00614F5B">
        <w:trPr>
          <w:trHeight w:val="340"/>
        </w:trPr>
        <w:tc>
          <w:tcPr>
            <w:tcW w:w="250" w:type="pct"/>
          </w:tcPr>
          <w:p w14:paraId="235AC1CE" w14:textId="580EC782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OfficeCode</w:t>
            </w:r>
          </w:p>
        </w:tc>
        <w:tc>
          <w:tcPr>
            <w:tcW w:w="1750" w:type="pct"/>
            <w:noWrap/>
            <w:hideMark/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31E7C184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1B10F445" w14:textId="71E67A1E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基隆監理站</w:t>
            </w:r>
          </w:p>
          <w:p w14:paraId="7477AAD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板橋監理站</w:t>
            </w:r>
          </w:p>
          <w:p w14:paraId="2DE3028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</w:t>
            </w:r>
          </w:p>
          <w:p w14:paraId="78E3F27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蘆洲監理站</w:t>
            </w:r>
          </w:p>
          <w:p w14:paraId="5BD8C24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宜蘭監理站</w:t>
            </w:r>
          </w:p>
          <w:p w14:paraId="25A0EBF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市監理站</w:t>
            </w:r>
          </w:p>
          <w:p w14:paraId="5378AF7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豐原監理站</w:t>
            </w:r>
          </w:p>
          <w:p w14:paraId="57F16A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</w:p>
          <w:p w14:paraId="63809F3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彰化監理站</w:t>
            </w:r>
          </w:p>
          <w:p w14:paraId="5869FD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南投監理站</w:t>
            </w:r>
          </w:p>
          <w:p w14:paraId="751C671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埔里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DAB684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38997E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監理站</w:t>
            </w:r>
          </w:p>
          <w:p w14:paraId="227CBD6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BFA344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東監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理站</w:t>
            </w:r>
          </w:p>
          <w:p w14:paraId="28B53C9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花蓮監理站</w:t>
            </w:r>
          </w:p>
          <w:p w14:paraId="4DCA4B7C" w14:textId="7F530799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所玉里監理分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站</w:t>
            </w:r>
          </w:p>
        </w:tc>
      </w:tr>
      <w:tr w:rsidR="00330AAC" w:rsidRPr="008F20B5" w14:paraId="703B6392" w14:textId="77777777" w:rsidTr="00614F5B">
        <w:trPr>
          <w:trHeight w:val="340"/>
        </w:trPr>
        <w:tc>
          <w:tcPr>
            <w:tcW w:w="250" w:type="pct"/>
          </w:tcPr>
          <w:p w14:paraId="04F8EE6C" w14:textId="4831FAA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56AC2E7" w14:textId="4B5FAF48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14F5B">
        <w:trPr>
          <w:trHeight w:val="340"/>
        </w:trPr>
        <w:tc>
          <w:tcPr>
            <w:tcW w:w="250" w:type="pct"/>
          </w:tcPr>
          <w:p w14:paraId="3167C30A" w14:textId="4735C888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xchangeRate</w:t>
            </w:r>
          </w:p>
        </w:tc>
        <w:tc>
          <w:tcPr>
            <w:tcW w:w="1750" w:type="pct"/>
            <w:noWrap/>
            <w:hideMark/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</w:tcPr>
          <w:p w14:paraId="6494CE60" w14:textId="714EBF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14F5B">
        <w:trPr>
          <w:trHeight w:val="325"/>
        </w:trPr>
        <w:tc>
          <w:tcPr>
            <w:tcW w:w="250" w:type="pct"/>
          </w:tcPr>
          <w:p w14:paraId="04B04C17" w14:textId="2534EF3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67B691" w14:textId="332AFB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14F5B">
        <w:trPr>
          <w:trHeight w:val="340"/>
        </w:trPr>
        <w:tc>
          <w:tcPr>
            <w:tcW w:w="250" w:type="pct"/>
          </w:tcPr>
          <w:p w14:paraId="04465CF7" w14:textId="7C1FD01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noWrap/>
            <w:hideMark/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0E22CC0" w14:textId="635D6B1A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14F5B">
        <w:trPr>
          <w:trHeight w:val="340"/>
        </w:trPr>
        <w:tc>
          <w:tcPr>
            <w:tcW w:w="250" w:type="pct"/>
          </w:tcPr>
          <w:p w14:paraId="303F8D79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crapValue</w:t>
            </w:r>
          </w:p>
        </w:tc>
        <w:tc>
          <w:tcPr>
            <w:tcW w:w="1750" w:type="pct"/>
            <w:noWrap/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7C737B2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582F762" w14:textId="1FDEB73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14F5B">
        <w:trPr>
          <w:trHeight w:val="340"/>
        </w:trPr>
        <w:tc>
          <w:tcPr>
            <w:tcW w:w="250" w:type="pct"/>
          </w:tcPr>
          <w:p w14:paraId="11C46DA6" w14:textId="7FF693EF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Code</w:t>
            </w:r>
          </w:p>
        </w:tc>
        <w:tc>
          <w:tcPr>
            <w:tcW w:w="1750" w:type="pct"/>
            <w:noWrap/>
            <w:hideMark/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3220CF5" w14:textId="77121D99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14F5B">
        <w:trPr>
          <w:trHeight w:val="340"/>
        </w:trPr>
        <w:tc>
          <w:tcPr>
            <w:tcW w:w="250" w:type="pct"/>
          </w:tcPr>
          <w:p w14:paraId="3B024734" w14:textId="1F40FB80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MtgCheck</w:t>
            </w:r>
          </w:p>
        </w:tc>
        <w:tc>
          <w:tcPr>
            <w:tcW w:w="1750" w:type="pct"/>
            <w:noWrap/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7EBC0C3" w14:textId="6A307578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14F5B">
        <w:trPr>
          <w:trHeight w:val="340"/>
        </w:trPr>
        <w:tc>
          <w:tcPr>
            <w:tcW w:w="250" w:type="pct"/>
          </w:tcPr>
          <w:p w14:paraId="29ED4B1E" w14:textId="1AFD19BF" w:rsidR="00330AAC" w:rsidRPr="004A1C2C" w:rsidRDefault="00330AAC" w:rsidP="0078740E">
            <w:pPr>
              <w:pStyle w:val="af9"/>
              <w:numPr>
                <w:ilvl w:val="0"/>
                <w:numId w:val="12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Loan</w:t>
            </w:r>
          </w:p>
        </w:tc>
        <w:tc>
          <w:tcPr>
            <w:tcW w:w="1750" w:type="pct"/>
            <w:noWrap/>
            <w:hideMark/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D6829B7" w14:textId="51D6397F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14F5B">
        <w:trPr>
          <w:trHeight w:val="340"/>
        </w:trPr>
        <w:tc>
          <w:tcPr>
            <w:tcW w:w="250" w:type="pct"/>
          </w:tcPr>
          <w:p w14:paraId="72D796C6" w14:textId="7AD1695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Pledge</w:t>
            </w:r>
          </w:p>
        </w:tc>
        <w:tc>
          <w:tcPr>
            <w:tcW w:w="1750" w:type="pct"/>
            <w:noWrap/>
            <w:hideMark/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FA5D11B" w14:textId="7010FA55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14F5B">
        <w:trPr>
          <w:trHeight w:val="325"/>
        </w:trPr>
        <w:tc>
          <w:tcPr>
            <w:tcW w:w="250" w:type="pct"/>
          </w:tcPr>
          <w:p w14:paraId="5B61C883" w14:textId="4A50885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noWrap/>
            <w:hideMark/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B4B3C6B" w14:textId="3F8D97C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14F5B">
        <w:trPr>
          <w:trHeight w:val="325"/>
        </w:trPr>
        <w:tc>
          <w:tcPr>
            <w:tcW w:w="250" w:type="pct"/>
          </w:tcPr>
          <w:p w14:paraId="5F84CCC5" w14:textId="0B5B6EA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noWrap/>
            <w:hideMark/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32496A4" w14:textId="110EA7AE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395BFCC5" w14:textId="58F256C1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Y時必須輸入</w:t>
            </w:r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14F5B">
        <w:trPr>
          <w:trHeight w:val="340"/>
        </w:trPr>
        <w:tc>
          <w:tcPr>
            <w:tcW w:w="250" w:type="pct"/>
          </w:tcPr>
          <w:p w14:paraId="3F51DBD6" w14:textId="69126B33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noWrap/>
            <w:hideMark/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</w:tcPr>
          <w:p w14:paraId="248C8F3F" w14:textId="3E27F7E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F3221CE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6769BA0E" w14:textId="1E5E058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14F5B">
        <w:trPr>
          <w:trHeight w:val="340"/>
        </w:trPr>
        <w:tc>
          <w:tcPr>
            <w:tcW w:w="250" w:type="pct"/>
          </w:tcPr>
          <w:p w14:paraId="3040AE5B" w14:textId="11FB5E5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noWrap/>
            <w:hideMark/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48741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07656DFB" w14:textId="77777777" w:rsidTr="00614F5B">
        <w:trPr>
          <w:trHeight w:val="340"/>
        </w:trPr>
        <w:tc>
          <w:tcPr>
            <w:tcW w:w="250" w:type="pct"/>
          </w:tcPr>
          <w:p w14:paraId="31DFAC8C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noWrap/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FB41FBD" w14:textId="7243D251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14F5B">
        <w:trPr>
          <w:trHeight w:val="340"/>
        </w:trPr>
        <w:tc>
          <w:tcPr>
            <w:tcW w:w="250" w:type="pct"/>
          </w:tcPr>
          <w:p w14:paraId="3FFD593F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noWrap/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3CA40B" w14:textId="42E0F6B6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14F5B">
        <w:trPr>
          <w:trHeight w:val="340"/>
        </w:trPr>
        <w:tc>
          <w:tcPr>
            <w:tcW w:w="250" w:type="pct"/>
          </w:tcPr>
          <w:p w14:paraId="26CCA29E" w14:textId="6379333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Amt</w:t>
            </w:r>
          </w:p>
        </w:tc>
        <w:tc>
          <w:tcPr>
            <w:tcW w:w="1750" w:type="pct"/>
            <w:noWrap/>
            <w:hideMark/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2A8F0B3" w14:textId="0C95C651" w:rsidR="00330AAC" w:rsidRPr="008F20B5" w:rsidDel="004444BD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386C2F0D" w14:textId="1805DC4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14F5B">
        <w:trPr>
          <w:trHeight w:val="340"/>
        </w:trPr>
        <w:tc>
          <w:tcPr>
            <w:tcW w:w="250" w:type="pct"/>
          </w:tcPr>
          <w:p w14:paraId="5EB9259F" w14:textId="5D61350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ptNo</w:t>
            </w:r>
          </w:p>
        </w:tc>
        <w:tc>
          <w:tcPr>
            <w:tcW w:w="1750" w:type="pct"/>
            <w:noWrap/>
            <w:hideMark/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4F812C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14F5B">
        <w:trPr>
          <w:trHeight w:val="340"/>
        </w:trPr>
        <w:tc>
          <w:tcPr>
            <w:tcW w:w="250" w:type="pct"/>
          </w:tcPr>
          <w:p w14:paraId="116EE379" w14:textId="2292B8F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No</w:t>
            </w:r>
          </w:p>
        </w:tc>
        <w:tc>
          <w:tcPr>
            <w:tcW w:w="1750" w:type="pct"/>
            <w:noWrap/>
            <w:hideMark/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710C1DD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14F5B">
        <w:trPr>
          <w:trHeight w:val="340"/>
        </w:trPr>
        <w:tc>
          <w:tcPr>
            <w:tcW w:w="250" w:type="pct"/>
          </w:tcPr>
          <w:p w14:paraId="7471E647" w14:textId="03D4C12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noWrap/>
            <w:hideMark/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DFCA68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78540E94" w14:textId="77777777" w:rsidTr="00614F5B">
        <w:trPr>
          <w:trHeight w:val="340"/>
        </w:trPr>
        <w:tc>
          <w:tcPr>
            <w:tcW w:w="250" w:type="pct"/>
          </w:tcPr>
          <w:p w14:paraId="2E8D5EE9" w14:textId="6765F701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StartDate</w:t>
            </w:r>
          </w:p>
        </w:tc>
        <w:tc>
          <w:tcPr>
            <w:tcW w:w="1750" w:type="pct"/>
            <w:noWrap/>
            <w:hideMark/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B14919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8D97D33" w14:textId="77777777" w:rsidTr="00614F5B">
        <w:trPr>
          <w:trHeight w:val="340"/>
        </w:trPr>
        <w:tc>
          <w:tcPr>
            <w:tcW w:w="250" w:type="pct"/>
          </w:tcPr>
          <w:p w14:paraId="4BC04B29" w14:textId="07C8F5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EndDate</w:t>
            </w:r>
          </w:p>
        </w:tc>
        <w:tc>
          <w:tcPr>
            <w:tcW w:w="1750" w:type="pct"/>
            <w:noWrap/>
            <w:hideMark/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EF4DAC0" w14:textId="14FDBFBA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941B9B1" w14:textId="18CE281D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有輸入時必須輸入</w:t>
            </w:r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9FA4828" w14:textId="77777777" w:rsidTr="00614F5B">
        <w:trPr>
          <w:trHeight w:val="340"/>
        </w:trPr>
        <w:tc>
          <w:tcPr>
            <w:tcW w:w="250" w:type="pct"/>
          </w:tcPr>
          <w:p w14:paraId="3AA4E186" w14:textId="73BF720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noWrap/>
            <w:hideMark/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54EA314" w14:textId="07530313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14F5B">
        <w:trPr>
          <w:trHeight w:val="340"/>
        </w:trPr>
        <w:tc>
          <w:tcPr>
            <w:tcW w:w="250" w:type="pct"/>
          </w:tcPr>
          <w:p w14:paraId="71AF1A84" w14:textId="2A03F19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F85545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63865A66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57A1FECF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23" w:name="_L2430股票擔保品資料登錄"/>
      <w:bookmarkStart w:id="224" w:name="_L2413股票擔保品資料登錄"/>
      <w:bookmarkStart w:id="225" w:name="_Toc90483158"/>
      <w:bookmarkStart w:id="226" w:name="_Toc90483413"/>
      <w:bookmarkStart w:id="227" w:name="_Toc90483529"/>
      <w:bookmarkStart w:id="228" w:name="_Toc90483755"/>
      <w:bookmarkStart w:id="229" w:name="_Toc90490027"/>
      <w:bookmarkStart w:id="230" w:name="_Toc130303743"/>
      <w:bookmarkEnd w:id="223"/>
      <w:bookmarkEnd w:id="224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  <w:bookmarkEnd w:id="225"/>
      <w:bookmarkEnd w:id="226"/>
      <w:bookmarkEnd w:id="227"/>
      <w:bookmarkEnd w:id="228"/>
      <w:bookmarkEnd w:id="229"/>
      <w:r w:rsidR="005B4AC1">
        <w:rPr>
          <w:rFonts w:ascii="標楷體" w:hAnsi="標楷體" w:hint="eastAsia"/>
          <w:b/>
          <w:szCs w:val="32"/>
        </w:rPr>
        <w:t xml:space="preserve"> *</w:t>
      </w:r>
      <w:bookmarkEnd w:id="230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43"/>
        <w:gridCol w:w="1486"/>
        <w:gridCol w:w="4003"/>
        <w:gridCol w:w="529"/>
        <w:gridCol w:w="533"/>
        <w:gridCol w:w="572"/>
        <w:gridCol w:w="2630"/>
      </w:tblGrid>
      <w:tr w:rsidR="007309AD" w:rsidRPr="008F20B5" w14:paraId="2BACF004" w14:textId="77777777" w:rsidTr="00614F5B">
        <w:trPr>
          <w:trHeight w:val="340"/>
        </w:trPr>
        <w:tc>
          <w:tcPr>
            <w:tcW w:w="238" w:type="pct"/>
            <w:shd w:val="clear" w:color="auto" w:fill="auto"/>
            <w:hideMark/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AE34D69" w14:textId="5DDC0D6A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80A1DF" w14:textId="3E26F62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E4BB607" w14:textId="0B128D6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9D685F7" w14:textId="3FDAD95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5811346" w14:textId="2ED1DC2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442C1A6D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noWrap/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916328D" w14:textId="07C1676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2DB4C94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noWrap/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E7A332" w14:textId="4CBBD80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8F20B5" w14:paraId="031CF626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0DE8828C" w14:textId="77777777" w:rsidR="0075033A" w:rsidRPr="004A1C2C" w:rsidRDefault="0075033A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E4F6A6" w14:textId="7AD33CFF" w:rsidR="0075033A" w:rsidRPr="004A1C2C" w:rsidRDefault="0075033A" w:rsidP="002B3102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pplNo</w:t>
            </w:r>
          </w:p>
        </w:tc>
        <w:tc>
          <w:tcPr>
            <w:tcW w:w="1750" w:type="pct"/>
            <w:shd w:val="clear" w:color="auto" w:fill="auto"/>
            <w:noWrap/>
          </w:tcPr>
          <w:p w14:paraId="09D70437" w14:textId="15F3D369" w:rsidR="0075033A" w:rsidRPr="008F20B5" w:rsidRDefault="0075033A" w:rsidP="002B3102">
            <w:pPr>
              <w:widowControl/>
              <w:rPr>
                <w:rFonts w:ascii="標楷體" w:eastAsia="標楷體" w:hAnsi="標楷體"/>
              </w:rPr>
            </w:pPr>
            <w:r w:rsidRPr="0075033A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231" w:type="pct"/>
            <w:shd w:val="clear" w:color="auto" w:fill="auto"/>
            <w:noWrap/>
          </w:tcPr>
          <w:p w14:paraId="18C97784" w14:textId="14A33982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33" w:type="pct"/>
            <w:shd w:val="clear" w:color="auto" w:fill="auto"/>
            <w:noWrap/>
          </w:tcPr>
          <w:p w14:paraId="03FACC03" w14:textId="364D7A28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7714663" w14:textId="77777777" w:rsidR="0075033A" w:rsidRDefault="0075033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A61FC0" w14:textId="77777777" w:rsidR="0075033A" w:rsidRPr="008F20B5" w:rsidRDefault="0075033A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2ACB9503" w14:textId="732ADD4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781238EE" w14:textId="4A56F37C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AD92BEF" w14:textId="246CAC1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時</w:t>
            </w:r>
          </w:p>
          <w:p w14:paraId="387743BF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市公司股票</w:t>
            </w:r>
          </w:p>
          <w:p w14:paraId="526EBAA5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櫃公司股票</w:t>
            </w:r>
          </w:p>
          <w:p w14:paraId="7CFB37FC" w14:textId="1159F626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3: 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興櫃股票</w:t>
            </w:r>
            <w:proofErr w:type="gramEnd"/>
          </w:p>
          <w:p w14:paraId="4344DB68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26F862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時</w:t>
            </w:r>
          </w:p>
          <w:p w14:paraId="21E439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股票－公開發行</w:t>
            </w:r>
          </w:p>
          <w:p w14:paraId="4B84778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權憑證</w:t>
            </w:r>
          </w:p>
          <w:p w14:paraId="5F5C8340" w14:textId="33EAA1A1" w:rsidR="007309AD" w:rsidRPr="008F20B5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－非公開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發行</w:t>
            </w:r>
          </w:p>
        </w:tc>
      </w:tr>
      <w:tr w:rsidR="007309AD" w:rsidRPr="008F20B5" w14:paraId="695093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8651161" w14:textId="63CB8A33" w:rsidR="007309AD" w:rsidRPr="004A1C2C" w:rsidRDefault="007309AD" w:rsidP="0078740E">
            <w:pPr>
              <w:pStyle w:val="af9"/>
              <w:numPr>
                <w:ilvl w:val="0"/>
                <w:numId w:val="13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3C7C756" w14:textId="680BE43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66ACF11" w14:textId="1281BCEB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60BD07A6" w14:textId="580252D2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130AB41" w14:textId="1639368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FDE0CBF" w14:textId="1DB19B6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849A7D" w14:textId="2BEE750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AE251A3" w14:textId="3EF6F6FD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F9C384" w14:textId="149BDFB8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60CE785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6BEB963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47EDC7E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081B4E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1A9C6D1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E11B5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0868935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2EE984E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4F9BE43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8ECD1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435F1DFC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330E279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4111739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558B65D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5FCF56C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3040F0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4654612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2E203A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6AF56543" w14:textId="5B8FCBD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7309AD" w:rsidRPr="008F20B5" w14:paraId="51F0576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989F442" w14:textId="760C2AB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Code</w:t>
            </w:r>
          </w:p>
        </w:tc>
        <w:tc>
          <w:tcPr>
            <w:tcW w:w="1750" w:type="pct"/>
            <w:shd w:val="clear" w:color="auto" w:fill="auto"/>
            <w:noWrap/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</w:tcPr>
          <w:p w14:paraId="4057921F" w14:textId="5568DB0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3EB9543" w14:textId="4BCE950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stingType</w:t>
            </w:r>
          </w:p>
        </w:tc>
        <w:tc>
          <w:tcPr>
            <w:tcW w:w="1750" w:type="pct"/>
            <w:shd w:val="clear" w:color="auto" w:fill="auto"/>
            <w:noWrap/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18F8A9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C41FEB" w14:textId="4F38076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Type</w:t>
            </w:r>
          </w:p>
        </w:tc>
        <w:tc>
          <w:tcPr>
            <w:tcW w:w="1750" w:type="pct"/>
            <w:shd w:val="clear" w:color="auto" w:fill="auto"/>
            <w:noWrap/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51DE224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4166933" w14:textId="5263B2D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anyId</w:t>
            </w:r>
          </w:p>
        </w:tc>
        <w:tc>
          <w:tcPr>
            <w:tcW w:w="1750" w:type="pct"/>
            <w:shd w:val="clear" w:color="auto" w:fill="auto"/>
            <w:hideMark/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69A54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CABA0C" w14:textId="55CFF083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ataYear</w:t>
            </w:r>
          </w:p>
        </w:tc>
        <w:tc>
          <w:tcPr>
            <w:tcW w:w="1750" w:type="pct"/>
            <w:shd w:val="clear" w:color="auto" w:fill="auto"/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05CC50F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7309AD" w:rsidRPr="008F20B5" w14:paraId="6B0AF29C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4C74E5A" w14:textId="5C3560D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edShares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225D6E9" w14:textId="33DFCB3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6359AF8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C419557" w14:textId="2B848EE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E0A39DE" w14:textId="06D00673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etWorth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D493F3" w14:textId="176BAA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566F79A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3E351" w14:textId="74C874B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D75527D" w14:textId="186D8F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2496C70" w14:textId="7594190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Standard</w:t>
            </w:r>
          </w:p>
        </w:tc>
        <w:tc>
          <w:tcPr>
            <w:tcW w:w="1750" w:type="pct"/>
            <w:shd w:val="clear" w:color="auto" w:fill="auto"/>
            <w:noWrap/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90BB91" w14:textId="3AF773ED" w:rsidR="007309AD" w:rsidRPr="008F20B5" w:rsidRDefault="00E80C61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9B147B" w14:textId="79D0582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Value</w:t>
            </w:r>
          </w:p>
        </w:tc>
        <w:tc>
          <w:tcPr>
            <w:tcW w:w="1750" w:type="pct"/>
            <w:shd w:val="clear" w:color="auto" w:fill="auto"/>
            <w:noWrap/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F821254" w14:textId="3E183FE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1E22419" w14:textId="0806A25A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116EEFD" w14:textId="00E30CDA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="00B47264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1810BD5" w14:textId="435837C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91B5D9B" w14:textId="48D3CA4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nthlyAvg</w:t>
            </w:r>
          </w:p>
        </w:tc>
        <w:tc>
          <w:tcPr>
            <w:tcW w:w="1750" w:type="pct"/>
            <w:shd w:val="clear" w:color="auto" w:fill="auto"/>
            <w:noWrap/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16CBD7" w14:textId="2A60328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006E3C7B" w14:textId="2776D05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E6499A8" w14:textId="3B87429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234AC08B" w14:textId="477FDE4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A72983D" w14:textId="00030F09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YdClosingPrice</w:t>
            </w:r>
          </w:p>
        </w:tc>
        <w:tc>
          <w:tcPr>
            <w:tcW w:w="1750" w:type="pct"/>
            <w:shd w:val="clear" w:color="auto" w:fill="auto"/>
            <w:noWrap/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3555E7" w14:textId="0F7E42B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2446131" w14:textId="13A44071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B2ED9C" w14:textId="3C4705AD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795EBC" w14:textId="79D193C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F574355" w14:textId="1064839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hreeMonthAvg</w:t>
            </w:r>
          </w:p>
        </w:tc>
        <w:tc>
          <w:tcPr>
            <w:tcW w:w="1750" w:type="pct"/>
            <w:shd w:val="clear" w:color="auto" w:fill="auto"/>
            <w:noWrap/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08C2FF9" w14:textId="781E65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C5BB865" w14:textId="7AA81D66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264E4D" w14:textId="23CC6491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EFA2AE" w14:textId="4120FD2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5102732" w14:textId="7B182D7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750" w:type="pct"/>
            <w:shd w:val="clear" w:color="auto" w:fill="auto"/>
            <w:noWrap/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5F1334" w14:textId="299BEA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C0E33EB" w14:textId="099A441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A6689A" w14:textId="7BC53578" w:rsidR="00B47264" w:rsidRDefault="00B47264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自動帶入</w:t>
            </w: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  <w:p w14:paraId="50960199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時自動帶入</w:t>
            </w:r>
            <w:r w:rsidRPr="004A1C2C">
              <w:rPr>
                <w:rFonts w:ascii="標楷體" w:eastAsia="標楷體" w:hAnsi="標楷體" w:hint="eastAsia"/>
              </w:rPr>
              <w:t>每股面額</w:t>
            </w:r>
          </w:p>
          <w:p w14:paraId="7BBFD641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lastRenderedPageBreak/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時自動帶入</w:t>
            </w: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  <w:p w14:paraId="3DD8C245" w14:textId="77777777" w:rsidR="00B47264" w:rsidRDefault="00B47264" w:rsidP="00B47264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時自動帶入</w:t>
            </w: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  <w:p w14:paraId="57A130CE" w14:textId="306D5F52" w:rsidR="00B47264" w:rsidRPr="00B47264" w:rsidRDefault="00B47264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5時自動帶入</w:t>
            </w: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  <w:p w14:paraId="6AFC7AB4" w14:textId="5D739E9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A85D86" w14:textId="6995031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shd w:val="clear" w:color="auto" w:fill="auto"/>
            <w:noWrap/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持有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D8AC509" w14:textId="5288EC76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A69424" w14:textId="14A444E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shd w:val="clear" w:color="auto" w:fill="auto"/>
            <w:hideMark/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01894EC7" w14:textId="78FF397F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526B" w:rsidRPr="003E74D2" w14:paraId="102D35B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4754809" w14:textId="77777777" w:rsidR="0073526B" w:rsidRPr="003E74D2" w:rsidRDefault="0073526B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2595EDA" w14:textId="5F4E053E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3E74D2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</w:p>
        </w:tc>
        <w:tc>
          <w:tcPr>
            <w:tcW w:w="1750" w:type="pct"/>
            <w:shd w:val="clear" w:color="auto" w:fill="auto"/>
          </w:tcPr>
          <w:p w14:paraId="1998CC61" w14:textId="22B304DC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與授信戶關係</w:t>
            </w:r>
          </w:p>
        </w:tc>
        <w:tc>
          <w:tcPr>
            <w:tcW w:w="231" w:type="pct"/>
            <w:shd w:val="clear" w:color="auto" w:fill="auto"/>
          </w:tcPr>
          <w:p w14:paraId="15E57065" w14:textId="6838F68C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1E158D4A" w14:textId="71204C94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BDA0502" w14:textId="7DC0E42C" w:rsidR="0073526B" w:rsidRPr="003E74D2" w:rsidRDefault="0073526B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5FEEF40" w14:textId="559D82F4" w:rsidR="0073526B" w:rsidRPr="003E74D2" w:rsidRDefault="003E74D2" w:rsidP="002B310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參考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: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附件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.2.2</w:t>
            </w: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保證人關係代碼</w:t>
            </w:r>
          </w:p>
        </w:tc>
      </w:tr>
      <w:tr w:rsidR="007309AD" w:rsidRPr="008F20B5" w14:paraId="4D04424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97981B" w14:textId="7CF4FB15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JobTitle</w:t>
            </w:r>
          </w:p>
        </w:tc>
        <w:tc>
          <w:tcPr>
            <w:tcW w:w="1750" w:type="pct"/>
            <w:shd w:val="clear" w:color="auto" w:fill="auto"/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073D296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9FE6BF6" w14:textId="0B9FE72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長</w:t>
            </w:r>
          </w:p>
          <w:p w14:paraId="0080770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董事長</w:t>
            </w:r>
          </w:p>
          <w:p w14:paraId="5B6376B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務董事</w:t>
            </w:r>
          </w:p>
          <w:p w14:paraId="11CE8AF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</w:t>
            </w:r>
          </w:p>
          <w:p w14:paraId="3BB649C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察人</w:t>
            </w:r>
          </w:p>
          <w:p w14:paraId="5B3815A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總經理</w:t>
            </w:r>
          </w:p>
          <w:p w14:paraId="11A4804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總經理</w:t>
            </w:r>
          </w:p>
          <w:p w14:paraId="6ED9723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26FE923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協理</w:t>
            </w:r>
          </w:p>
          <w:p w14:paraId="0F3B84A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股東（持股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％以上）</w:t>
            </w:r>
          </w:p>
          <w:p w14:paraId="52421AA0" w14:textId="795B964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</w:t>
            </w:r>
          </w:p>
        </w:tc>
      </w:tr>
      <w:tr w:rsidR="007309AD" w:rsidRPr="008F20B5" w14:paraId="29610A7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7700CBD" w14:textId="5D513D4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Position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66496B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FE94F2C" w14:textId="4662766F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</w:t>
            </w:r>
          </w:p>
          <w:p w14:paraId="048F15D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</w:t>
            </w:r>
          </w:p>
          <w:p w14:paraId="00459E32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配偶</w:t>
            </w:r>
          </w:p>
          <w:p w14:paraId="09D283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子女</w:t>
            </w:r>
          </w:p>
          <w:p w14:paraId="6C08232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利用他人名義持有</w:t>
            </w:r>
          </w:p>
          <w:p w14:paraId="0F3A108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配偶</w:t>
            </w:r>
          </w:p>
          <w:p w14:paraId="4199464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子女</w:t>
            </w:r>
          </w:p>
          <w:p w14:paraId="302A5B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4870C5CC" w14:textId="640AD62E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為金融機構協理</w:t>
            </w:r>
          </w:p>
        </w:tc>
      </w:tr>
      <w:tr w:rsidR="007309AD" w:rsidRPr="008F20B5" w14:paraId="587F405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DA30AD" w14:textId="10A9A9B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egalPersonId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19D775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D32883" w14:textId="57E1675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B58A1EA" w14:textId="7338091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082647C" w14:textId="7D4555FB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Mtr</w:t>
            </w:r>
          </w:p>
        </w:tc>
        <w:tc>
          <w:tcPr>
            <w:tcW w:w="1750" w:type="pct"/>
            <w:shd w:val="clear" w:color="auto" w:fill="auto"/>
            <w:noWrap/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015125F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55B767" w14:textId="680069E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oticeMtr</w:t>
            </w:r>
          </w:p>
        </w:tc>
        <w:tc>
          <w:tcPr>
            <w:tcW w:w="1750" w:type="pct"/>
            <w:shd w:val="clear" w:color="auto" w:fill="auto"/>
            <w:noWrap/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874729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A401F74" w14:textId="72ECB11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mplementMtr</w:t>
            </w:r>
          </w:p>
        </w:tc>
        <w:tc>
          <w:tcPr>
            <w:tcW w:w="1750" w:type="pct"/>
            <w:shd w:val="clear" w:color="auto" w:fill="auto"/>
            <w:noWrap/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0BE208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5104878" w14:textId="7D52B33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750" w:type="pct"/>
            <w:shd w:val="clear" w:color="auto" w:fill="auto"/>
            <w:noWrap/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D96B13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F374F2C" w14:textId="68B1581C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uteMTR</w:t>
            </w:r>
          </w:p>
        </w:tc>
        <w:tc>
          <w:tcPr>
            <w:tcW w:w="1750" w:type="pct"/>
            <w:shd w:val="clear" w:color="auto" w:fill="auto"/>
            <w:noWrap/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6AC3533" w14:textId="7A6243A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E757630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AE184ED" w14:textId="2ED2D167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CFF9946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20933DA" w14:textId="4ECE94A1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BA3C071" w14:textId="0C89760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750" w:type="pct"/>
            <w:shd w:val="clear" w:color="auto" w:fill="auto"/>
            <w:noWrap/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5F1BA9F" w14:textId="1A86EB65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0CB9139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0AA9A09" w14:textId="1080EF8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Balance</w:t>
            </w:r>
          </w:p>
        </w:tc>
        <w:tc>
          <w:tcPr>
            <w:tcW w:w="1750" w:type="pct"/>
            <w:shd w:val="clear" w:color="auto" w:fill="auto"/>
            <w:hideMark/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設質股數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餘額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8ACAB5E" w14:textId="37988D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B0644E1" w14:textId="303ACF55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4A33FB" w14:textId="727874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31EF9C" w14:textId="3D7144B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shd w:val="clear" w:color="auto" w:fill="auto"/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日期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EB7CB31" w14:textId="1F3F42E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6000F2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B1C7B5D" w14:textId="3D64F47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489C8E" w14:textId="120B3A81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3AAACC2" w14:textId="53D022B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8558E10" w14:textId="3622A09A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B258A9" w14:textId="72D13EC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EFA4F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51469E" w14:textId="6502917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Date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3C95DC1D" w14:textId="606793B0" w:rsidR="007309AD" w:rsidRPr="008F20B5" w:rsidRDefault="00E80C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A675C3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C42B6F" w14:textId="2E92F96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odyNo</w:t>
            </w:r>
          </w:p>
        </w:tc>
        <w:tc>
          <w:tcPr>
            <w:tcW w:w="1750" w:type="pct"/>
            <w:shd w:val="clear" w:color="auto" w:fill="auto"/>
            <w:noWrap/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532ADB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A49AC47" w14:textId="57763A88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BBC757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CCB4E44" w14:textId="6DB05F0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8C9E5BA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32F5351" w14:textId="22397CE9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F7F592" w14:textId="6062C9EF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A94A39A" w14:textId="48E9CE15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3BA126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552251" w14:textId="4C93E9EC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6A87DF8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7BA2D4D" w14:textId="1279BE8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25E939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341FA2C8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9964721" w14:textId="638E15C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60DA29" w14:textId="502B9D1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C7B55DA" w14:textId="77777777" w:rsidR="00E80C61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1</w:t>
            </w:r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76737300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2D1FD717" w:rsidR="009C1DD1" w:rsidRPr="008F20B5" w:rsidRDefault="0013799E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31" w:name="_L2420其他擔保品資料登錄"/>
      <w:bookmarkStart w:id="232" w:name="_L2414其他擔保品資料登錄"/>
      <w:bookmarkStart w:id="233" w:name="_Toc90483159"/>
      <w:bookmarkStart w:id="234" w:name="_Toc90483414"/>
      <w:bookmarkStart w:id="235" w:name="_Toc90483530"/>
      <w:bookmarkStart w:id="236" w:name="_Toc90483756"/>
      <w:bookmarkStart w:id="237" w:name="_Toc90490028"/>
      <w:bookmarkStart w:id="238" w:name="_Toc130303744"/>
      <w:bookmarkEnd w:id="231"/>
      <w:bookmarkEnd w:id="232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  <w:bookmarkEnd w:id="233"/>
      <w:bookmarkEnd w:id="234"/>
      <w:bookmarkEnd w:id="235"/>
      <w:bookmarkEnd w:id="236"/>
      <w:bookmarkEnd w:id="237"/>
      <w:r w:rsidR="00120AFD">
        <w:rPr>
          <w:rFonts w:ascii="標楷體" w:hAnsi="標楷體" w:hint="eastAsia"/>
          <w:b/>
          <w:szCs w:val="32"/>
        </w:rPr>
        <w:t xml:space="preserve"> *</w:t>
      </w:r>
      <w:bookmarkEnd w:id="238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76"/>
        <w:gridCol w:w="1494"/>
        <w:gridCol w:w="4021"/>
        <w:gridCol w:w="574"/>
        <w:gridCol w:w="575"/>
        <w:gridCol w:w="575"/>
        <w:gridCol w:w="2481"/>
      </w:tblGrid>
      <w:tr w:rsidR="00D64561" w:rsidRPr="008F20B5" w14:paraId="6EC9ED5F" w14:textId="77777777" w:rsidTr="00614F5B">
        <w:trPr>
          <w:trHeight w:val="340"/>
        </w:trPr>
        <w:tc>
          <w:tcPr>
            <w:tcW w:w="267" w:type="pct"/>
            <w:hideMark/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3" w:type="pct"/>
            <w:hideMark/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4" w:type="pct"/>
            <w:hideMark/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6" w:type="pct"/>
            <w:hideMark/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6" w:type="pct"/>
            <w:hideMark/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6" w:type="pct"/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75F262E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7FA07596" w14:textId="77777777" w:rsidTr="00614F5B">
        <w:trPr>
          <w:trHeight w:val="340"/>
        </w:trPr>
        <w:tc>
          <w:tcPr>
            <w:tcW w:w="267" w:type="pct"/>
          </w:tcPr>
          <w:p w14:paraId="53A4363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5DC1D5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4" w:type="pct"/>
            <w:hideMark/>
          </w:tcPr>
          <w:p w14:paraId="702A1A5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6" w:type="pct"/>
            <w:hideMark/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6" w:type="pct"/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0080B2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4</w:t>
            </w:r>
          </w:p>
        </w:tc>
      </w:tr>
      <w:tr w:rsidR="00D64561" w:rsidRPr="008F20B5" w14:paraId="1CFA4EF6" w14:textId="77777777" w:rsidTr="00614F5B">
        <w:trPr>
          <w:trHeight w:val="340"/>
        </w:trPr>
        <w:tc>
          <w:tcPr>
            <w:tcW w:w="267" w:type="pct"/>
          </w:tcPr>
          <w:p w14:paraId="49CBFD7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31C8AA4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64" w:type="pct"/>
          </w:tcPr>
          <w:p w14:paraId="7A3A62E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6" w:type="pct"/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D3107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64561" w:rsidRPr="008F20B5" w14:paraId="765BF495" w14:textId="77777777" w:rsidTr="00614F5B">
        <w:trPr>
          <w:trHeight w:val="340"/>
        </w:trPr>
        <w:tc>
          <w:tcPr>
            <w:tcW w:w="267" w:type="pct"/>
          </w:tcPr>
          <w:p w14:paraId="49B3FE72" w14:textId="77777777" w:rsidR="00D64561" w:rsidRPr="004A1C2C" w:rsidRDefault="00D64561" w:rsidP="0078740E">
            <w:pPr>
              <w:pStyle w:val="af9"/>
              <w:numPr>
                <w:ilvl w:val="0"/>
                <w:numId w:val="14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93" w:type="pct"/>
          </w:tcPr>
          <w:p w14:paraId="193535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864" w:type="pct"/>
          </w:tcPr>
          <w:p w14:paraId="294E900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6" w:type="pct"/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A388BE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14F5B">
        <w:trPr>
          <w:trHeight w:val="340"/>
        </w:trPr>
        <w:tc>
          <w:tcPr>
            <w:tcW w:w="267" w:type="pct"/>
          </w:tcPr>
          <w:p w14:paraId="40C2E5E6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0FFA867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864" w:type="pct"/>
          </w:tcPr>
          <w:p w14:paraId="1904676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66" w:type="pct"/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76155C7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75033A" w14:paraId="5272A837" w14:textId="77777777" w:rsidTr="00614F5B">
        <w:trPr>
          <w:trHeight w:val="340"/>
        </w:trPr>
        <w:tc>
          <w:tcPr>
            <w:tcW w:w="267" w:type="pct"/>
          </w:tcPr>
          <w:p w14:paraId="35CBB2AF" w14:textId="77777777" w:rsidR="0075033A" w:rsidRPr="0075033A" w:rsidRDefault="0075033A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</w:tcPr>
          <w:p w14:paraId="6292BDB6" w14:textId="0F46BA61" w:rsidR="0075033A" w:rsidRPr="0075033A" w:rsidRDefault="0075033A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75033A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</w:p>
        </w:tc>
        <w:tc>
          <w:tcPr>
            <w:tcW w:w="1864" w:type="pct"/>
          </w:tcPr>
          <w:p w14:paraId="3284DCAA" w14:textId="4F3F8511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66" w:type="pct"/>
          </w:tcPr>
          <w:p w14:paraId="2E122EAA" w14:textId="200FF3BA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6" w:type="pct"/>
          </w:tcPr>
          <w:p w14:paraId="0A94FF7C" w14:textId="2CC9DF10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66" w:type="pct"/>
          </w:tcPr>
          <w:p w14:paraId="1119F5B7" w14:textId="77777777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2BF433C4" w14:textId="77777777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D64561" w:rsidRPr="008F20B5" w14:paraId="173E40D6" w14:textId="77777777" w:rsidTr="00614F5B">
        <w:trPr>
          <w:trHeight w:val="340"/>
        </w:trPr>
        <w:tc>
          <w:tcPr>
            <w:tcW w:w="267" w:type="pct"/>
          </w:tcPr>
          <w:p w14:paraId="0C51772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2C55D9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864" w:type="pct"/>
            <w:hideMark/>
          </w:tcPr>
          <w:p w14:paraId="74823F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  <w:hideMark/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1B75F4D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</w:tc>
      </w:tr>
      <w:tr w:rsidR="00D64561" w:rsidRPr="008F20B5" w14:paraId="1B40347F" w14:textId="77777777" w:rsidTr="00614F5B">
        <w:trPr>
          <w:trHeight w:val="340"/>
        </w:trPr>
        <w:tc>
          <w:tcPr>
            <w:tcW w:w="267" w:type="pct"/>
          </w:tcPr>
          <w:p w14:paraId="4A4A00B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40A8EC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864" w:type="pct"/>
            <w:noWrap/>
            <w:hideMark/>
          </w:tcPr>
          <w:p w14:paraId="74142C6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  <w:noWrap/>
            <w:hideMark/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F25B9D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01</w:t>
            </w:r>
          </w:p>
          <w:p w14:paraId="7DB170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－銀行保證</w:t>
            </w:r>
          </w:p>
        </w:tc>
      </w:tr>
      <w:tr w:rsidR="00D64561" w:rsidRPr="008F20B5" w14:paraId="6BBDC561" w14:textId="77777777" w:rsidTr="00614F5B">
        <w:trPr>
          <w:trHeight w:val="340"/>
        </w:trPr>
        <w:tc>
          <w:tcPr>
            <w:tcW w:w="267" w:type="pct"/>
          </w:tcPr>
          <w:p w14:paraId="092ABA97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4744ED2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864" w:type="pct"/>
            <w:hideMark/>
          </w:tcPr>
          <w:p w14:paraId="3A4AB0C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6" w:type="pct"/>
            <w:hideMark/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33BE49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D64561" w:rsidRPr="008F20B5" w14:paraId="1CCC607D" w14:textId="77777777" w:rsidTr="00614F5B">
        <w:trPr>
          <w:trHeight w:val="340"/>
        </w:trPr>
        <w:tc>
          <w:tcPr>
            <w:tcW w:w="267" w:type="pct"/>
          </w:tcPr>
          <w:p w14:paraId="6A4A077B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50DF39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ityCode</w:t>
            </w:r>
          </w:p>
        </w:tc>
        <w:tc>
          <w:tcPr>
            <w:tcW w:w="1864" w:type="pct"/>
            <w:noWrap/>
            <w:hideMark/>
          </w:tcPr>
          <w:p w14:paraId="7346D5F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66" w:type="pct"/>
            <w:noWrap/>
            <w:hideMark/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D64561" w:rsidRPr="008F20B5" w14:paraId="3D8F4E25" w14:textId="77777777" w:rsidTr="00614F5B">
        <w:trPr>
          <w:trHeight w:val="340"/>
        </w:trPr>
        <w:tc>
          <w:tcPr>
            <w:tcW w:w="267" w:type="pct"/>
          </w:tcPr>
          <w:p w14:paraId="679E69A2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43475DF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864" w:type="pct"/>
            <w:noWrap/>
            <w:hideMark/>
          </w:tcPr>
          <w:p w14:paraId="23ECBF1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6" w:type="pct"/>
            <w:noWrap/>
            <w:hideMark/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中央政府及央行債券</w:t>
            </w:r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2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地方政府債券</w:t>
            </w:r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3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中央政府及央行債券</w:t>
            </w:r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4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銀行發行之債券</w:t>
            </w:r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公司債</w:t>
            </w:r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融債券</w:t>
            </w:r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國庫券</w:t>
            </w:r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銀行可轉讓定期存單</w:t>
            </w:r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9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一般金融機構可轉讓定期存單</w:t>
            </w:r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D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信託憑證</w:t>
            </w:r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E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受益憑證</w:t>
            </w:r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X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</w:t>
            </w:r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8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銀行提供保證之放款</w:t>
            </w:r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9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主管機關認可之信用保證機構提供保證之放款</w:t>
            </w:r>
          </w:p>
        </w:tc>
      </w:tr>
      <w:tr w:rsidR="00D64561" w:rsidRPr="008F20B5" w14:paraId="14530FA9" w14:textId="77777777" w:rsidTr="00614F5B">
        <w:trPr>
          <w:trHeight w:val="340"/>
        </w:trPr>
        <w:tc>
          <w:tcPr>
            <w:tcW w:w="267" w:type="pct"/>
          </w:tcPr>
          <w:p w14:paraId="3DB5B0F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E51DCA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864" w:type="pct"/>
            <w:noWrap/>
            <w:hideMark/>
          </w:tcPr>
          <w:p w14:paraId="258BAB7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66" w:type="pct"/>
            <w:noWrap/>
            <w:hideMark/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175E363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11AAA12B" w14:textId="77777777" w:rsidTr="00614F5B">
        <w:trPr>
          <w:trHeight w:val="340"/>
        </w:trPr>
        <w:tc>
          <w:tcPr>
            <w:tcW w:w="267" w:type="pct"/>
          </w:tcPr>
          <w:p w14:paraId="518C8FE6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8794BA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864" w:type="pct"/>
            <w:noWrap/>
          </w:tcPr>
          <w:p w14:paraId="00587B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值／現值</w:t>
            </w:r>
          </w:p>
        </w:tc>
        <w:tc>
          <w:tcPr>
            <w:tcW w:w="266" w:type="pct"/>
            <w:noWrap/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7362001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6D5D29B" w14:textId="77777777" w:rsidTr="00614F5B">
        <w:trPr>
          <w:trHeight w:val="340"/>
        </w:trPr>
        <w:tc>
          <w:tcPr>
            <w:tcW w:w="267" w:type="pct"/>
          </w:tcPr>
          <w:p w14:paraId="59F5994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053A0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Amt</w:t>
            </w:r>
          </w:p>
        </w:tc>
        <w:tc>
          <w:tcPr>
            <w:tcW w:w="1864" w:type="pct"/>
            <w:noWrap/>
            <w:hideMark/>
          </w:tcPr>
          <w:p w14:paraId="698F786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66" w:type="pct"/>
            <w:noWrap/>
            <w:hideMark/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hideMark/>
          </w:tcPr>
          <w:p w14:paraId="7C627B87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929E22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23D07633" w14:textId="77777777" w:rsidTr="00614F5B">
        <w:trPr>
          <w:trHeight w:val="340"/>
        </w:trPr>
        <w:tc>
          <w:tcPr>
            <w:tcW w:w="267" w:type="pct"/>
          </w:tcPr>
          <w:p w14:paraId="53FD2F04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3019A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StartDate</w:t>
            </w:r>
          </w:p>
        </w:tc>
        <w:tc>
          <w:tcPr>
            <w:tcW w:w="1864" w:type="pct"/>
            <w:noWrap/>
            <w:hideMark/>
          </w:tcPr>
          <w:p w14:paraId="5F9D597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起日</w:t>
            </w:r>
          </w:p>
        </w:tc>
        <w:tc>
          <w:tcPr>
            <w:tcW w:w="266" w:type="pct"/>
            <w:noWrap/>
            <w:hideMark/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2942BFE5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00C86B7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0D590585" w14:textId="77777777" w:rsidTr="00614F5B">
        <w:trPr>
          <w:trHeight w:val="340"/>
        </w:trPr>
        <w:tc>
          <w:tcPr>
            <w:tcW w:w="267" w:type="pct"/>
          </w:tcPr>
          <w:p w14:paraId="0F534990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939DF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EndDate</w:t>
            </w:r>
          </w:p>
        </w:tc>
        <w:tc>
          <w:tcPr>
            <w:tcW w:w="1864" w:type="pct"/>
            <w:noWrap/>
            <w:hideMark/>
          </w:tcPr>
          <w:p w14:paraId="0C4AE24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迄日</w:t>
            </w:r>
          </w:p>
        </w:tc>
        <w:tc>
          <w:tcPr>
            <w:tcW w:w="266" w:type="pct"/>
            <w:noWrap/>
            <w:hideMark/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6DEBEEF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4FAA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78CC8480" w14:textId="77777777" w:rsidTr="00614F5B">
        <w:trPr>
          <w:trHeight w:val="340"/>
        </w:trPr>
        <w:tc>
          <w:tcPr>
            <w:tcW w:w="267" w:type="pct"/>
          </w:tcPr>
          <w:p w14:paraId="2B3580E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9E0F1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BankCode</w:t>
            </w:r>
          </w:p>
        </w:tc>
        <w:tc>
          <w:tcPr>
            <w:tcW w:w="1864" w:type="pct"/>
            <w:noWrap/>
            <w:hideMark/>
          </w:tcPr>
          <w:p w14:paraId="50B650B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銀行</w:t>
            </w:r>
          </w:p>
        </w:tc>
        <w:tc>
          <w:tcPr>
            <w:tcW w:w="266" w:type="pct"/>
            <w:noWrap/>
            <w:hideMark/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5A08A47E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新扣款</w:t>
            </w:r>
            <w:proofErr w:type="gramEnd"/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僑商銀</w:t>
            </w:r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通商銀</w:t>
            </w:r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信託</w:t>
            </w:r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農民</w:t>
            </w:r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交通銀行</w:t>
            </w:r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業銀行</w:t>
            </w:r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陽信商銀</w:t>
            </w:r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銀行</w:t>
            </w:r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銀行</w:t>
            </w:r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世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商銀</w:t>
            </w:r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東京三菱</w:t>
            </w:r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銀行</w:t>
            </w:r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商銀</w:t>
            </w:r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合庫扣款</w:t>
            </w:r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勸業</w:t>
            </w:r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花旗</w:t>
            </w:r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商銀</w:t>
            </w:r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泰國盤古</w:t>
            </w:r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運通</w:t>
            </w:r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菲律賓首</w:t>
            </w:r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大通</w:t>
            </w:r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海</w:t>
            </w:r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約銀行</w:t>
            </w:r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口款</w:t>
            </w:r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帝國</w:t>
            </w:r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波士頓</w:t>
            </w:r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富士</w:t>
            </w:r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2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商百利</w:t>
            </w:r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End"/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光銀行</w:t>
            </w:r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興業</w:t>
            </w:r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豐業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銀</w:t>
            </w:r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銀行</w:t>
            </w:r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小企銀</w:t>
            </w:r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民</w:t>
            </w:r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百利</w:t>
            </w:r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豐業</w:t>
            </w:r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農民</w:t>
            </w:r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農民</w:t>
            </w:r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聯合</w:t>
            </w:r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中國</w:t>
            </w:r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商銀</w:t>
            </w:r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企銀</w:t>
            </w:r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企銀</w:t>
            </w:r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企銀</w:t>
            </w:r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企銀</w:t>
            </w:r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企銀</w:t>
            </w:r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企銀</w:t>
            </w:r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銀行</w:t>
            </w:r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</w:t>
            </w:r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德意志銀</w:t>
            </w:r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漢華</w:t>
            </w:r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皇銀</w:t>
            </w:r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南銀行</w:t>
            </w:r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里昂</w:t>
            </w:r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通銀行</w:t>
            </w:r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安銀行</w:t>
            </w:r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聯邦銀行</w:t>
            </w:r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商銀</w:t>
            </w:r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遠東商銀</w:t>
            </w:r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亞太商銀</w:t>
            </w:r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信銀行</w:t>
            </w:r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玉山商銀</w:t>
            </w:r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泰銀行</w:t>
            </w:r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豐銀行</w:t>
            </w:r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泛亞銀行</w:t>
            </w:r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興商銀</w:t>
            </w:r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富邦商銀</w:t>
            </w:r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眾銀行</w:t>
            </w:r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寶島商銀</w:t>
            </w:r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商銀</w:t>
            </w:r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巴黎銀行</w:t>
            </w:r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信託</w:t>
            </w:r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慶豐商銀</w:t>
            </w:r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英商渣打</w:t>
            </w:r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銀</w:t>
            </w:r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銀行</w:t>
            </w:r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瑞聯加豐</w:t>
            </w:r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大眾</w:t>
            </w:r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銀澳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</w:t>
            </w:r>
            <w:proofErr w:type="gramEnd"/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三家銀行</w:t>
            </w:r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旗台新</w:t>
            </w:r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里昂百利</w:t>
            </w:r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奧紐西蘭</w:t>
            </w:r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京</w:t>
            </w:r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8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信貸</w:t>
            </w:r>
          </w:p>
        </w:tc>
      </w:tr>
      <w:tr w:rsidR="00D64561" w:rsidRPr="008F20B5" w14:paraId="4E1DE9C2" w14:textId="77777777" w:rsidTr="00614F5B">
        <w:trPr>
          <w:trHeight w:val="340"/>
        </w:trPr>
        <w:tc>
          <w:tcPr>
            <w:tcW w:w="267" w:type="pct"/>
          </w:tcPr>
          <w:p w14:paraId="590423C0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EDC635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864" w:type="pct"/>
            <w:noWrap/>
            <w:hideMark/>
          </w:tcPr>
          <w:p w14:paraId="37DB5A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書字號</w:t>
            </w:r>
          </w:p>
        </w:tc>
        <w:tc>
          <w:tcPr>
            <w:tcW w:w="266" w:type="pct"/>
            <w:noWrap/>
            <w:hideMark/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</w:tcPr>
          <w:p w14:paraId="0E799B09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3D5620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14F5B">
        <w:trPr>
          <w:trHeight w:val="340"/>
        </w:trPr>
        <w:tc>
          <w:tcPr>
            <w:tcW w:w="267" w:type="pct"/>
          </w:tcPr>
          <w:p w14:paraId="6C9D930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41EBF1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864" w:type="pct"/>
            <w:noWrap/>
            <w:hideMark/>
          </w:tcPr>
          <w:p w14:paraId="5A96F60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66" w:type="pct"/>
            <w:noWrap/>
            <w:hideMark/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11A4BB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14F5B">
        <w:trPr>
          <w:trHeight w:val="340"/>
        </w:trPr>
        <w:tc>
          <w:tcPr>
            <w:tcW w:w="267" w:type="pct"/>
          </w:tcPr>
          <w:p w14:paraId="08780D1D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09BC3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864" w:type="pct"/>
            <w:noWrap/>
            <w:hideMark/>
          </w:tcPr>
          <w:p w14:paraId="72B3D7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66" w:type="pct"/>
            <w:noWrap/>
            <w:hideMark/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66" w:type="pct"/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D9AC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85F7F" w:rsidRPr="00C85F7F" w14:paraId="4CE663DD" w14:textId="77777777" w:rsidTr="00614F5B">
        <w:trPr>
          <w:trHeight w:val="340"/>
        </w:trPr>
        <w:tc>
          <w:tcPr>
            <w:tcW w:w="267" w:type="pct"/>
          </w:tcPr>
          <w:p w14:paraId="4C554DF8" w14:textId="77777777" w:rsidR="00C85F7F" w:rsidRPr="00C85F7F" w:rsidRDefault="00C85F7F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  <w:noWrap/>
          </w:tcPr>
          <w:p w14:paraId="7F9D034C" w14:textId="77059749" w:rsidR="00C85F7F" w:rsidRPr="006200C7" w:rsidRDefault="006200C7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</w:p>
        </w:tc>
        <w:tc>
          <w:tcPr>
            <w:tcW w:w="1864" w:type="pct"/>
            <w:noWrap/>
          </w:tcPr>
          <w:p w14:paraId="45948381" w14:textId="7466ACA0" w:rsidR="00C85F7F" w:rsidRPr="006200C7" w:rsidRDefault="00C85F7F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所有權人</w:t>
            </w: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關係</w:t>
            </w:r>
          </w:p>
        </w:tc>
        <w:tc>
          <w:tcPr>
            <w:tcW w:w="266" w:type="pct"/>
            <w:noWrap/>
          </w:tcPr>
          <w:p w14:paraId="6D85C04E" w14:textId="6D4A2FC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3F2F6560" w14:textId="0494EE0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1850E33A" w14:textId="77777777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7229E941" w14:textId="7E67A859" w:rsidR="00C85F7F" w:rsidRPr="00C85F7F" w:rsidRDefault="006200C7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D64561" w:rsidRPr="008F20B5" w14:paraId="4CEAAC72" w14:textId="77777777" w:rsidTr="00614F5B">
        <w:trPr>
          <w:trHeight w:val="340"/>
        </w:trPr>
        <w:tc>
          <w:tcPr>
            <w:tcW w:w="267" w:type="pct"/>
          </w:tcPr>
          <w:p w14:paraId="7004306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BC2226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ingId</w:t>
            </w:r>
          </w:p>
        </w:tc>
        <w:tc>
          <w:tcPr>
            <w:tcW w:w="1864" w:type="pct"/>
            <w:noWrap/>
            <w:hideMark/>
          </w:tcPr>
          <w:p w14:paraId="11ADD55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統編</w:t>
            </w:r>
          </w:p>
        </w:tc>
        <w:tc>
          <w:tcPr>
            <w:tcW w:w="266" w:type="pct"/>
            <w:noWrap/>
            <w:hideMark/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699B9B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 </w:t>
            </w:r>
          </w:p>
        </w:tc>
        <w:tc>
          <w:tcPr>
            <w:tcW w:w="1150" w:type="pct"/>
            <w:noWrap/>
          </w:tcPr>
          <w:p w14:paraId="11B44C9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14F5B">
        <w:trPr>
          <w:trHeight w:val="340"/>
        </w:trPr>
        <w:tc>
          <w:tcPr>
            <w:tcW w:w="267" w:type="pct"/>
          </w:tcPr>
          <w:p w14:paraId="61E673B8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0F23FA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ingCounty</w:t>
            </w:r>
          </w:p>
        </w:tc>
        <w:tc>
          <w:tcPr>
            <w:tcW w:w="1864" w:type="pct"/>
            <w:noWrap/>
            <w:hideMark/>
          </w:tcPr>
          <w:p w14:paraId="48817D8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所在國別</w:t>
            </w:r>
          </w:p>
        </w:tc>
        <w:tc>
          <w:tcPr>
            <w:tcW w:w="266" w:type="pct"/>
            <w:noWrap/>
            <w:hideMark/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285B5D0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14F5B">
        <w:trPr>
          <w:trHeight w:val="340"/>
        </w:trPr>
        <w:tc>
          <w:tcPr>
            <w:tcW w:w="267" w:type="pct"/>
          </w:tcPr>
          <w:p w14:paraId="24DF8D23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2F36453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ocNo</w:t>
            </w:r>
          </w:p>
        </w:tc>
        <w:tc>
          <w:tcPr>
            <w:tcW w:w="1864" w:type="pct"/>
            <w:noWrap/>
            <w:hideMark/>
          </w:tcPr>
          <w:p w14:paraId="50093B9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憑證編號</w:t>
            </w:r>
          </w:p>
        </w:tc>
        <w:tc>
          <w:tcPr>
            <w:tcW w:w="266" w:type="pct"/>
            <w:noWrap/>
            <w:hideMark/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CD045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14F5B">
        <w:trPr>
          <w:trHeight w:val="340"/>
        </w:trPr>
        <w:tc>
          <w:tcPr>
            <w:tcW w:w="267" w:type="pct"/>
          </w:tcPr>
          <w:p w14:paraId="531A627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6415B4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864" w:type="pct"/>
            <w:noWrap/>
          </w:tcPr>
          <w:p w14:paraId="0458AFE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</w:p>
        </w:tc>
        <w:tc>
          <w:tcPr>
            <w:tcW w:w="266" w:type="pct"/>
            <w:noWrap/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66" w:type="pct"/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E7E005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D64561" w:rsidRPr="00C85F7F" w14:paraId="33F401A0" w14:textId="77777777" w:rsidTr="00614F5B">
        <w:trPr>
          <w:trHeight w:val="340"/>
        </w:trPr>
        <w:tc>
          <w:tcPr>
            <w:tcW w:w="267" w:type="pct"/>
          </w:tcPr>
          <w:p w14:paraId="2F874CCD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49A0E7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SecuritiesType</w:t>
            </w:r>
          </w:p>
        </w:tc>
        <w:tc>
          <w:tcPr>
            <w:tcW w:w="1864" w:type="pct"/>
            <w:noWrap/>
          </w:tcPr>
          <w:p w14:paraId="5529DBB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有價證券類別</w:t>
            </w:r>
          </w:p>
        </w:tc>
        <w:tc>
          <w:tcPr>
            <w:tcW w:w="266" w:type="pct"/>
            <w:noWrap/>
          </w:tcPr>
          <w:p w14:paraId="41DE2E3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3A05CDD" w14:textId="4E0B91A8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2602D209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96221B" w14:textId="069D4C41" w:rsidR="00D745D4" w:rsidRPr="00C85F7F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54063C8" w14:textId="1AEE288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2240D88F" w14:textId="0BE728DF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基金</w:t>
            </w:r>
          </w:p>
          <w:p w14:paraId="2CC0A4D1" w14:textId="39456751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債券</w:t>
            </w:r>
          </w:p>
          <w:p w14:paraId="757FA89C" w14:textId="63C93B5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票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/國庫儲蓄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</w:p>
          <w:p w14:paraId="3D745BD6" w14:textId="4E10B11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CFB35C9" w14:textId="77777777" w:rsidTr="00614F5B">
        <w:trPr>
          <w:trHeight w:val="340"/>
        </w:trPr>
        <w:tc>
          <w:tcPr>
            <w:tcW w:w="267" w:type="pct"/>
          </w:tcPr>
          <w:p w14:paraId="32EF2BA5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C6A2E96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Listed</w:t>
            </w:r>
          </w:p>
        </w:tc>
        <w:tc>
          <w:tcPr>
            <w:tcW w:w="1864" w:type="pct"/>
            <w:noWrap/>
          </w:tcPr>
          <w:p w14:paraId="3089FB9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掛牌交易所</w:t>
            </w:r>
          </w:p>
        </w:tc>
        <w:tc>
          <w:tcPr>
            <w:tcW w:w="266" w:type="pct"/>
            <w:noWrap/>
          </w:tcPr>
          <w:p w14:paraId="3884EA0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E12EE26" w14:textId="0FF45186" w:rsidR="00D64561" w:rsidRPr="00C85F7F" w:rsidRDefault="0014330A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E89356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FEF6DE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0D27521" w14:textId="0C69876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證交所</w:t>
            </w:r>
          </w:p>
          <w:p w14:paraId="74E43C1E" w14:textId="6172063E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櫃檯買賣中心</w:t>
            </w:r>
          </w:p>
          <w:p w14:paraId="72E32F86" w14:textId="5024DD6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紐約證券交易所（NYSE）</w:t>
            </w:r>
          </w:p>
          <w:p w14:paraId="10A325CA" w14:textId="5E268E3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那斯達克（Nasdaq）</w:t>
            </w:r>
          </w:p>
          <w:p w14:paraId="5DED5E78" w14:textId="45DA746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倫敦證券交易所（LSE）</w:t>
            </w:r>
          </w:p>
          <w:p w14:paraId="764E0240" w14:textId="2957EF0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6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德國證券交易所（GSE）</w:t>
            </w:r>
          </w:p>
          <w:p w14:paraId="29B9373B" w14:textId="0867E383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7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歐洲交易所（Euronext）</w:t>
            </w:r>
          </w:p>
          <w:p w14:paraId="41888E27" w14:textId="1F369CD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0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東京證券交易所（TSE）</w:t>
            </w:r>
          </w:p>
          <w:p w14:paraId="2EC23F18" w14:textId="72CF51E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</w:tc>
      </w:tr>
      <w:tr w:rsidR="00D64561" w:rsidRPr="00C85F7F" w14:paraId="4B31573D" w14:textId="77777777" w:rsidTr="00614F5B">
        <w:trPr>
          <w:trHeight w:val="340"/>
        </w:trPr>
        <w:tc>
          <w:tcPr>
            <w:tcW w:w="267" w:type="pct"/>
          </w:tcPr>
          <w:p w14:paraId="7C4B5774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166EBA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OfferingDate</w:t>
            </w:r>
          </w:p>
        </w:tc>
        <w:tc>
          <w:tcPr>
            <w:tcW w:w="1864" w:type="pct"/>
            <w:noWrap/>
          </w:tcPr>
          <w:p w14:paraId="146B893D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日</w:t>
            </w:r>
          </w:p>
        </w:tc>
        <w:tc>
          <w:tcPr>
            <w:tcW w:w="266" w:type="pct"/>
            <w:noWrap/>
          </w:tcPr>
          <w:p w14:paraId="7C7CB0B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5694483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13E58D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7E28515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E40F7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5F73504F" w14:textId="77777777" w:rsidTr="00614F5B">
        <w:trPr>
          <w:trHeight w:val="340"/>
        </w:trPr>
        <w:tc>
          <w:tcPr>
            <w:tcW w:w="267" w:type="pct"/>
          </w:tcPr>
          <w:p w14:paraId="3EEC9C4C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634E0FC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ExpirationDate</w:t>
            </w:r>
          </w:p>
        </w:tc>
        <w:tc>
          <w:tcPr>
            <w:tcW w:w="1864" w:type="pct"/>
            <w:noWrap/>
          </w:tcPr>
          <w:p w14:paraId="05A7E11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日</w:t>
            </w:r>
          </w:p>
        </w:tc>
        <w:tc>
          <w:tcPr>
            <w:tcW w:w="266" w:type="pct"/>
            <w:noWrap/>
          </w:tcPr>
          <w:p w14:paraId="1472018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74B13BE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CF00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51ED8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6D4732C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45B94FDC" w14:textId="77777777" w:rsidTr="00614F5B">
        <w:trPr>
          <w:trHeight w:val="340"/>
        </w:trPr>
        <w:tc>
          <w:tcPr>
            <w:tcW w:w="267" w:type="pct"/>
          </w:tcPr>
          <w:p w14:paraId="65DCCF1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6300E6B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TargetIssuer</w:t>
            </w:r>
          </w:p>
        </w:tc>
        <w:tc>
          <w:tcPr>
            <w:tcW w:w="1864" w:type="pct"/>
            <w:noWrap/>
          </w:tcPr>
          <w:p w14:paraId="349FDA04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對象別</w:t>
            </w:r>
          </w:p>
        </w:tc>
        <w:tc>
          <w:tcPr>
            <w:tcW w:w="266" w:type="pct"/>
            <w:noWrap/>
          </w:tcPr>
          <w:p w14:paraId="737B95A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7283AF2" w14:textId="48341D6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4040738F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453A9B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39E03B4" w14:textId="6D20B0A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權國家</w:t>
            </w:r>
          </w:p>
          <w:p w14:paraId="6000C031" w14:textId="38863D5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</w:t>
            </w:r>
          </w:p>
          <w:p w14:paraId="17DA13A9" w14:textId="2A46116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</w:t>
            </w:r>
          </w:p>
          <w:p w14:paraId="2430F78A" w14:textId="102AA4D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05952501" w14:textId="4F8ADFC8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20619430" w14:textId="77777777" w:rsidTr="00614F5B">
        <w:trPr>
          <w:trHeight w:val="340"/>
        </w:trPr>
        <w:tc>
          <w:tcPr>
            <w:tcW w:w="267" w:type="pct"/>
          </w:tcPr>
          <w:p w14:paraId="7139831C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667C15B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SubTargetIssuer</w:t>
            </w:r>
          </w:p>
        </w:tc>
        <w:tc>
          <w:tcPr>
            <w:tcW w:w="1864" w:type="pct"/>
            <w:noWrap/>
          </w:tcPr>
          <w:p w14:paraId="1571A76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次對象別</w:t>
            </w:r>
          </w:p>
        </w:tc>
        <w:tc>
          <w:tcPr>
            <w:tcW w:w="266" w:type="pct"/>
            <w:noWrap/>
          </w:tcPr>
          <w:p w14:paraId="442F46F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4C1A4C7" w14:textId="4B8C08A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FD5EBE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26FB6D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72C0B418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主權國家</w:t>
            </w:r>
          </w:p>
          <w:p w14:paraId="65C9F4E7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銀行</w:t>
            </w:r>
          </w:p>
          <w:p w14:paraId="0FC5293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企業</w:t>
            </w:r>
          </w:p>
          <w:p w14:paraId="19CC1BD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無</w:t>
            </w:r>
          </w:p>
          <w:p w14:paraId="1685A6ED" w14:textId="46560683" w:rsidR="00D64561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D64561" w:rsidRPr="00C85F7F" w14:paraId="5C099628" w14:textId="77777777" w:rsidTr="00614F5B">
        <w:trPr>
          <w:trHeight w:val="340"/>
        </w:trPr>
        <w:tc>
          <w:tcPr>
            <w:tcW w:w="267" w:type="pct"/>
          </w:tcPr>
          <w:p w14:paraId="5A7EB0DB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9539CF9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reditDate</w:t>
            </w:r>
          </w:p>
        </w:tc>
        <w:tc>
          <w:tcPr>
            <w:tcW w:w="1864" w:type="pct"/>
            <w:noWrap/>
          </w:tcPr>
          <w:p w14:paraId="27B9C70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日期</w:t>
            </w:r>
          </w:p>
        </w:tc>
        <w:tc>
          <w:tcPr>
            <w:tcW w:w="266" w:type="pct"/>
            <w:noWrap/>
          </w:tcPr>
          <w:p w14:paraId="1D148DA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88B88D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1B9937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095F0E6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F1D87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1C0C172" w14:textId="77777777" w:rsidTr="00614F5B">
        <w:trPr>
          <w:trHeight w:val="340"/>
        </w:trPr>
        <w:tc>
          <w:tcPr>
            <w:tcW w:w="267" w:type="pct"/>
          </w:tcPr>
          <w:p w14:paraId="76D2695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11F8B7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redit</w:t>
            </w:r>
          </w:p>
        </w:tc>
        <w:tc>
          <w:tcPr>
            <w:tcW w:w="1864" w:type="pct"/>
            <w:noWrap/>
          </w:tcPr>
          <w:p w14:paraId="323626E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公司</w:t>
            </w:r>
          </w:p>
        </w:tc>
        <w:tc>
          <w:tcPr>
            <w:tcW w:w="266" w:type="pct"/>
            <w:noWrap/>
          </w:tcPr>
          <w:p w14:paraId="627E46A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21685902" w14:textId="08D84C17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942542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7AF86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0A208B8" w14:textId="59F2A11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中華信評</w:t>
            </w:r>
          </w:p>
          <w:p w14:paraId="7335646A" w14:textId="4F061B72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穆迪</w:t>
            </w:r>
          </w:p>
          <w:p w14:paraId="625A3416" w14:textId="3638CE3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惠譽</w:t>
            </w:r>
          </w:p>
          <w:p w14:paraId="398D1A51" w14:textId="3C1779F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40:</w:t>
            </w:r>
            <w:r w:rsidR="00D64561" w:rsidRPr="00C85F7F">
              <w:rPr>
                <w:rFonts w:ascii="標楷體" w:eastAsia="標楷體" w:hAnsi="標楷體" w:cs="新細明體"/>
                <w:color w:val="000000"/>
                <w:kern w:val="0"/>
              </w:rPr>
              <w:t>TCRI</w:t>
            </w:r>
            <w:proofErr w:type="gramEnd"/>
          </w:p>
          <w:p w14:paraId="75376599" w14:textId="3E43324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5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標準普爾</w:t>
            </w:r>
          </w:p>
          <w:p w14:paraId="6941860E" w14:textId="4D34638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44946CD" w14:textId="77777777" w:rsidTr="00614F5B">
        <w:trPr>
          <w:trHeight w:val="340"/>
        </w:trPr>
        <w:tc>
          <w:tcPr>
            <w:tcW w:w="267" w:type="pct"/>
          </w:tcPr>
          <w:p w14:paraId="2AC9FDA5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214648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ExternalCredit</w:t>
            </w:r>
          </w:p>
        </w:tc>
        <w:tc>
          <w:tcPr>
            <w:tcW w:w="1864" w:type="pct"/>
            <w:noWrap/>
          </w:tcPr>
          <w:p w14:paraId="0360803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外部評等</w:t>
            </w:r>
          </w:p>
        </w:tc>
        <w:tc>
          <w:tcPr>
            <w:tcW w:w="266" w:type="pct"/>
            <w:noWrap/>
          </w:tcPr>
          <w:p w14:paraId="28242955" w14:textId="4E6E357C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E5269D0" w14:textId="2AC7D244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66" w:type="pct"/>
          </w:tcPr>
          <w:p w14:paraId="6C79AC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CAC232A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2DA85B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67A484D0" w14:textId="77777777" w:rsidTr="00614F5B">
        <w:trPr>
          <w:trHeight w:val="340"/>
        </w:trPr>
        <w:tc>
          <w:tcPr>
            <w:tcW w:w="267" w:type="pct"/>
          </w:tcPr>
          <w:p w14:paraId="6A2E0794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2E5A232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dex</w:t>
            </w:r>
          </w:p>
        </w:tc>
        <w:tc>
          <w:tcPr>
            <w:tcW w:w="1864" w:type="pct"/>
            <w:noWrap/>
          </w:tcPr>
          <w:p w14:paraId="3E8BFB15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要指數</w:t>
            </w:r>
          </w:p>
        </w:tc>
        <w:tc>
          <w:tcPr>
            <w:tcW w:w="266" w:type="pct"/>
            <w:noWrap/>
          </w:tcPr>
          <w:p w14:paraId="1B2C20D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6F471CF" w14:textId="580AC592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56FDB7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97497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4397C3" w14:textId="0F4AA3E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加權指數</w:t>
            </w:r>
          </w:p>
          <w:p w14:paraId="7F21CF68" w14:textId="7BEC5E0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日經指數</w:t>
            </w:r>
          </w:p>
          <w:p w14:paraId="5B050EC6" w14:textId="7777777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恆生指數</w:t>
            </w:r>
          </w:p>
          <w:p w14:paraId="4F1EB221" w14:textId="62D638B9" w:rsidR="0014330A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無</w:t>
            </w:r>
          </w:p>
        </w:tc>
      </w:tr>
      <w:tr w:rsidR="00D64561" w:rsidRPr="00C85F7F" w14:paraId="6553A6EC" w14:textId="77777777" w:rsidTr="00614F5B">
        <w:trPr>
          <w:trHeight w:val="340"/>
        </w:trPr>
        <w:tc>
          <w:tcPr>
            <w:tcW w:w="267" w:type="pct"/>
          </w:tcPr>
          <w:p w14:paraId="2D87FDD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5214E75" w14:textId="30B2AD89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TradingMethod</w:t>
            </w:r>
          </w:p>
        </w:tc>
        <w:tc>
          <w:tcPr>
            <w:tcW w:w="1864" w:type="pct"/>
            <w:noWrap/>
          </w:tcPr>
          <w:p w14:paraId="79CBD14A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方法</w:t>
            </w:r>
          </w:p>
        </w:tc>
        <w:tc>
          <w:tcPr>
            <w:tcW w:w="266" w:type="pct"/>
            <w:noWrap/>
          </w:tcPr>
          <w:p w14:paraId="1B290E9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120FFA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0B4FC65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50FE9B9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E779686" w14:textId="6B288EF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1CD653A5" w14:textId="40E5D6D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全額交割</w:t>
            </w:r>
          </w:p>
        </w:tc>
      </w:tr>
      <w:tr w:rsidR="00D64561" w:rsidRPr="00C85F7F" w14:paraId="64F89E59" w14:textId="77777777" w:rsidTr="00614F5B">
        <w:trPr>
          <w:trHeight w:val="340"/>
        </w:trPr>
        <w:tc>
          <w:tcPr>
            <w:tcW w:w="267" w:type="pct"/>
          </w:tcPr>
          <w:p w14:paraId="55379E99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1CC3EE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ompensation</w:t>
            </w:r>
          </w:p>
        </w:tc>
        <w:tc>
          <w:tcPr>
            <w:tcW w:w="1864" w:type="pct"/>
            <w:noWrap/>
          </w:tcPr>
          <w:p w14:paraId="23951BC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受償順位</w:t>
            </w:r>
          </w:p>
        </w:tc>
        <w:tc>
          <w:tcPr>
            <w:tcW w:w="266" w:type="pct"/>
            <w:noWrap/>
          </w:tcPr>
          <w:p w14:paraId="2A575332" w14:textId="197A4C37" w:rsidR="00D64561" w:rsidRPr="00C85F7F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31F7DF4" w14:textId="339D8865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393837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28B5A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CAA1BC8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013CB77" w14:textId="77777777" w:rsidTr="00614F5B">
        <w:trPr>
          <w:trHeight w:val="340"/>
        </w:trPr>
        <w:tc>
          <w:tcPr>
            <w:tcW w:w="267" w:type="pct"/>
          </w:tcPr>
          <w:p w14:paraId="30DF9C3E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D79BD2F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vestment</w:t>
            </w:r>
          </w:p>
        </w:tc>
        <w:tc>
          <w:tcPr>
            <w:tcW w:w="1864" w:type="pct"/>
            <w:noWrap/>
          </w:tcPr>
          <w:p w14:paraId="125B729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內容</w:t>
            </w:r>
          </w:p>
        </w:tc>
        <w:tc>
          <w:tcPr>
            <w:tcW w:w="266" w:type="pct"/>
            <w:noWrap/>
          </w:tcPr>
          <w:p w14:paraId="5946EAE2" w14:textId="5282B6F1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0ADC183" w14:textId="250FF68A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  <w:tc>
          <w:tcPr>
            <w:tcW w:w="266" w:type="pct"/>
          </w:tcPr>
          <w:p w14:paraId="22193F0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F34A0AC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D94C9F0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4994D36" w14:textId="77777777" w:rsidTr="00614F5B">
        <w:trPr>
          <w:trHeight w:val="340"/>
        </w:trPr>
        <w:tc>
          <w:tcPr>
            <w:tcW w:w="267" w:type="pct"/>
          </w:tcPr>
          <w:p w14:paraId="62714E7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FDB70CA" w14:textId="4306E617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PublicValue</w:t>
            </w:r>
          </w:p>
        </w:tc>
        <w:tc>
          <w:tcPr>
            <w:tcW w:w="1864" w:type="pct"/>
            <w:noWrap/>
          </w:tcPr>
          <w:p w14:paraId="1082B52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價值</w:t>
            </w:r>
          </w:p>
        </w:tc>
        <w:tc>
          <w:tcPr>
            <w:tcW w:w="266" w:type="pct"/>
            <w:noWrap/>
          </w:tcPr>
          <w:p w14:paraId="016C3C63" w14:textId="70122AF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05563AE" w14:textId="70971E0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00</w:t>
            </w:r>
          </w:p>
        </w:tc>
        <w:tc>
          <w:tcPr>
            <w:tcW w:w="266" w:type="pct"/>
          </w:tcPr>
          <w:p w14:paraId="157AB25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D4F3CC9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17F1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14F5B">
        <w:trPr>
          <w:trHeight w:val="340"/>
        </w:trPr>
        <w:tc>
          <w:tcPr>
            <w:tcW w:w="267" w:type="pct"/>
          </w:tcPr>
          <w:p w14:paraId="3833FEEA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DC718D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864" w:type="pct"/>
            <w:noWrap/>
          </w:tcPr>
          <w:p w14:paraId="1A11EFE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66" w:type="pct"/>
            <w:noWrap/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EC6CBE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D64561" w:rsidRPr="008F20B5" w14:paraId="6BB5A3D2" w14:textId="77777777" w:rsidTr="00614F5B">
        <w:trPr>
          <w:trHeight w:val="340"/>
        </w:trPr>
        <w:tc>
          <w:tcPr>
            <w:tcW w:w="267" w:type="pct"/>
          </w:tcPr>
          <w:p w14:paraId="2B25A5DF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E5925BD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864" w:type="pct"/>
            <w:noWrap/>
          </w:tcPr>
          <w:p w14:paraId="1D09B9A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66" w:type="pct"/>
            <w:noWrap/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21F09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D64561" w:rsidRPr="008F20B5" w14:paraId="74C602DC" w14:textId="77777777" w:rsidTr="00614F5B">
        <w:trPr>
          <w:trHeight w:val="340"/>
        </w:trPr>
        <w:tc>
          <w:tcPr>
            <w:tcW w:w="267" w:type="pct"/>
          </w:tcPr>
          <w:p w14:paraId="325A93F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7EC55E8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864" w:type="pct"/>
            <w:noWrap/>
          </w:tcPr>
          <w:p w14:paraId="20A88EE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66" w:type="pct"/>
            <w:noWrap/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90F8DF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1127E888" w14:textId="77777777" w:rsidTr="00614F5B">
        <w:trPr>
          <w:trHeight w:val="340"/>
        </w:trPr>
        <w:tc>
          <w:tcPr>
            <w:tcW w:w="267" w:type="pct"/>
          </w:tcPr>
          <w:p w14:paraId="6B68B2B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A9D4657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Bal</w:t>
            </w:r>
          </w:p>
        </w:tc>
        <w:tc>
          <w:tcPr>
            <w:tcW w:w="1864" w:type="pct"/>
            <w:noWrap/>
          </w:tcPr>
          <w:p w14:paraId="6EA0371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66" w:type="pct"/>
            <w:noWrap/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B1574A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EE14617" w14:textId="77777777" w:rsidTr="00614F5B">
        <w:trPr>
          <w:trHeight w:val="340"/>
        </w:trPr>
        <w:tc>
          <w:tcPr>
            <w:tcW w:w="267" w:type="pct"/>
          </w:tcPr>
          <w:p w14:paraId="43106B0B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7E763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864" w:type="pct"/>
            <w:noWrap/>
            <w:hideMark/>
          </w:tcPr>
          <w:p w14:paraId="32DA81A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66" w:type="pct"/>
            <w:noWrap/>
            <w:hideMark/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48434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D64561" w:rsidRPr="008F20B5" w14:paraId="35C0FBD2" w14:textId="77777777" w:rsidTr="00614F5B">
        <w:trPr>
          <w:trHeight w:val="340"/>
        </w:trPr>
        <w:tc>
          <w:tcPr>
            <w:tcW w:w="267" w:type="pct"/>
          </w:tcPr>
          <w:p w14:paraId="734AA8CF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23AFFD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864" w:type="pct"/>
            <w:noWrap/>
            <w:hideMark/>
          </w:tcPr>
          <w:p w14:paraId="7C75B1A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66" w:type="pct"/>
            <w:noWrap/>
            <w:hideMark/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AB7519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D64561" w:rsidRPr="008F20B5" w14:paraId="17887FFA" w14:textId="77777777" w:rsidTr="00614F5B">
        <w:trPr>
          <w:trHeight w:val="340"/>
        </w:trPr>
        <w:tc>
          <w:tcPr>
            <w:tcW w:w="267" w:type="pct"/>
          </w:tcPr>
          <w:p w14:paraId="47898074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111C1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864" w:type="pct"/>
            <w:noWrap/>
            <w:hideMark/>
          </w:tcPr>
          <w:p w14:paraId="214593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66" w:type="pct"/>
            <w:noWrap/>
            <w:hideMark/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174A46B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45E98AB1" w14:textId="77777777" w:rsidTr="00614F5B">
        <w:trPr>
          <w:trHeight w:val="340"/>
        </w:trPr>
        <w:tc>
          <w:tcPr>
            <w:tcW w:w="267" w:type="pct"/>
          </w:tcPr>
          <w:p w14:paraId="6AA25FF3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247EE1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864" w:type="pct"/>
            <w:noWrap/>
            <w:hideMark/>
          </w:tcPr>
          <w:p w14:paraId="4C85585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66" w:type="pct"/>
            <w:noWrap/>
            <w:hideMark/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9BD93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4C0894E8" w14:textId="77777777" w:rsidTr="00614F5B">
        <w:trPr>
          <w:trHeight w:val="340"/>
        </w:trPr>
        <w:tc>
          <w:tcPr>
            <w:tcW w:w="267" w:type="pct"/>
          </w:tcPr>
          <w:p w14:paraId="2B7A957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8C50F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864" w:type="pct"/>
            <w:noWrap/>
            <w:hideMark/>
          </w:tcPr>
          <w:p w14:paraId="5AEC06E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66" w:type="pct"/>
            <w:noWrap/>
            <w:hideMark/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F23C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5DD0F445" w14:textId="77777777" w:rsidR="00D8000D" w:rsidRDefault="00D8000D" w:rsidP="00D8000D">
      <w:pPr>
        <w:ind w:leftChars="500" w:left="1200"/>
        <w:rPr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8000D" w:rsidRPr="00D940B1" w14:paraId="693B71A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5FBFC2BC" w:rsidR="009C1DD1" w:rsidRPr="008F20B5" w:rsidRDefault="00260F95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39" w:name="_L2470火險保費資料查詢修改-依戶號"/>
      <w:bookmarkStart w:id="240" w:name="_L4611續約保單資料維護"/>
      <w:bookmarkStart w:id="241" w:name="_Toc90483160"/>
      <w:bookmarkStart w:id="242" w:name="_Toc90483415"/>
      <w:bookmarkStart w:id="243" w:name="_Toc90483531"/>
      <w:bookmarkStart w:id="244" w:name="_Toc90483757"/>
      <w:bookmarkStart w:id="245" w:name="_Toc90490029"/>
      <w:bookmarkStart w:id="246" w:name="_Toc130303745"/>
      <w:bookmarkEnd w:id="239"/>
      <w:bookmarkEnd w:id="240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  <w:bookmarkEnd w:id="241"/>
      <w:bookmarkEnd w:id="242"/>
      <w:bookmarkEnd w:id="243"/>
      <w:bookmarkEnd w:id="244"/>
      <w:bookmarkEnd w:id="245"/>
      <w:r w:rsidR="005B4AC1">
        <w:rPr>
          <w:rFonts w:ascii="標楷體" w:hAnsi="標楷體" w:hint="eastAsia"/>
          <w:b/>
          <w:szCs w:val="32"/>
        </w:rPr>
        <w:t xml:space="preserve"> *</w:t>
      </w:r>
      <w:bookmarkEnd w:id="246"/>
    </w:p>
    <w:tbl>
      <w:tblPr>
        <w:tblStyle w:val="ac"/>
        <w:tblW w:w="5143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2"/>
        <w:gridCol w:w="566"/>
        <w:gridCol w:w="566"/>
        <w:gridCol w:w="566"/>
        <w:gridCol w:w="2791"/>
      </w:tblGrid>
      <w:tr w:rsidR="004A2350" w:rsidRPr="008F20B5" w14:paraId="783A4AAD" w14:textId="77777777" w:rsidTr="007F7C77">
        <w:trPr>
          <w:trHeight w:val="340"/>
        </w:trPr>
        <w:tc>
          <w:tcPr>
            <w:tcW w:w="269" w:type="pct"/>
            <w:hideMark/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01" w:type="pct"/>
            <w:hideMark/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888" w:type="pct"/>
            <w:hideMark/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0" w:type="pct"/>
            <w:hideMark/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0" w:type="pct"/>
            <w:hideMark/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0" w:type="pct"/>
          </w:tcPr>
          <w:p w14:paraId="57BE74DD" w14:textId="0FB8C480" w:rsidR="003719AD" w:rsidRPr="004A1C2C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330" w:type="pct"/>
            <w:hideMark/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7F7C77">
        <w:trPr>
          <w:trHeight w:val="340"/>
        </w:trPr>
        <w:tc>
          <w:tcPr>
            <w:tcW w:w="269" w:type="pct"/>
          </w:tcPr>
          <w:p w14:paraId="6F4FD019" w14:textId="135132EE" w:rsidR="003719AD" w:rsidRPr="004A1C2C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hideMark/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</w:p>
        </w:tc>
        <w:tc>
          <w:tcPr>
            <w:tcW w:w="1888" w:type="pct"/>
            <w:hideMark/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0" w:type="pct"/>
            <w:hideMark/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hideMark/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0" w:type="pct"/>
          </w:tcPr>
          <w:p w14:paraId="58B39574" w14:textId="22626549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hideMark/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0A506E" w14:paraId="7B97B641" w14:textId="77777777" w:rsidTr="007F7C77">
        <w:trPr>
          <w:trHeight w:val="340"/>
        </w:trPr>
        <w:tc>
          <w:tcPr>
            <w:tcW w:w="269" w:type="pct"/>
          </w:tcPr>
          <w:p w14:paraId="3BBBD27E" w14:textId="6A2CA900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</w:tcPr>
          <w:p w14:paraId="2F8705B0" w14:textId="16D7A783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FunctionCode</w:t>
            </w:r>
          </w:p>
        </w:tc>
        <w:tc>
          <w:tcPr>
            <w:tcW w:w="1888" w:type="pct"/>
          </w:tcPr>
          <w:p w14:paraId="69F20993" w14:textId="191A979F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0" w:type="pct"/>
          </w:tcPr>
          <w:p w14:paraId="0566480A" w14:textId="104AAB10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</w:tcPr>
          <w:p w14:paraId="3FE64FDF" w14:textId="51143DEB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0" w:type="pct"/>
          </w:tcPr>
          <w:p w14:paraId="576F552A" w14:textId="6F55DB7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</w:tcPr>
          <w:p w14:paraId="0192E63F" w14:textId="7C796046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0A506E" w14:paraId="1BD5967F" w14:textId="77777777" w:rsidTr="007F7C77">
        <w:trPr>
          <w:trHeight w:val="340"/>
        </w:trPr>
        <w:tc>
          <w:tcPr>
            <w:tcW w:w="269" w:type="pct"/>
          </w:tcPr>
          <w:p w14:paraId="1637A476" w14:textId="7D8907CA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hideMark/>
          </w:tcPr>
          <w:p w14:paraId="6FACF1D8" w14:textId="5648C55D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InsuFlag</w:t>
            </w:r>
          </w:p>
        </w:tc>
        <w:tc>
          <w:tcPr>
            <w:tcW w:w="1888" w:type="pct"/>
          </w:tcPr>
          <w:p w14:paraId="58C6E766" w14:textId="40C867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記號</w:t>
            </w:r>
          </w:p>
        </w:tc>
        <w:tc>
          <w:tcPr>
            <w:tcW w:w="270" w:type="pct"/>
          </w:tcPr>
          <w:p w14:paraId="61A81EAD" w14:textId="27E7BC0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</w:tcPr>
          <w:p w14:paraId="09ADBEE6" w14:textId="248AD8AF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0" w:type="pct"/>
          </w:tcPr>
          <w:p w14:paraId="0D34AD2B" w14:textId="77777777" w:rsidR="003719AD" w:rsidRPr="000A506E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30" w:type="pct"/>
          </w:tcPr>
          <w:p w14:paraId="69812E2E" w14:textId="65231049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</w:t>
            </w:r>
            <w:r w:rsidRPr="000A506E">
              <w:rPr>
                <w:rFonts w:ascii="標楷體" w:eastAsia="標楷體" w:hAnsi="標楷體" w:cs="新細明體" w:hint="eastAsia"/>
                <w:kern w:val="0"/>
              </w:rPr>
              <w:t>新保</w:t>
            </w:r>
            <w:r w:rsidRPr="000A506E">
              <w:rPr>
                <w:rFonts w:ascii="標楷體" w:eastAsia="標楷體" w:hAnsi="標楷體" w:cs="新細明體"/>
                <w:kern w:val="0"/>
              </w:rPr>
              <w:t>;2:自保</w:t>
            </w:r>
          </w:p>
        </w:tc>
      </w:tr>
      <w:tr w:rsidR="004A2350" w:rsidRPr="000A506E" w14:paraId="6F049C7E" w14:textId="77777777" w:rsidTr="007F7C77">
        <w:trPr>
          <w:trHeight w:val="340"/>
        </w:trPr>
        <w:tc>
          <w:tcPr>
            <w:tcW w:w="269" w:type="pct"/>
          </w:tcPr>
          <w:p w14:paraId="3C7135E3" w14:textId="7DD80BDA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</w:tcPr>
          <w:p w14:paraId="5E2D08D3" w14:textId="70B97904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88" w:type="pct"/>
          </w:tcPr>
          <w:p w14:paraId="00B86BCF" w14:textId="36EE3651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0" w:type="pct"/>
          </w:tcPr>
          <w:p w14:paraId="3E0C9FEB" w14:textId="6BA68562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</w:tcPr>
          <w:p w14:paraId="055FCB4C" w14:textId="6E57F723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0" w:type="pct"/>
          </w:tcPr>
          <w:p w14:paraId="1FC57DAB" w14:textId="41299EA1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</w:tcPr>
          <w:p w14:paraId="4706E825" w14:textId="0FDF7820" w:rsidR="003719AD" w:rsidRPr="000A506E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固定為1</w:t>
            </w:r>
          </w:p>
        </w:tc>
      </w:tr>
      <w:tr w:rsidR="004A2350" w:rsidRPr="000A506E" w14:paraId="35759466" w14:textId="77777777" w:rsidTr="007F7C77">
        <w:trPr>
          <w:trHeight w:val="340"/>
        </w:trPr>
        <w:tc>
          <w:tcPr>
            <w:tcW w:w="269" w:type="pct"/>
          </w:tcPr>
          <w:p w14:paraId="209365FF" w14:textId="44848C02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</w:tcPr>
          <w:p w14:paraId="51BCAD18" w14:textId="2B348F9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88" w:type="pct"/>
          </w:tcPr>
          <w:p w14:paraId="4E495A2B" w14:textId="0D125CB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0" w:type="pct"/>
          </w:tcPr>
          <w:p w14:paraId="6F150566" w14:textId="147C037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</w:tcPr>
          <w:p w14:paraId="147D1BD5" w14:textId="749DD96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0" w:type="pct"/>
          </w:tcPr>
          <w:p w14:paraId="2B94816D" w14:textId="0989526C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</w:tcPr>
          <w:p w14:paraId="1EA184EF" w14:textId="7672C2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59EBE178" w14:textId="77777777" w:rsidTr="007F7C77">
        <w:trPr>
          <w:trHeight w:val="340"/>
        </w:trPr>
        <w:tc>
          <w:tcPr>
            <w:tcW w:w="269" w:type="pct"/>
          </w:tcPr>
          <w:p w14:paraId="4ED43154" w14:textId="027FA835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noWrap/>
            <w:hideMark/>
          </w:tcPr>
          <w:p w14:paraId="3D754932" w14:textId="7664B81E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888" w:type="pct"/>
            <w:noWrap/>
            <w:hideMark/>
          </w:tcPr>
          <w:p w14:paraId="5785C94C" w14:textId="7777777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0" w:type="pct"/>
            <w:hideMark/>
          </w:tcPr>
          <w:p w14:paraId="4288430C" w14:textId="10F83FF4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  <w:hideMark/>
          </w:tcPr>
          <w:p w14:paraId="0081066B" w14:textId="1EBA3129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0" w:type="pct"/>
          </w:tcPr>
          <w:p w14:paraId="628B01BD" w14:textId="4DD32BF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noWrap/>
            <w:hideMark/>
          </w:tcPr>
          <w:p w14:paraId="70DFEF4A" w14:textId="7B3605D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3C59E056" w14:textId="77777777" w:rsidTr="007F7C77">
        <w:trPr>
          <w:trHeight w:val="340"/>
        </w:trPr>
        <w:tc>
          <w:tcPr>
            <w:tcW w:w="269" w:type="pct"/>
          </w:tcPr>
          <w:p w14:paraId="352467EE" w14:textId="77777777" w:rsidR="003719AD" w:rsidRPr="000A506E" w:rsidRDefault="003719AD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</w:tcPr>
          <w:p w14:paraId="50B3DC0B" w14:textId="40F8BA82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PrevInsuNo</w:t>
            </w:r>
          </w:p>
        </w:tc>
        <w:tc>
          <w:tcPr>
            <w:tcW w:w="1888" w:type="pct"/>
            <w:noWrap/>
          </w:tcPr>
          <w:p w14:paraId="1F0D6FE2" w14:textId="3E0B6A5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原保單號碼</w:t>
            </w:r>
          </w:p>
        </w:tc>
        <w:tc>
          <w:tcPr>
            <w:tcW w:w="270" w:type="pct"/>
          </w:tcPr>
          <w:p w14:paraId="6189FB6E" w14:textId="5F85739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</w:tcPr>
          <w:p w14:paraId="057F8BFF" w14:textId="1DB0807D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0" w:type="pct"/>
          </w:tcPr>
          <w:p w14:paraId="560D27AF" w14:textId="7E379AA4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V</w:t>
            </w:r>
          </w:p>
        </w:tc>
        <w:tc>
          <w:tcPr>
            <w:tcW w:w="1330" w:type="pct"/>
            <w:noWrap/>
          </w:tcPr>
          <w:p w14:paraId="092A71BC" w14:textId="09CE9A96" w:rsidR="003719AD" w:rsidRPr="000A506E" w:rsidDel="00492ECF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單號碼</w:t>
            </w:r>
          </w:p>
        </w:tc>
      </w:tr>
      <w:tr w:rsidR="00ED7C56" w:rsidRPr="000A506E" w14:paraId="21A33726" w14:textId="77777777" w:rsidTr="007F7C77">
        <w:trPr>
          <w:trHeight w:val="340"/>
        </w:trPr>
        <w:tc>
          <w:tcPr>
            <w:tcW w:w="269" w:type="pct"/>
          </w:tcPr>
          <w:p w14:paraId="42165D6F" w14:textId="77777777" w:rsidR="00ED7C56" w:rsidRPr="000A506E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</w:tcPr>
          <w:p w14:paraId="6F0B36D9" w14:textId="586EC851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EndoInsuNo</w:t>
            </w:r>
          </w:p>
        </w:tc>
        <w:tc>
          <w:tcPr>
            <w:tcW w:w="1888" w:type="pct"/>
            <w:noWrap/>
          </w:tcPr>
          <w:p w14:paraId="1C4426A2" w14:textId="1495DFF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批單號碼</w:t>
            </w:r>
          </w:p>
        </w:tc>
        <w:tc>
          <w:tcPr>
            <w:tcW w:w="270" w:type="pct"/>
          </w:tcPr>
          <w:p w14:paraId="7D8ADBCE" w14:textId="1E934B98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</w:tcPr>
          <w:p w14:paraId="531F6E90" w14:textId="13C7D592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0" w:type="pct"/>
          </w:tcPr>
          <w:p w14:paraId="77E1668C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30" w:type="pct"/>
            <w:noWrap/>
          </w:tcPr>
          <w:p w14:paraId="1D27F9B4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0A506E" w14:paraId="10B7D63F" w14:textId="77777777" w:rsidTr="007F7C77">
        <w:trPr>
          <w:trHeight w:val="340"/>
        </w:trPr>
        <w:tc>
          <w:tcPr>
            <w:tcW w:w="269" w:type="pct"/>
          </w:tcPr>
          <w:p w14:paraId="4A4457AB" w14:textId="1E57393E" w:rsidR="00ED7C56" w:rsidRPr="000A506E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noWrap/>
            <w:hideMark/>
          </w:tcPr>
          <w:p w14:paraId="3AE413C3" w14:textId="133BCEE0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NowInsuNo</w:t>
            </w:r>
          </w:p>
        </w:tc>
        <w:tc>
          <w:tcPr>
            <w:tcW w:w="1888" w:type="pct"/>
            <w:noWrap/>
            <w:hideMark/>
          </w:tcPr>
          <w:p w14:paraId="5AD6F51B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單號碼</w:t>
            </w:r>
          </w:p>
        </w:tc>
        <w:tc>
          <w:tcPr>
            <w:tcW w:w="270" w:type="pct"/>
            <w:hideMark/>
          </w:tcPr>
          <w:p w14:paraId="038601C7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  <w:hideMark/>
          </w:tcPr>
          <w:p w14:paraId="46FED129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0" w:type="pct"/>
          </w:tcPr>
          <w:p w14:paraId="27195955" w14:textId="77777777" w:rsidR="00ED7C56" w:rsidRPr="000A506E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30" w:type="pct"/>
            <w:noWrap/>
            <w:hideMark/>
          </w:tcPr>
          <w:p w14:paraId="38AAEFA1" w14:textId="51B85172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0A506E">
              <w:rPr>
                <w:rFonts w:ascii="標楷體" w:eastAsia="標楷體" w:hAnsi="標楷體" w:cs="新細明體" w:hint="eastAsia"/>
                <w:kern w:val="0"/>
              </w:rPr>
              <w:t>空值</w:t>
            </w:r>
            <w:proofErr w:type="gramEnd"/>
          </w:p>
        </w:tc>
      </w:tr>
      <w:tr w:rsidR="00ED7C56" w:rsidRPr="000A506E" w14:paraId="5655BA4D" w14:textId="77777777" w:rsidTr="007F7C77">
        <w:trPr>
          <w:trHeight w:val="340"/>
        </w:trPr>
        <w:tc>
          <w:tcPr>
            <w:tcW w:w="269" w:type="pct"/>
          </w:tcPr>
          <w:p w14:paraId="2A74D31D" w14:textId="77777777" w:rsidR="00ED7C56" w:rsidRPr="000A506E" w:rsidDel="004D15A0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noWrap/>
          </w:tcPr>
          <w:p w14:paraId="5ED3CCEF" w14:textId="6333776C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InsuCompany</w:t>
            </w:r>
          </w:p>
        </w:tc>
        <w:tc>
          <w:tcPr>
            <w:tcW w:w="1888" w:type="pct"/>
            <w:noWrap/>
          </w:tcPr>
          <w:p w14:paraId="7E69DF03" w14:textId="69A4078D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0" w:type="pct"/>
          </w:tcPr>
          <w:p w14:paraId="3E9D6F66" w14:textId="5D7D2406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</w:tcPr>
          <w:p w14:paraId="38C778E4" w14:textId="64CAD1CD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0" w:type="pct"/>
          </w:tcPr>
          <w:p w14:paraId="0E9ED72D" w14:textId="2FDBDC67" w:rsidR="00ED7C56" w:rsidRPr="000A506E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noWrap/>
          </w:tcPr>
          <w:p w14:paraId="57759EB0" w14:textId="1284E055" w:rsidR="00ED7C56" w:rsidRPr="000A506E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7F7C77">
        <w:trPr>
          <w:trHeight w:val="340"/>
        </w:trPr>
        <w:tc>
          <w:tcPr>
            <w:tcW w:w="269" w:type="pct"/>
          </w:tcPr>
          <w:p w14:paraId="38061A5F" w14:textId="77777777" w:rsidR="00ED7C56" w:rsidRPr="004A1C2C" w:rsidDel="004D15A0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noWrap/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TypeCode</w:t>
            </w:r>
          </w:p>
        </w:tc>
        <w:tc>
          <w:tcPr>
            <w:tcW w:w="1888" w:type="pct"/>
            <w:noWrap/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0" w:type="pct"/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0" w:type="pct"/>
          </w:tcPr>
          <w:p w14:paraId="7E45F75F" w14:textId="42FA70A3" w:rsidR="00ED7C56" w:rsidRPr="004A1C2C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noWrap/>
          </w:tcPr>
          <w:p w14:paraId="1DA2A064" w14:textId="77777777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1:住宅火險地震險</w:t>
            </w:r>
          </w:p>
          <w:p w14:paraId="02EFD068" w14:textId="74F98EE4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2:</w:t>
            </w:r>
            <w:r w:rsidR="00A9067E">
              <w:rPr>
                <w:rFonts w:ascii="標楷體" w:eastAsia="標楷體" w:hAnsi="標楷體" w:cs="新細明體" w:hint="eastAsia"/>
                <w:kern w:val="0"/>
                <w:highlight w:val="yellow"/>
              </w:rPr>
              <w:t>住宅</w:t>
            </w: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火險</w:t>
            </w:r>
            <w:r w:rsidR="00A9067E">
              <w:rPr>
                <w:rFonts w:ascii="標楷體" w:eastAsia="標楷體" w:hAnsi="標楷體" w:cs="新細明體" w:hint="eastAsia"/>
                <w:kern w:val="0"/>
                <w:highlight w:val="yellow"/>
              </w:rPr>
              <w:t>(長單)</w:t>
            </w:r>
          </w:p>
          <w:p w14:paraId="451AE279" w14:textId="77777777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3:地震險</w:t>
            </w:r>
          </w:p>
          <w:p w14:paraId="336F1ABF" w14:textId="4CA74626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4:汽車全險</w:t>
            </w:r>
            <w:r w:rsidR="007F7C77">
              <w:rPr>
                <w:rFonts w:ascii="標楷體" w:eastAsia="標楷體" w:hAnsi="標楷體" w:cs="新細明體" w:hint="eastAsia"/>
                <w:kern w:val="0"/>
                <w:highlight w:val="yellow"/>
              </w:rPr>
              <w:t>(</w:t>
            </w:r>
            <w:r w:rsidR="00A9067E" w:rsidRPr="00ED27CE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目前</w:t>
            </w:r>
            <w:r w:rsidR="007F7C77" w:rsidRPr="00ED27CE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已停用</w:t>
            </w:r>
            <w:r w:rsidR="007F7C77">
              <w:rPr>
                <w:rFonts w:ascii="標楷體" w:eastAsia="標楷體" w:hAnsi="標楷體" w:cs="新細明體" w:hint="eastAsia"/>
                <w:kern w:val="0"/>
                <w:highlight w:val="yellow"/>
              </w:rPr>
              <w:t>)</w:t>
            </w:r>
          </w:p>
          <w:p w14:paraId="4861D340" w14:textId="39EEE5C7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5:綜合營造險</w:t>
            </w:r>
            <w:r w:rsidR="007F7C77">
              <w:rPr>
                <w:rFonts w:ascii="標楷體" w:eastAsia="標楷體" w:hAnsi="標楷體" w:cs="新細明體" w:hint="eastAsia"/>
                <w:kern w:val="0"/>
                <w:highlight w:val="yellow"/>
              </w:rPr>
              <w:t>(</w:t>
            </w:r>
            <w:r w:rsidR="00A9067E" w:rsidRPr="00ED27CE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目前</w:t>
            </w:r>
            <w:r w:rsidR="007F7C77" w:rsidRPr="00ED27CE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已停用</w:t>
            </w:r>
            <w:r w:rsidR="007F7C77">
              <w:rPr>
                <w:rFonts w:ascii="標楷體" w:eastAsia="標楷體" w:hAnsi="標楷體" w:cs="新細明體" w:hint="eastAsia"/>
                <w:kern w:val="0"/>
                <w:highlight w:val="yellow"/>
              </w:rPr>
              <w:t>)</w:t>
            </w:r>
          </w:p>
          <w:p w14:paraId="6BF20B20" w14:textId="77777777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6:動產火險</w:t>
            </w:r>
          </w:p>
          <w:p w14:paraId="3FA1B267" w14:textId="77777777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7:其他</w:t>
            </w:r>
          </w:p>
          <w:p w14:paraId="159C435D" w14:textId="3945E2EC" w:rsidR="00ED7C56" w:rsidRPr="004A1C2C" w:rsidDel="00492ECF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8:商業火災保險</w:t>
            </w:r>
          </w:p>
        </w:tc>
      </w:tr>
      <w:tr w:rsidR="00ED7C56" w:rsidRPr="008F20B5" w14:paraId="1BDC8B1F" w14:textId="77777777" w:rsidTr="007F7C77">
        <w:trPr>
          <w:trHeight w:val="340"/>
        </w:trPr>
        <w:tc>
          <w:tcPr>
            <w:tcW w:w="269" w:type="pct"/>
          </w:tcPr>
          <w:p w14:paraId="724FB0E5" w14:textId="2E14461B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  <w:hideMark/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</w:p>
        </w:tc>
        <w:tc>
          <w:tcPr>
            <w:tcW w:w="1888" w:type="pct"/>
            <w:noWrap/>
            <w:hideMark/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0" w:type="pct"/>
            <w:noWrap/>
            <w:hideMark/>
          </w:tcPr>
          <w:p w14:paraId="61EB8FA7" w14:textId="6181EAF5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0" w:type="pct"/>
            <w:noWrap/>
            <w:hideMark/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0" w:type="pct"/>
          </w:tcPr>
          <w:p w14:paraId="11DD94A6" w14:textId="4869B2A1" w:rsidR="00ED7C56" w:rsidRPr="004A1C2C" w:rsidDel="004444BD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330" w:type="pct"/>
            <w:hideMark/>
          </w:tcPr>
          <w:p w14:paraId="13C58719" w14:textId="501FAC3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7F7C77">
        <w:trPr>
          <w:trHeight w:val="340"/>
        </w:trPr>
        <w:tc>
          <w:tcPr>
            <w:tcW w:w="269" w:type="pct"/>
          </w:tcPr>
          <w:p w14:paraId="0B542F5D" w14:textId="0C069CB0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  <w:hideMark/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</w:p>
        </w:tc>
        <w:tc>
          <w:tcPr>
            <w:tcW w:w="1888" w:type="pct"/>
            <w:noWrap/>
            <w:hideMark/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0" w:type="pct"/>
            <w:noWrap/>
            <w:hideMark/>
          </w:tcPr>
          <w:p w14:paraId="775A28F6" w14:textId="6A1FAE4C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0" w:type="pct"/>
            <w:noWrap/>
            <w:hideMark/>
          </w:tcPr>
          <w:p w14:paraId="58E24A98" w14:textId="5C6E896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0" w:type="pct"/>
          </w:tcPr>
          <w:p w14:paraId="148D0915" w14:textId="2ED7C9B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330" w:type="pct"/>
            <w:hideMark/>
          </w:tcPr>
          <w:p w14:paraId="34B5D89F" w14:textId="46E8A54A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與地震險保險金額最少輸入一欄</w:t>
            </w:r>
          </w:p>
          <w:p w14:paraId="7C549257" w14:textId="179A0E8F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782292A" w14:textId="77777777" w:rsidTr="007F7C77">
        <w:trPr>
          <w:trHeight w:val="340"/>
        </w:trPr>
        <w:tc>
          <w:tcPr>
            <w:tcW w:w="269" w:type="pct"/>
          </w:tcPr>
          <w:p w14:paraId="1D860A9F" w14:textId="77777777" w:rsidR="00ED7C56" w:rsidRPr="004A1C2C" w:rsidDel="004D15A0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</w:p>
        </w:tc>
        <w:tc>
          <w:tcPr>
            <w:tcW w:w="1888" w:type="pct"/>
            <w:noWrap/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0" w:type="pct"/>
            <w:noWrap/>
          </w:tcPr>
          <w:p w14:paraId="12828BA8" w14:textId="0C2D4B2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0" w:type="pct"/>
            <w:noWrap/>
          </w:tcPr>
          <w:p w14:paraId="35346427" w14:textId="40A8204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0" w:type="pct"/>
          </w:tcPr>
          <w:p w14:paraId="4404FC7F" w14:textId="1740BD5C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330" w:type="pct"/>
          </w:tcPr>
          <w:p w14:paraId="76E81A89" w14:textId="088A8C0C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保險金額有輸入時必須輸入</w:t>
            </w:r>
          </w:p>
          <w:p w14:paraId="35F307E2" w14:textId="0CEA5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756C5073" w14:textId="77777777" w:rsidTr="007F7C77">
        <w:trPr>
          <w:trHeight w:val="340"/>
        </w:trPr>
        <w:tc>
          <w:tcPr>
            <w:tcW w:w="269" w:type="pct"/>
          </w:tcPr>
          <w:p w14:paraId="7E5E85E7" w14:textId="4DDD650E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  <w:hideMark/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</w:p>
        </w:tc>
        <w:tc>
          <w:tcPr>
            <w:tcW w:w="1888" w:type="pct"/>
            <w:noWrap/>
            <w:hideMark/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0" w:type="pct"/>
            <w:noWrap/>
            <w:hideMark/>
          </w:tcPr>
          <w:p w14:paraId="3D9A24C9" w14:textId="1499DE0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0" w:type="pct"/>
            <w:noWrap/>
            <w:hideMark/>
          </w:tcPr>
          <w:p w14:paraId="5D820AE9" w14:textId="6DE8ABB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0" w:type="pct"/>
          </w:tcPr>
          <w:p w14:paraId="4C36E08A" w14:textId="272E4E2E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330" w:type="pct"/>
            <w:hideMark/>
          </w:tcPr>
          <w:p w14:paraId="5B1AD5E0" w14:textId="0B8291A7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地震險保險金額有輸入時必須輸入</w:t>
            </w:r>
          </w:p>
          <w:p w14:paraId="60E968F4" w14:textId="12110D5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2CEBB95" w14:textId="77777777" w:rsidTr="007F7C77">
        <w:trPr>
          <w:trHeight w:val="340"/>
        </w:trPr>
        <w:tc>
          <w:tcPr>
            <w:tcW w:w="269" w:type="pct"/>
          </w:tcPr>
          <w:p w14:paraId="0AC1DB39" w14:textId="0468DAE7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  <w:hideMark/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</w:p>
        </w:tc>
        <w:tc>
          <w:tcPr>
            <w:tcW w:w="1888" w:type="pct"/>
            <w:noWrap/>
            <w:hideMark/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0" w:type="pct"/>
            <w:hideMark/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0" w:type="pct"/>
            <w:noWrap/>
            <w:hideMark/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0" w:type="pct"/>
          </w:tcPr>
          <w:p w14:paraId="6D8F0E38" w14:textId="3E98EFC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noWrap/>
            <w:hideMark/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ED7C56" w:rsidRPr="008F20B5" w14:paraId="75B6D164" w14:textId="77777777" w:rsidTr="007F7C77">
        <w:trPr>
          <w:trHeight w:val="340"/>
        </w:trPr>
        <w:tc>
          <w:tcPr>
            <w:tcW w:w="269" w:type="pct"/>
          </w:tcPr>
          <w:p w14:paraId="54CC93D9" w14:textId="086F830C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</w:p>
        </w:tc>
        <w:tc>
          <w:tcPr>
            <w:tcW w:w="1888" w:type="pct"/>
            <w:noWrap/>
            <w:hideMark/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kern w:val="0"/>
              </w:rPr>
              <w:t>保險迄</w:t>
            </w:r>
            <w:proofErr w:type="gramEnd"/>
            <w:r w:rsidRPr="004A1C2C">
              <w:rPr>
                <w:rFonts w:ascii="標楷體" w:eastAsia="標楷體" w:hAnsi="標楷體" w:cs="新細明體" w:hint="eastAsia"/>
                <w:kern w:val="0"/>
              </w:rPr>
              <w:t>日</w:t>
            </w:r>
          </w:p>
        </w:tc>
        <w:tc>
          <w:tcPr>
            <w:tcW w:w="270" w:type="pct"/>
            <w:hideMark/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0" w:type="pct"/>
            <w:noWrap/>
            <w:hideMark/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0" w:type="pct"/>
          </w:tcPr>
          <w:p w14:paraId="2F790BDF" w14:textId="667835CB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noWrap/>
            <w:hideMark/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1E1E52" w:rsidRPr="00954476" w14:paraId="1BFBC467" w14:textId="77777777" w:rsidTr="007F7C77">
        <w:trPr>
          <w:trHeight w:val="340"/>
        </w:trPr>
        <w:tc>
          <w:tcPr>
            <w:tcW w:w="269" w:type="pct"/>
          </w:tcPr>
          <w:p w14:paraId="72DB1669" w14:textId="77777777" w:rsidR="001E1E52" w:rsidRPr="004A1C2C" w:rsidRDefault="001E1E52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</w:tcPr>
          <w:p w14:paraId="59F7C07D" w14:textId="7795AB27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>CommericalFlag</w:t>
            </w:r>
          </w:p>
        </w:tc>
        <w:tc>
          <w:tcPr>
            <w:tcW w:w="1888" w:type="pct"/>
            <w:noWrap/>
          </w:tcPr>
          <w:p w14:paraId="10A06F7A" w14:textId="0EEBABE5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險種註記</w:t>
            </w:r>
          </w:p>
        </w:tc>
        <w:tc>
          <w:tcPr>
            <w:tcW w:w="270" w:type="pct"/>
          </w:tcPr>
          <w:p w14:paraId="75E15CA8" w14:textId="0E4193F7" w:rsidR="001E1E52" w:rsidRPr="00954476" w:rsidRDefault="001E1E52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0" w:type="pct"/>
            <w:noWrap/>
          </w:tcPr>
          <w:p w14:paraId="61AC81DB" w14:textId="4D77495D" w:rsidR="001E1E52" w:rsidRPr="00954476" w:rsidRDefault="001E1E52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</w:t>
            </w:r>
          </w:p>
        </w:tc>
        <w:tc>
          <w:tcPr>
            <w:tcW w:w="270" w:type="pct"/>
          </w:tcPr>
          <w:p w14:paraId="31FE8CE5" w14:textId="77777777" w:rsidR="001E1E52" w:rsidRPr="00954476" w:rsidRDefault="001E1E5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330" w:type="pct"/>
            <w:noWrap/>
          </w:tcPr>
          <w:p w14:paraId="0D6FFAF8" w14:textId="71626A3D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01</w:t>
            </w:r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 xml:space="preserve"> </w:t>
            </w: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住宅險改商業險</w:t>
            </w:r>
          </w:p>
        </w:tc>
      </w:tr>
      <w:tr w:rsidR="00954476" w:rsidRPr="008F20B5" w14:paraId="3D6CE0A7" w14:textId="77777777" w:rsidTr="007F7C77">
        <w:trPr>
          <w:trHeight w:val="340"/>
        </w:trPr>
        <w:tc>
          <w:tcPr>
            <w:tcW w:w="269" w:type="pct"/>
          </w:tcPr>
          <w:p w14:paraId="049C63B9" w14:textId="77777777" w:rsidR="00954476" w:rsidRPr="00954476" w:rsidRDefault="0095447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701" w:type="pct"/>
            <w:noWrap/>
          </w:tcPr>
          <w:p w14:paraId="7EAA7151" w14:textId="75CA0178" w:rsidR="00954476" w:rsidRP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>Remark</w:t>
            </w:r>
          </w:p>
        </w:tc>
        <w:tc>
          <w:tcPr>
            <w:tcW w:w="1888" w:type="pct"/>
            <w:noWrap/>
          </w:tcPr>
          <w:p w14:paraId="6BCA2AB5" w14:textId="52B343E7" w:rsidR="00954476" w:rsidRP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備註</w:t>
            </w:r>
          </w:p>
        </w:tc>
        <w:tc>
          <w:tcPr>
            <w:tcW w:w="270" w:type="pct"/>
          </w:tcPr>
          <w:p w14:paraId="45D54C60" w14:textId="0593DED0" w:rsidR="00954476" w:rsidRPr="00954476" w:rsidRDefault="0095447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0" w:type="pct"/>
            <w:noWrap/>
          </w:tcPr>
          <w:p w14:paraId="22DFEB00" w14:textId="775E3E2F" w:rsidR="00954476" w:rsidRDefault="0095447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50</w:t>
            </w:r>
          </w:p>
        </w:tc>
        <w:tc>
          <w:tcPr>
            <w:tcW w:w="270" w:type="pct"/>
          </w:tcPr>
          <w:p w14:paraId="0347169A" w14:textId="77777777" w:rsidR="00954476" w:rsidRDefault="0095447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30" w:type="pct"/>
            <w:noWrap/>
          </w:tcPr>
          <w:p w14:paraId="593ABCE1" w14:textId="77777777" w:rsid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bookmarkStart w:id="247" w:name="_L2101商品參數維護"/>
      <w:bookmarkEnd w:id="247"/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4B600969" w:rsidR="006873F2" w:rsidRPr="008F20B5" w:rsidRDefault="001B053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48" w:name="_L1105顧客聯絡電話維護"/>
      <w:bookmarkStart w:id="249" w:name="_Toc90483161"/>
      <w:bookmarkStart w:id="250" w:name="_Toc90483416"/>
      <w:bookmarkStart w:id="251" w:name="_Toc90483532"/>
      <w:bookmarkStart w:id="252" w:name="_Toc90483758"/>
      <w:bookmarkStart w:id="253" w:name="_Toc90490030"/>
      <w:bookmarkStart w:id="254" w:name="_Toc130303746"/>
      <w:bookmarkEnd w:id="248"/>
      <w:r w:rsidRPr="006B5312">
        <w:rPr>
          <w:rFonts w:ascii="標楷體" w:hAnsi="標楷體"/>
          <w:b/>
          <w:szCs w:val="32"/>
        </w:rPr>
        <w:t>L1105</w:t>
      </w:r>
      <w:r w:rsidRPr="006B5312">
        <w:rPr>
          <w:rFonts w:ascii="標楷體" w:hAnsi="標楷體" w:hint="eastAsia"/>
          <w:b/>
          <w:szCs w:val="32"/>
        </w:rPr>
        <w:t>顧客聯絡電話維護</w:t>
      </w:r>
      <w:bookmarkEnd w:id="249"/>
      <w:bookmarkEnd w:id="250"/>
      <w:bookmarkEnd w:id="251"/>
      <w:bookmarkEnd w:id="252"/>
      <w:bookmarkEnd w:id="253"/>
      <w:r w:rsidR="009476BA">
        <w:rPr>
          <w:rFonts w:ascii="標楷體" w:hAnsi="標楷體" w:hint="eastAsia"/>
          <w:b/>
          <w:szCs w:val="32"/>
        </w:rPr>
        <w:t xml:space="preserve"> *</w:t>
      </w:r>
      <w:bookmarkEnd w:id="254"/>
    </w:p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456"/>
        <w:gridCol w:w="1942"/>
        <w:gridCol w:w="3794"/>
        <w:gridCol w:w="456"/>
        <w:gridCol w:w="576"/>
        <w:gridCol w:w="456"/>
        <w:gridCol w:w="2616"/>
      </w:tblGrid>
      <w:tr w:rsidR="00D30EDE" w:rsidRPr="008F20B5" w14:paraId="371DD112" w14:textId="77777777" w:rsidTr="00614F5B">
        <w:trPr>
          <w:trHeight w:val="340"/>
        </w:trPr>
        <w:tc>
          <w:tcPr>
            <w:tcW w:w="240" w:type="pct"/>
            <w:hideMark/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</w:tcPr>
          <w:p w14:paraId="290FCC76" w14:textId="05568480" w:rsidR="00D30EDE" w:rsidRPr="008F20B5" w:rsidRDefault="00D64561" w:rsidP="00614F5B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</w:tcPr>
          <w:p w14:paraId="647F2E7B" w14:textId="051C5ADF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81" w:type="pct"/>
            <w:hideMark/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614F5B">
        <w:trPr>
          <w:trHeight w:val="340"/>
        </w:trPr>
        <w:tc>
          <w:tcPr>
            <w:tcW w:w="240" w:type="pct"/>
            <w:hideMark/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9" w:type="pct"/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39D9A286" w14:textId="121869B6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  <w:hideMark/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4012201D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5A6C2F" w:rsidRPr="008F20B5" w14:paraId="7A071F07" w14:textId="77777777" w:rsidTr="00614F5B">
        <w:trPr>
          <w:trHeight w:val="340"/>
        </w:trPr>
        <w:tc>
          <w:tcPr>
            <w:tcW w:w="240" w:type="pct"/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4CF44679" w14:textId="7BB4137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</w:p>
        </w:tc>
        <w:tc>
          <w:tcPr>
            <w:tcW w:w="1869" w:type="pct"/>
          </w:tcPr>
          <w:p w14:paraId="524079AE" w14:textId="0A4B6425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29" w:type="pct"/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80" w:type="pct"/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21" w:type="pct"/>
          </w:tcPr>
          <w:p w14:paraId="426D1792" w14:textId="69D1C6FD" w:rsidR="005A6C2F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6E2E1C78" w14:textId="0AB2650C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、統編二擇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一</w:t>
            </w:r>
            <w:proofErr w:type="gramEnd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輸入</w:t>
            </w:r>
          </w:p>
        </w:tc>
      </w:tr>
      <w:tr w:rsidR="005A6C2F" w:rsidRPr="008F20B5" w14:paraId="68552DA7" w14:textId="77777777" w:rsidTr="00614F5B">
        <w:trPr>
          <w:trHeight w:val="340"/>
        </w:trPr>
        <w:tc>
          <w:tcPr>
            <w:tcW w:w="240" w:type="pct"/>
          </w:tcPr>
          <w:p w14:paraId="2E9A9C9F" w14:textId="1F69D464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979" w:type="pct"/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</w:p>
        </w:tc>
        <w:tc>
          <w:tcPr>
            <w:tcW w:w="1869" w:type="pct"/>
            <w:hideMark/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</w:tcPr>
          <w:p w14:paraId="546E3C18" w14:textId="598C8AFD" w:rsidR="005A6C2F" w:rsidRPr="008F20B5" w:rsidRDefault="005A6C2F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81" w:type="pct"/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614F5B">
        <w:trPr>
          <w:trHeight w:val="359"/>
        </w:trPr>
        <w:tc>
          <w:tcPr>
            <w:tcW w:w="240" w:type="pct"/>
          </w:tcPr>
          <w:p w14:paraId="26C55A7A" w14:textId="65DFDC26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979" w:type="pct"/>
          </w:tcPr>
          <w:p w14:paraId="7C2CC8FE" w14:textId="14921245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TypeCode</w:t>
            </w:r>
          </w:p>
        </w:tc>
        <w:tc>
          <w:tcPr>
            <w:tcW w:w="1869" w:type="pct"/>
            <w:hideMark/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7CE345A0" w14:textId="0C65A121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614F5B">
        <w:trPr>
          <w:trHeight w:val="407"/>
        </w:trPr>
        <w:tc>
          <w:tcPr>
            <w:tcW w:w="240" w:type="pct"/>
          </w:tcPr>
          <w:p w14:paraId="75A18B1D" w14:textId="26EBB667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979" w:type="pct"/>
            <w:noWrap/>
          </w:tcPr>
          <w:p w14:paraId="5162D44A" w14:textId="73A1AF47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Area</w:t>
            </w:r>
          </w:p>
        </w:tc>
        <w:tc>
          <w:tcPr>
            <w:tcW w:w="1869" w:type="pct"/>
            <w:hideMark/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45A502AE" w14:textId="2A980F0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21A12F7F" w14:textId="77777777" w:rsidTr="00614F5B">
        <w:trPr>
          <w:trHeight w:val="407"/>
        </w:trPr>
        <w:tc>
          <w:tcPr>
            <w:tcW w:w="240" w:type="pct"/>
          </w:tcPr>
          <w:p w14:paraId="7CF8F4C2" w14:textId="30E50DBB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979" w:type="pct"/>
            <w:noWrap/>
          </w:tcPr>
          <w:p w14:paraId="75D2B3E7" w14:textId="38867F53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</w:t>
            </w:r>
          </w:p>
        </w:tc>
        <w:tc>
          <w:tcPr>
            <w:tcW w:w="1869" w:type="pct"/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DF4D926" w14:textId="3791F28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221" w:type="pct"/>
          </w:tcPr>
          <w:p w14:paraId="3E161325" w14:textId="43FD1DA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需輸入</w:t>
            </w:r>
          </w:p>
        </w:tc>
      </w:tr>
      <w:tr w:rsidR="005A6C2F" w:rsidRPr="008F20B5" w14:paraId="54726674" w14:textId="77777777" w:rsidTr="00614F5B">
        <w:trPr>
          <w:trHeight w:val="407"/>
        </w:trPr>
        <w:tc>
          <w:tcPr>
            <w:tcW w:w="240" w:type="pct"/>
          </w:tcPr>
          <w:p w14:paraId="22D93C13" w14:textId="003AF59C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979" w:type="pct"/>
            <w:noWrap/>
          </w:tcPr>
          <w:p w14:paraId="02E27934" w14:textId="0DFF6124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Ext</w:t>
            </w:r>
          </w:p>
        </w:tc>
        <w:tc>
          <w:tcPr>
            <w:tcW w:w="1869" w:type="pct"/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</w:tcPr>
          <w:p w14:paraId="64B890F9" w14:textId="58C9937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B97D35" w:rsidRPr="008F20B5" w14:paraId="016D31B2" w14:textId="77777777" w:rsidTr="00614F5B">
        <w:trPr>
          <w:trHeight w:val="407"/>
        </w:trPr>
        <w:tc>
          <w:tcPr>
            <w:tcW w:w="240" w:type="pct"/>
          </w:tcPr>
          <w:p w14:paraId="6BE5EF94" w14:textId="6326E306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979" w:type="pct"/>
            <w:noWrap/>
          </w:tcPr>
          <w:p w14:paraId="6F24F640" w14:textId="5E5F53D5" w:rsidR="00B97D35" w:rsidRPr="00B97D35" w:rsidRDefault="00B97D35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TelOther</w:t>
            </w:r>
          </w:p>
        </w:tc>
        <w:tc>
          <w:tcPr>
            <w:tcW w:w="1869" w:type="pct"/>
          </w:tcPr>
          <w:p w14:paraId="7807EE42" w14:textId="2DB9D823" w:rsidR="00B97D35" w:rsidRPr="00B97D35" w:rsidRDefault="00B97D35" w:rsidP="005A6C2F">
            <w:pPr>
              <w:widowControl/>
              <w:rPr>
                <w:rFonts w:ascii="標楷體" w:eastAsia="標楷體" w:hAnsi="標楷體"/>
                <w:color w:val="000000" w:themeColor="text1"/>
                <w:highlight w:val="magenta"/>
              </w:rPr>
            </w:pPr>
            <w:r w:rsidRPr="00B97D35">
              <w:rPr>
                <w:rFonts w:ascii="標楷體" w:eastAsia="標楷體" w:hAnsi="標楷體" w:hint="eastAsia"/>
                <w:color w:val="000000" w:themeColor="text1"/>
                <w:highlight w:val="magenta"/>
              </w:rPr>
              <w:t>其他種類電話</w:t>
            </w:r>
          </w:p>
        </w:tc>
        <w:tc>
          <w:tcPr>
            <w:tcW w:w="229" w:type="pct"/>
            <w:noWrap/>
          </w:tcPr>
          <w:p w14:paraId="634C414D" w14:textId="1900E517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/>
                <w:highlight w:val="magenta"/>
              </w:rPr>
            </w:pPr>
            <w:r w:rsidRPr="00B97D35">
              <w:rPr>
                <w:rFonts w:ascii="標楷體" w:eastAsia="標楷體" w:hAnsi="標楷體" w:hint="eastAsia"/>
                <w:highlight w:val="magenta"/>
              </w:rPr>
              <w:t>X</w:t>
            </w:r>
          </w:p>
        </w:tc>
        <w:tc>
          <w:tcPr>
            <w:tcW w:w="280" w:type="pct"/>
            <w:noWrap/>
          </w:tcPr>
          <w:p w14:paraId="7F721364" w14:textId="09D7BCDE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0</w:t>
            </w:r>
          </w:p>
        </w:tc>
        <w:tc>
          <w:tcPr>
            <w:tcW w:w="221" w:type="pct"/>
          </w:tcPr>
          <w:p w14:paraId="565EDD29" w14:textId="016D61FE" w:rsidR="00B97D35" w:rsidRPr="00B97D35" w:rsidRDefault="00B97D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O</w:t>
            </w:r>
          </w:p>
        </w:tc>
        <w:tc>
          <w:tcPr>
            <w:tcW w:w="1181" w:type="pct"/>
          </w:tcPr>
          <w:p w14:paraId="10575539" w14:textId="36071B5A" w:rsidR="00B97D35" w:rsidRDefault="00A159B9" w:rsidP="00A159B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  <w:lang w:eastAsia="zh-HK"/>
              </w:rPr>
              <w:t>限</w:t>
            </w:r>
            <w:r w:rsidR="00B97D35"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電話種類為09輸入</w:t>
            </w:r>
          </w:p>
        </w:tc>
      </w:tr>
      <w:tr w:rsidR="005A6C2F" w:rsidRPr="008F20B5" w14:paraId="6F506185" w14:textId="77777777" w:rsidTr="00614F5B">
        <w:trPr>
          <w:trHeight w:val="413"/>
        </w:trPr>
        <w:tc>
          <w:tcPr>
            <w:tcW w:w="240" w:type="pct"/>
          </w:tcPr>
          <w:p w14:paraId="49A06581" w14:textId="024B199C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0</w:t>
            </w:r>
          </w:p>
        </w:tc>
        <w:tc>
          <w:tcPr>
            <w:tcW w:w="979" w:type="pct"/>
            <w:noWrap/>
          </w:tcPr>
          <w:p w14:paraId="2962E09A" w14:textId="6ECCE6D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ChgRsnCode</w:t>
            </w:r>
          </w:p>
        </w:tc>
        <w:tc>
          <w:tcPr>
            <w:tcW w:w="1869" w:type="pct"/>
            <w:noWrap/>
            <w:hideMark/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6DC49DE7" w14:textId="3E5751D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614F5B">
        <w:trPr>
          <w:trHeight w:val="413"/>
        </w:trPr>
        <w:tc>
          <w:tcPr>
            <w:tcW w:w="240" w:type="pct"/>
          </w:tcPr>
          <w:p w14:paraId="79BA22AD" w14:textId="733BBA86" w:rsidR="005A6C2F" w:rsidRPr="00B97D35" w:rsidRDefault="00B97D35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1</w:t>
            </w:r>
          </w:p>
        </w:tc>
        <w:tc>
          <w:tcPr>
            <w:tcW w:w="979" w:type="pct"/>
            <w:noWrap/>
          </w:tcPr>
          <w:p w14:paraId="74D12E52" w14:textId="7EF776B4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</w:p>
        </w:tc>
        <w:tc>
          <w:tcPr>
            <w:tcW w:w="1869" w:type="pct"/>
            <w:noWrap/>
          </w:tcPr>
          <w:p w14:paraId="17EAFA26" w14:textId="422E78CB" w:rsidR="005A6C2F" w:rsidRPr="004A1C2C" w:rsidRDefault="005A0E49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</w:t>
            </w:r>
            <w:r w:rsidRPr="005A0E49">
              <w:rPr>
                <w:rFonts w:ascii="標楷體" w:eastAsia="標楷體" w:hAnsi="標楷體" w:hint="eastAsia"/>
                <w:color w:val="000000" w:themeColor="text1"/>
                <w:highlight w:val="magenta"/>
                <w:lang w:eastAsia="zh-HK"/>
              </w:rPr>
              <w:t>額客</w:t>
            </w:r>
            <w:r w:rsidR="005A6C2F"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關</w:t>
            </w:r>
            <w:r w:rsidR="005A6C2F"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0542B739" w14:textId="7358315F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56B2DE8C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="002641C1" w:rsidRPr="002641C1">
              <w:rPr>
                <w:rFonts w:ascii="標楷體" w:eastAsia="標楷體" w:hAnsi="標楷體" w:hint="eastAsia"/>
                <w:highlight w:val="cyan"/>
                <w:lang w:eastAsia="zh-HK"/>
              </w:rPr>
              <w:t>可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1B0A53CF" w14:textId="77777777" w:rsidR="002641C1" w:rsidRPr="002641C1" w:rsidRDefault="002641C1" w:rsidP="002641C1">
            <w:pPr>
              <w:rPr>
                <w:rFonts w:ascii="標楷體" w:eastAsia="標楷體" w:hAnsi="標楷體"/>
                <w:highlight w:val="cyan"/>
              </w:rPr>
            </w:pPr>
            <w:r w:rsidRPr="002641C1">
              <w:rPr>
                <w:rFonts w:ascii="標楷體" w:eastAsia="標楷體" w:hAnsi="標楷體" w:hint="eastAsia"/>
                <w:highlight w:val="cyan"/>
              </w:rPr>
              <w:t>依據Cd</w:t>
            </w:r>
            <w:r w:rsidRPr="002641C1">
              <w:rPr>
                <w:rFonts w:ascii="標楷體" w:eastAsia="標楷體" w:hAnsi="標楷體"/>
                <w:highlight w:val="cyan"/>
              </w:rPr>
              <w:t>Code</w:t>
            </w:r>
            <w:r w:rsidRPr="002641C1">
              <w:rPr>
                <w:rFonts w:ascii="標楷體" w:eastAsia="標楷體" w:hAnsi="標楷體" w:hint="eastAsia"/>
                <w:highlight w:val="cyan"/>
              </w:rPr>
              <w:t>的DefCode=</w:t>
            </w:r>
            <w:r w:rsidRPr="002641C1">
              <w:rPr>
                <w:rFonts w:ascii="標楷體" w:eastAsia="標楷體" w:hAnsi="標楷體"/>
                <w:highlight w:val="cyan"/>
              </w:rPr>
              <w:t>RelationCode</w:t>
            </w:r>
          </w:p>
          <w:p w14:paraId="763DF7A6" w14:textId="77777777" w:rsidR="002641C1" w:rsidRPr="002641C1" w:rsidRDefault="002641C1" w:rsidP="002641C1">
            <w:pPr>
              <w:rPr>
                <w:rFonts w:ascii="標楷體" w:eastAsia="標楷體" w:hAnsi="標楷體"/>
                <w:highlight w:val="cyan"/>
              </w:rPr>
            </w:pPr>
            <w:r w:rsidRPr="002641C1">
              <w:rPr>
                <w:rFonts w:ascii="標楷體" w:eastAsia="標楷體" w:hAnsi="標楷體" w:hint="eastAsia"/>
                <w:highlight w:val="cyan"/>
              </w:rPr>
              <w:t>限[啟用記號(En</w:t>
            </w:r>
            <w:r w:rsidRPr="002641C1">
              <w:rPr>
                <w:rFonts w:ascii="標楷體" w:eastAsia="標楷體" w:hAnsi="標楷體"/>
                <w:highlight w:val="cyan"/>
              </w:rPr>
              <w:t>able</w:t>
            </w:r>
            <w:r w:rsidRPr="002641C1">
              <w:rPr>
                <w:rFonts w:ascii="標楷體" w:eastAsia="標楷體" w:hAnsi="標楷體" w:hint="eastAsia"/>
                <w:highlight w:val="cyan"/>
              </w:rPr>
              <w:t>)</w:t>
            </w:r>
            <w:r w:rsidRPr="002641C1">
              <w:rPr>
                <w:rFonts w:ascii="標楷體" w:eastAsia="標楷體" w:hAnsi="標楷體"/>
                <w:highlight w:val="cyan"/>
              </w:rPr>
              <w:t>]=[Y.</w:t>
            </w:r>
            <w:r w:rsidRPr="002641C1">
              <w:rPr>
                <w:rFonts w:ascii="標楷體" w:eastAsia="標楷體" w:hAnsi="標楷體" w:hint="eastAsia"/>
                <w:highlight w:val="cyan"/>
              </w:rPr>
              <w:t>啟用</w:t>
            </w:r>
            <w:r w:rsidRPr="002641C1">
              <w:rPr>
                <w:rFonts w:ascii="標楷體" w:eastAsia="標楷體" w:hAnsi="標楷體"/>
                <w:highlight w:val="cyan"/>
              </w:rPr>
              <w:t>]</w:t>
            </w:r>
          </w:p>
          <w:p w14:paraId="42529823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</w:t>
            </w:r>
            <w:r w:rsidRPr="002641C1">
              <w:rPr>
                <w:rFonts w:ascii="標楷體" w:eastAsia="標楷體" w:hAnsi="標楷體" w:cs="細明體"/>
                <w:spacing w:val="15"/>
                <w:highlight w:val="cyan"/>
              </w:rPr>
              <w:t>0</w:t>
            </w: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:本人</w:t>
            </w:r>
          </w:p>
          <w:p w14:paraId="75A341DD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1:夫</w:t>
            </w:r>
          </w:p>
          <w:p w14:paraId="1322C29C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2:妻</w:t>
            </w:r>
          </w:p>
          <w:p w14:paraId="37908FF2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3:父</w:t>
            </w:r>
          </w:p>
          <w:p w14:paraId="3FEF165F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4:母</w:t>
            </w:r>
          </w:p>
          <w:p w14:paraId="523A2416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5:子</w:t>
            </w:r>
          </w:p>
          <w:p w14:paraId="1B873736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6:女</w:t>
            </w:r>
          </w:p>
          <w:p w14:paraId="2D5DD694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lastRenderedPageBreak/>
              <w:t>07:兄</w:t>
            </w:r>
          </w:p>
          <w:p w14:paraId="03FDBBF1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8:</w:t>
            </w:r>
            <w:proofErr w:type="gramStart"/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弟</w:t>
            </w:r>
            <w:proofErr w:type="gramEnd"/>
          </w:p>
          <w:p w14:paraId="381FCDAA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9:</w:t>
            </w:r>
            <w:proofErr w:type="gramStart"/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姊</w:t>
            </w:r>
            <w:proofErr w:type="gramEnd"/>
          </w:p>
          <w:p w14:paraId="3721C6AE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10:妹</w:t>
            </w:r>
          </w:p>
          <w:p w14:paraId="25CFC579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11:姪子</w:t>
            </w:r>
          </w:p>
          <w:p w14:paraId="083E3F75" w14:textId="2ED778A4" w:rsidR="005A6C2F" w:rsidRPr="008F20B5" w:rsidRDefault="002641C1" w:rsidP="002641C1">
            <w:pPr>
              <w:rPr>
                <w:rFonts w:ascii="標楷體" w:eastAsia="標楷體" w:hAnsi="標楷體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99:其他</w:t>
            </w:r>
          </w:p>
        </w:tc>
      </w:tr>
      <w:tr w:rsidR="005A6C2F" w:rsidRPr="008F20B5" w14:paraId="3FDFCC39" w14:textId="77777777" w:rsidTr="00614F5B">
        <w:trPr>
          <w:trHeight w:val="413"/>
        </w:trPr>
        <w:tc>
          <w:tcPr>
            <w:tcW w:w="240" w:type="pct"/>
          </w:tcPr>
          <w:p w14:paraId="5E52ABE0" w14:textId="6667F256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</w:p>
        </w:tc>
        <w:tc>
          <w:tcPr>
            <w:tcW w:w="979" w:type="pct"/>
            <w:noWrap/>
          </w:tcPr>
          <w:p w14:paraId="24988E69" w14:textId="13EFA54C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LiaisonName</w:t>
            </w:r>
          </w:p>
        </w:tc>
        <w:tc>
          <w:tcPr>
            <w:tcW w:w="1869" w:type="pct"/>
            <w:noWrap/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</w:tcPr>
          <w:p w14:paraId="0342BFD9" w14:textId="67AFA0AD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614F5B">
        <w:trPr>
          <w:trHeight w:val="413"/>
        </w:trPr>
        <w:tc>
          <w:tcPr>
            <w:tcW w:w="240" w:type="pct"/>
          </w:tcPr>
          <w:p w14:paraId="07AA6DAC" w14:textId="4EE570D9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979" w:type="pct"/>
            <w:noWrap/>
          </w:tcPr>
          <w:p w14:paraId="303E0420" w14:textId="77D599A8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mk</w:t>
            </w:r>
          </w:p>
        </w:tc>
        <w:tc>
          <w:tcPr>
            <w:tcW w:w="1869" w:type="pct"/>
            <w:noWrap/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</w:tcPr>
          <w:p w14:paraId="06864B4B" w14:textId="77777777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81" w:type="pct"/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614F5B">
        <w:trPr>
          <w:trHeight w:val="413"/>
        </w:trPr>
        <w:tc>
          <w:tcPr>
            <w:tcW w:w="240" w:type="pct"/>
          </w:tcPr>
          <w:p w14:paraId="1E35DEC0" w14:textId="3DD11EC9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979" w:type="pct"/>
            <w:noWrap/>
          </w:tcPr>
          <w:p w14:paraId="13AF3508" w14:textId="0F6F4A7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Enable</w:t>
            </w:r>
          </w:p>
        </w:tc>
        <w:tc>
          <w:tcPr>
            <w:tcW w:w="1869" w:type="pct"/>
            <w:noWrap/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3B0B3537" w14:textId="1418FC4B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614F5B">
        <w:trPr>
          <w:trHeight w:val="413"/>
        </w:trPr>
        <w:tc>
          <w:tcPr>
            <w:tcW w:w="240" w:type="pct"/>
          </w:tcPr>
          <w:p w14:paraId="3BC233CA" w14:textId="4212537C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979" w:type="pct"/>
            <w:noWrap/>
          </w:tcPr>
          <w:p w14:paraId="24498F12" w14:textId="1BA5DA1F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StopReason</w:t>
            </w:r>
          </w:p>
        </w:tc>
        <w:tc>
          <w:tcPr>
            <w:tcW w:w="1869" w:type="pct"/>
            <w:noWrap/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</w:tcPr>
          <w:p w14:paraId="3EF9AFCD" w14:textId="5C5EE8EB" w:rsidR="005A6C2F" w:rsidRPr="004A1C2C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614F5B">
        <w:trPr>
          <w:trHeight w:val="413"/>
        </w:trPr>
        <w:tc>
          <w:tcPr>
            <w:tcW w:w="240" w:type="pct"/>
          </w:tcPr>
          <w:p w14:paraId="548E6A56" w14:textId="7CF05412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979" w:type="pct"/>
            <w:noWrap/>
          </w:tcPr>
          <w:p w14:paraId="76924ED0" w14:textId="275CD3BD" w:rsidR="005A6C2F" w:rsidRPr="004A1C2C" w:rsidRDefault="005A6C2F" w:rsidP="000A506E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UKey</w:t>
            </w:r>
          </w:p>
        </w:tc>
        <w:tc>
          <w:tcPr>
            <w:tcW w:w="1869" w:type="pct"/>
            <w:noWrap/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</w:tcPr>
          <w:p w14:paraId="47DC8201" w14:textId="77777777" w:rsidR="005A6C2F" w:rsidRPr="008F20B5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1" w:type="pct"/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1F664380" w:rsidR="00626E43" w:rsidRPr="006B5312" w:rsidRDefault="00626E43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55" w:name="_L2250保證人資料登錄"/>
      <w:bookmarkStart w:id="256" w:name="_Toc90483162"/>
      <w:bookmarkStart w:id="257" w:name="_Toc90483417"/>
      <w:bookmarkStart w:id="258" w:name="_Toc90483533"/>
      <w:bookmarkStart w:id="259" w:name="_Toc90483759"/>
      <w:bookmarkStart w:id="260" w:name="_Toc90490031"/>
      <w:bookmarkStart w:id="261" w:name="_Toc130303747"/>
      <w:bookmarkEnd w:id="255"/>
      <w:r w:rsidRPr="008F20B5">
        <w:rPr>
          <w:rFonts w:ascii="標楷體" w:hAnsi="標楷體"/>
          <w:b/>
          <w:szCs w:val="32"/>
        </w:rPr>
        <w:t>L2250</w:t>
      </w:r>
      <w:r w:rsidRPr="006B5312">
        <w:rPr>
          <w:rFonts w:ascii="標楷體" w:hAnsi="標楷體" w:hint="eastAsia"/>
          <w:b/>
          <w:szCs w:val="32"/>
        </w:rPr>
        <w:t>保證人資料登錄</w:t>
      </w:r>
      <w:bookmarkEnd w:id="256"/>
      <w:bookmarkEnd w:id="257"/>
      <w:bookmarkEnd w:id="258"/>
      <w:bookmarkEnd w:id="259"/>
      <w:bookmarkEnd w:id="260"/>
      <w:r w:rsidR="008026B6">
        <w:rPr>
          <w:rFonts w:ascii="標楷體" w:hAnsi="標楷體" w:hint="eastAsia"/>
          <w:b/>
          <w:szCs w:val="32"/>
        </w:rPr>
        <w:t xml:space="preserve"> *</w:t>
      </w:r>
      <w:bookmarkEnd w:id="261"/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21A1B314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395643" w14:textId="75FDE4CB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5FD33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33AED638" w14:textId="4B5B97B8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EDB5E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3DA901" w14:textId="47413084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F613199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E274030" w14:textId="6BFBF18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52939AE9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D0CD254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20FD498" w14:textId="2261393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56E8179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3AAB06B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B64DBC9" w14:textId="2803270F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362A3E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0DE6CE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</w:p>
        </w:tc>
        <w:tc>
          <w:tcPr>
            <w:tcW w:w="1750" w:type="pct"/>
            <w:shd w:val="clear" w:color="auto" w:fill="auto"/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35E386D4" w14:textId="6D3501C9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1ADC9C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DA5C1D5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</w:p>
        </w:tc>
        <w:tc>
          <w:tcPr>
            <w:tcW w:w="1750" w:type="pct"/>
            <w:shd w:val="clear" w:color="auto" w:fill="auto"/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E2F964E" w14:textId="47CA992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1C76DCCD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</w:p>
        </w:tc>
        <w:tc>
          <w:tcPr>
            <w:tcW w:w="1750" w:type="pct"/>
            <w:shd w:val="clear" w:color="auto" w:fill="auto"/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</w:tcPr>
          <w:p w14:paraId="28B6D683" w14:textId="7512415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9E751BE" w14:textId="0AFCBA4A" w:rsidR="0036077E" w:rsidRPr="008F20B5" w:rsidDel="004444BD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C6D748C" w14:textId="5861A30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修改保證金額,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卡</w:t>
            </w:r>
          </w:p>
          <w:p w14:paraId="6D54C554" w14:textId="34B96B6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r w:rsidR="0057730F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新增時自動顯示、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  <w:proofErr w:type="gramEnd"/>
          </w:p>
        </w:tc>
      </w:tr>
      <w:tr w:rsidR="0036077E" w:rsidRPr="008F20B5" w14:paraId="4B24CC9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3FA5AB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</w:p>
        </w:tc>
        <w:tc>
          <w:tcPr>
            <w:tcW w:w="1750" w:type="pct"/>
            <w:shd w:val="clear" w:color="auto" w:fill="auto"/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3224880" w14:textId="6425E733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DC88D26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</w:p>
        </w:tc>
        <w:tc>
          <w:tcPr>
            <w:tcW w:w="1750" w:type="pct"/>
            <w:shd w:val="clear" w:color="auto" w:fill="auto"/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0E5EEF8" w14:textId="47D396E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</w:tc>
      </w:tr>
      <w:tr w:rsidR="0036077E" w:rsidRPr="008F20B5" w14:paraId="301290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19967E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</w:p>
        </w:tc>
        <w:tc>
          <w:tcPr>
            <w:tcW w:w="1750" w:type="pct"/>
            <w:shd w:val="clear" w:color="auto" w:fill="auto"/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3BA6D14" w14:textId="63A82F75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3792B9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</w:p>
        </w:tc>
        <w:tc>
          <w:tcPr>
            <w:tcW w:w="1750" w:type="pct"/>
            <w:shd w:val="clear" w:color="auto" w:fill="auto"/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7717C6" w14:textId="482BEF3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24558E31" w:rsidR="0009224C" w:rsidRPr="006B5312" w:rsidRDefault="0009224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62" w:name="_L2417額度與擔保品關聯登錄"/>
      <w:bookmarkStart w:id="263" w:name="_Toc90483163"/>
      <w:bookmarkStart w:id="264" w:name="_Toc90483418"/>
      <w:bookmarkStart w:id="265" w:name="_Toc90483534"/>
      <w:bookmarkStart w:id="266" w:name="_Toc90483760"/>
      <w:bookmarkStart w:id="267" w:name="_Toc90490032"/>
      <w:bookmarkStart w:id="268" w:name="_Toc130303748"/>
      <w:bookmarkEnd w:id="262"/>
      <w:r w:rsidRPr="008F20B5">
        <w:rPr>
          <w:rFonts w:ascii="標楷體" w:hAnsi="標楷體"/>
          <w:b/>
          <w:szCs w:val="32"/>
        </w:rPr>
        <w:t>L2417</w:t>
      </w:r>
      <w:r w:rsidRPr="006B5312">
        <w:rPr>
          <w:rFonts w:ascii="標楷體" w:hAnsi="標楷體" w:hint="eastAsia"/>
          <w:b/>
          <w:szCs w:val="32"/>
        </w:rPr>
        <w:t>額度與擔保品關聯登錄</w:t>
      </w:r>
      <w:bookmarkEnd w:id="263"/>
      <w:bookmarkEnd w:id="264"/>
      <w:bookmarkEnd w:id="265"/>
      <w:bookmarkEnd w:id="266"/>
      <w:bookmarkEnd w:id="267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68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04D6D50A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D9641A0" w14:textId="525E7DD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0B781AD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25876BAB" w14:textId="5755E89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A3CC9F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12C4CCD" w14:textId="3CFA5369" w:rsidR="0036077E" w:rsidRPr="00614F5B" w:rsidRDefault="0036077E" w:rsidP="00614F5B">
            <w:pPr>
              <w:jc w:val="center"/>
              <w:rPr>
                <w:rFonts w:ascii="標楷體" w:eastAsia="標楷體" w:hAnsi="標楷體" w:cs="新細明體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6375B51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87AD46" w14:textId="73A9308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29EB4E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E8B11F5" w14:textId="42CF2D52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E91AD4F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CEFDD47" w14:textId="63F65F1A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7253103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B4D4A85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pproveNo</w:t>
            </w:r>
          </w:p>
        </w:tc>
        <w:tc>
          <w:tcPr>
            <w:tcW w:w="1750" w:type="pct"/>
            <w:shd w:val="clear" w:color="auto" w:fill="auto"/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3316A12" w14:textId="3B1557F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3E043CF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7A2C6CE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hareAmt</w:t>
            </w:r>
          </w:p>
        </w:tc>
        <w:tc>
          <w:tcPr>
            <w:tcW w:w="1750" w:type="pct"/>
            <w:shd w:val="clear" w:color="auto" w:fill="auto"/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</w:tcPr>
          <w:p w14:paraId="58F677E5" w14:textId="485A89BD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23A29960" w14:textId="2E46556A" w:rsidR="0036077E" w:rsidRPr="00614F5B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77648183" w14:textId="29BF1C04" w:rsidR="0036077E" w:rsidRPr="004A1C2C" w:rsidRDefault="0036077E" w:rsidP="0078740E">
            <w:pPr>
              <w:pStyle w:val="af9"/>
              <w:widowControl/>
              <w:numPr>
                <w:ilvl w:val="0"/>
                <w:numId w:val="20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5462F565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064FB5" w:rsidRPr="00064FB5" w14:paraId="5D70AC7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61E9F6A" w14:textId="77777777" w:rsidR="00D36672" w:rsidRPr="00064FB5" w:rsidRDefault="00D36672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FD666B1" w14:textId="1BE64E7E" w:rsidR="00D36672" w:rsidRPr="00064FB5" w:rsidRDefault="00D36672" w:rsidP="0009224C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L2417O</w:t>
            </w:r>
            <w:r w:rsidRPr="00064FB5">
              <w:rPr>
                <w:rFonts w:ascii="標楷體" w:eastAsia="標楷體" w:hAnsi="標楷體"/>
                <w:color w:val="FF0000"/>
                <w:highlight w:val="yellow"/>
              </w:rPr>
              <w:t>ccurs</w:t>
            </w:r>
          </w:p>
        </w:tc>
        <w:tc>
          <w:tcPr>
            <w:tcW w:w="1750" w:type="pct"/>
            <w:shd w:val="clear" w:color="auto" w:fill="auto"/>
          </w:tcPr>
          <w:p w14:paraId="5F2E958D" w14:textId="77777777" w:rsidR="00D36672" w:rsidRPr="00064FB5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0" w:type="pct"/>
            <w:shd w:val="clear" w:color="auto" w:fill="auto"/>
          </w:tcPr>
          <w:p w14:paraId="192C28CD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  <w:shd w:val="clear" w:color="auto" w:fill="auto"/>
          </w:tcPr>
          <w:p w14:paraId="4E260D80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</w:tcPr>
          <w:p w14:paraId="24E0B6DA" w14:textId="77777777" w:rsidR="00D36672" w:rsidRPr="00064FB5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</w:tcPr>
          <w:p w14:paraId="5BD38A62" w14:textId="3A458247" w:rsidR="00D36672" w:rsidRPr="00064FB5" w:rsidRDefault="00064FB5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64FB5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可輸入多</w:t>
            </w: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組</w:t>
            </w:r>
          </w:p>
        </w:tc>
      </w:tr>
      <w:tr w:rsidR="00D36672" w:rsidRPr="00D36672" w14:paraId="004AC35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16C41EB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5129AA50" w14:textId="7D37C34C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Id</w:t>
            </w:r>
          </w:p>
        </w:tc>
        <w:tc>
          <w:tcPr>
            <w:tcW w:w="1750" w:type="pct"/>
            <w:shd w:val="clear" w:color="auto" w:fill="auto"/>
          </w:tcPr>
          <w:p w14:paraId="4677A604" w14:textId="7E515B4B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ID</w:t>
            </w:r>
          </w:p>
        </w:tc>
        <w:tc>
          <w:tcPr>
            <w:tcW w:w="270" w:type="pct"/>
            <w:shd w:val="clear" w:color="auto" w:fill="auto"/>
          </w:tcPr>
          <w:p w14:paraId="7728B0F4" w14:textId="1CFF692B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F19881C" w14:textId="1D55B24D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41878399" w14:textId="04640C25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06D04DF1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D36672" w:rsidRPr="00D36672" w14:paraId="739AF2F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805F95D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283C44FF" w14:textId="58E8FEA6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Name</w:t>
            </w:r>
          </w:p>
        </w:tc>
        <w:tc>
          <w:tcPr>
            <w:tcW w:w="1750" w:type="pct"/>
            <w:shd w:val="clear" w:color="auto" w:fill="auto"/>
          </w:tcPr>
          <w:p w14:paraId="2B2FA6CE" w14:textId="3856DF64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姓名</w:t>
            </w:r>
          </w:p>
        </w:tc>
        <w:tc>
          <w:tcPr>
            <w:tcW w:w="270" w:type="pct"/>
            <w:shd w:val="clear" w:color="auto" w:fill="auto"/>
          </w:tcPr>
          <w:p w14:paraId="5E1F0134" w14:textId="28EBA796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67E15F5" w14:textId="00503281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0</w:t>
            </w:r>
          </w:p>
        </w:tc>
        <w:tc>
          <w:tcPr>
            <w:tcW w:w="250" w:type="pct"/>
          </w:tcPr>
          <w:p w14:paraId="0E1D51B1" w14:textId="47C870FB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15D3A62E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CC2D7C" w:rsidRPr="00CC2D7C" w14:paraId="7349373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0B41B6" w14:textId="77777777" w:rsidR="00D36672" w:rsidRPr="00CC2D7C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75E4BB28" w14:textId="492856A6" w:rsidR="00D36672" w:rsidRPr="00CC2D7C" w:rsidRDefault="00D36672" w:rsidP="0098288E">
            <w:pPr>
              <w:widowControl/>
              <w:ind w:leftChars="100" w:left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CC2D7C">
              <w:rPr>
                <w:rFonts w:ascii="標楷體" w:eastAsia="標楷體" w:hAnsi="標楷體"/>
                <w:color w:val="FF0000"/>
                <w:highlight w:val="yellow"/>
              </w:rPr>
              <w:t>OwnerRelCode</w:t>
            </w:r>
          </w:p>
        </w:tc>
        <w:tc>
          <w:tcPr>
            <w:tcW w:w="1750" w:type="pct"/>
            <w:shd w:val="clear" w:color="auto" w:fill="auto"/>
          </w:tcPr>
          <w:p w14:paraId="62ECD7C7" w14:textId="1A1F40F3" w:rsidR="00D36672" w:rsidRPr="00CC2D7C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與借戶關係代碼</w:t>
            </w:r>
          </w:p>
        </w:tc>
        <w:tc>
          <w:tcPr>
            <w:tcW w:w="270" w:type="pct"/>
            <w:shd w:val="clear" w:color="auto" w:fill="auto"/>
          </w:tcPr>
          <w:p w14:paraId="331EDD03" w14:textId="1026633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42118F43" w14:textId="13B5738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6B1C8A5" w14:textId="5C49B6A8" w:rsidR="00D36672" w:rsidRPr="00CC2D7C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663D20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</w:t>
            </w:r>
          </w:p>
          <w:p w14:paraId="521586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配偶</w:t>
            </w:r>
          </w:p>
          <w:p w14:paraId="1ED8A3B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父母</w:t>
            </w:r>
          </w:p>
          <w:p w14:paraId="780CCBE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子女</w:t>
            </w:r>
          </w:p>
          <w:p w14:paraId="1DF6B6B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兄弟姐妹</w:t>
            </w:r>
          </w:p>
          <w:p w14:paraId="1CCBFF5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</w:t>
            </w:r>
          </w:p>
          <w:p w14:paraId="590E9D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之配偶</w:t>
            </w:r>
          </w:p>
          <w:p w14:paraId="20C846A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8董事之父母</w:t>
            </w:r>
          </w:p>
          <w:p w14:paraId="3E4AEFDF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9董事之子女</w:t>
            </w:r>
          </w:p>
          <w:p w14:paraId="5BE1263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0董事之兄弟姐妹</w:t>
            </w:r>
          </w:p>
          <w:p w14:paraId="6784BF0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</w:t>
            </w:r>
          </w:p>
          <w:p w14:paraId="6AA1A40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配偶</w:t>
            </w:r>
          </w:p>
          <w:p w14:paraId="561F29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父母</w:t>
            </w:r>
          </w:p>
          <w:p w14:paraId="0493048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子女</w:t>
            </w:r>
          </w:p>
          <w:p w14:paraId="17214FD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兄弟姐妹</w:t>
            </w:r>
          </w:p>
          <w:p w14:paraId="74019A30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</w:t>
            </w:r>
          </w:p>
          <w:p w14:paraId="7C8519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配偶</w:t>
            </w:r>
          </w:p>
          <w:p w14:paraId="19310DB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父母</w:t>
            </w:r>
          </w:p>
          <w:p w14:paraId="09E7C57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子女</w:t>
            </w:r>
          </w:p>
          <w:p w14:paraId="1B8FA24E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兄弟姐妹</w:t>
            </w:r>
          </w:p>
          <w:p w14:paraId="70523AA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</w:t>
            </w:r>
          </w:p>
          <w:p w14:paraId="1DA16BA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lastRenderedPageBreak/>
              <w:t xml:space="preserve">2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配偶</w:t>
            </w:r>
          </w:p>
          <w:p w14:paraId="54AC45C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父母</w:t>
            </w:r>
          </w:p>
          <w:p w14:paraId="6FFDC82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子女</w:t>
            </w:r>
          </w:p>
          <w:p w14:paraId="75F4200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兄弟姐妹</w:t>
            </w:r>
          </w:p>
          <w:p w14:paraId="317CF4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關係企業</w:t>
            </w:r>
          </w:p>
          <w:p w14:paraId="21BF6B0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任負責人之企業</w:t>
            </w:r>
          </w:p>
          <w:p w14:paraId="47795A7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</w:t>
            </w:r>
          </w:p>
          <w:p w14:paraId="15902AD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父母</w:t>
            </w:r>
          </w:p>
          <w:p w14:paraId="56C79ED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子女</w:t>
            </w:r>
          </w:p>
          <w:p w14:paraId="4325952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兄弟姐妹</w:t>
            </w:r>
          </w:p>
          <w:p w14:paraId="13D85E2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祖父母</w:t>
            </w:r>
          </w:p>
          <w:p w14:paraId="6EA0B53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祖父母</w:t>
            </w:r>
          </w:p>
          <w:p w14:paraId="2655D268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孫子女</w:t>
            </w:r>
          </w:p>
          <w:p w14:paraId="4575B354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孫子女</w:t>
            </w:r>
          </w:p>
          <w:p w14:paraId="4F6D654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父母</w:t>
            </w:r>
          </w:p>
          <w:p w14:paraId="32D3EEE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兄弟姊妹</w:t>
            </w:r>
          </w:p>
          <w:p w14:paraId="0780C2A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親屬</w:t>
            </w:r>
          </w:p>
          <w:p w14:paraId="5D6B2A78" w14:textId="71B92782" w:rsidR="00D36672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非親屬自然人</w:t>
            </w:r>
          </w:p>
        </w:tc>
      </w:tr>
    </w:tbl>
    <w:p w14:paraId="7C6A45C1" w14:textId="1FBFF093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1EC093A" w14:textId="77777777" w:rsidR="00583560" w:rsidRPr="004A1C2C" w:rsidRDefault="00583560" w:rsidP="00583560">
      <w:pPr>
        <w:widowControl/>
        <w:rPr>
          <w:rFonts w:ascii="標楷體" w:eastAsia="標楷體" w:hAnsi="標楷體"/>
        </w:rPr>
      </w:pPr>
    </w:p>
    <w:p w14:paraId="072AE904" w14:textId="1803408E" w:rsidR="00583560" w:rsidRPr="006B5312" w:rsidRDefault="00583560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69" w:name="_L2306關係人資料建立"/>
      <w:bookmarkStart w:id="270" w:name="_Toc90483164"/>
      <w:bookmarkStart w:id="271" w:name="_Toc90483419"/>
      <w:bookmarkStart w:id="272" w:name="_Toc90483535"/>
      <w:bookmarkStart w:id="273" w:name="_Toc90483761"/>
      <w:bookmarkStart w:id="274" w:name="_Toc90490033"/>
      <w:bookmarkStart w:id="275" w:name="_Toc130303749"/>
      <w:bookmarkEnd w:id="269"/>
      <w:r w:rsidRPr="006B5312">
        <w:rPr>
          <w:rFonts w:ascii="標楷體" w:hAnsi="標楷體"/>
          <w:b/>
          <w:szCs w:val="32"/>
        </w:rPr>
        <w:t>L2306</w:t>
      </w:r>
      <w:r w:rsidRPr="006B5312">
        <w:rPr>
          <w:rFonts w:ascii="標楷體" w:hAnsi="標楷體" w:hint="eastAsia"/>
          <w:b/>
          <w:szCs w:val="32"/>
        </w:rPr>
        <w:t>關係人資料建立</w:t>
      </w:r>
      <w:bookmarkEnd w:id="270"/>
      <w:bookmarkEnd w:id="271"/>
      <w:bookmarkEnd w:id="272"/>
      <w:bookmarkEnd w:id="273"/>
      <w:bookmarkEnd w:id="274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75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D64561" w:rsidRPr="00427BE0" w14:paraId="1BC8EC12" w14:textId="77777777" w:rsidTr="00614F5B">
        <w:trPr>
          <w:trHeight w:val="350"/>
        </w:trPr>
        <w:tc>
          <w:tcPr>
            <w:tcW w:w="261" w:type="pct"/>
            <w:shd w:val="clear" w:color="auto" w:fill="auto"/>
            <w:hideMark/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auto"/>
            <w:hideMark/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auto"/>
            <w:hideMark/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auto"/>
            <w:hideMark/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auto"/>
            <w:hideMark/>
          </w:tcPr>
          <w:p w14:paraId="78EF9F8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427BE0" w14:paraId="204EEDE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6152E28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598702C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7414384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9F034F" w14:textId="1F762560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L2306</w:t>
            </w:r>
          </w:p>
        </w:tc>
      </w:tr>
      <w:tr w:rsidR="00D64561" w:rsidRPr="00427BE0" w14:paraId="6716A67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F098898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BC9E23E" w14:textId="46D7BFDC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 xml:space="preserve">FunCd  </w:t>
            </w:r>
          </w:p>
        </w:tc>
        <w:tc>
          <w:tcPr>
            <w:tcW w:w="1929" w:type="pct"/>
            <w:shd w:val="clear" w:color="auto" w:fill="auto"/>
          </w:tcPr>
          <w:p w14:paraId="0AF9591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D6F3C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53FA5B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B84AB5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D64561" w:rsidRPr="00427BE0" w14:paraId="1A1188A0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6AFD2395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C4AEABE" w14:textId="736D067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929" w:type="pct"/>
            <w:shd w:val="clear" w:color="auto" w:fill="auto"/>
          </w:tcPr>
          <w:p w14:paraId="311C25CF" w14:textId="389D2CB0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1FE3452D" w14:textId="00C83DB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D64561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4646208" w14:textId="530BFE9F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2DB3330D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BA33CB" w14:textId="1CF4974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/>
              </w:rPr>
              <w:t>CaseNo</w:t>
            </w:r>
          </w:p>
        </w:tc>
        <w:tc>
          <w:tcPr>
            <w:tcW w:w="1929" w:type="pct"/>
            <w:shd w:val="clear" w:color="auto" w:fill="auto"/>
          </w:tcPr>
          <w:p w14:paraId="5861C3D1" w14:textId="6E5B8987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9A2174C" w14:textId="48B8017B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35CF40D" w14:textId="3BF67E49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rFonts w:ascii="標楷體" w:eastAsia="標楷體" w:hAnsi="標楷體"/>
              </w:rPr>
            </w:pPr>
            <w:r w:rsidRPr="00D745D4">
              <w:rPr>
                <w:rFonts w:ascii="標楷體" w:eastAsia="標楷體" w:hAnsi="標楷體"/>
              </w:rPr>
              <w:t>RelId</w:t>
            </w:r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統編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rFonts w:ascii="標楷體" w:eastAsia="標楷體" w:hAnsi="標楷體"/>
              </w:rPr>
            </w:pPr>
            <w:r w:rsidRPr="00D745D4">
              <w:rPr>
                <w:rFonts w:ascii="標楷體" w:eastAsia="標楷體" w:hAnsi="標楷體"/>
              </w:rPr>
              <w:t>RelName</w:t>
            </w:r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姓名</w:t>
            </w:r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8EF3AB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326F02B" w14:textId="2FE19B33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 xml:space="preserve">PosInd </w:t>
            </w:r>
          </w:p>
        </w:tc>
        <w:tc>
          <w:tcPr>
            <w:tcW w:w="1929" w:type="pct"/>
            <w:shd w:val="clear" w:color="auto" w:fill="auto"/>
          </w:tcPr>
          <w:p w14:paraId="57D85DA3" w14:textId="77FDBCA2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職稱代碼</w:t>
            </w:r>
          </w:p>
        </w:tc>
        <w:tc>
          <w:tcPr>
            <w:tcW w:w="276" w:type="pct"/>
            <w:shd w:val="clear" w:color="auto" w:fill="auto"/>
          </w:tcPr>
          <w:p w14:paraId="228D2303" w14:textId="561DB076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2  </w:t>
            </w:r>
          </w:p>
        </w:tc>
        <w:tc>
          <w:tcPr>
            <w:tcW w:w="276" w:type="pct"/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本人</w:t>
            </w:r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配偶</w:t>
            </w:r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祖(</w:t>
            </w: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)</w:t>
            </w:r>
            <w:proofErr w:type="gramEnd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父母</w:t>
            </w:r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兄弟姊妹</w:t>
            </w:r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6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子女</w:t>
            </w:r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7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孫(外孫)子女</w:t>
            </w:r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8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有控制與從屬關係</w:t>
            </w:r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相互投資關係</w:t>
            </w:r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長</w:t>
            </w:r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</w:t>
            </w:r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監察人</w:t>
            </w:r>
          </w:p>
          <w:p w14:paraId="57792434" w14:textId="5245CC30" w:rsidR="00D64561" w:rsidRPr="00427BE0" w:rsidRDefault="00D745D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他</w:t>
            </w:r>
          </w:p>
        </w:tc>
      </w:tr>
      <w:tr w:rsidR="00D64561" w:rsidRPr="00427BE0" w14:paraId="40B848C8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A8E47B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52394B" w14:textId="5AB73FC7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Type</w:t>
            </w:r>
          </w:p>
        </w:tc>
        <w:tc>
          <w:tcPr>
            <w:tcW w:w="1929" w:type="pct"/>
            <w:shd w:val="clear" w:color="auto" w:fill="auto"/>
          </w:tcPr>
          <w:p w14:paraId="4B6CE0C4" w14:textId="4316962D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類型</w:t>
            </w:r>
          </w:p>
        </w:tc>
        <w:tc>
          <w:tcPr>
            <w:tcW w:w="276" w:type="pct"/>
            <w:shd w:val="clear" w:color="auto" w:fill="auto"/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B28BCBE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關係人</w:t>
            </w:r>
          </w:p>
          <w:p w14:paraId="04DD9354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被持股比例</w:t>
            </w:r>
          </w:p>
          <w:p w14:paraId="4369A9E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股比例</w:t>
            </w:r>
          </w:p>
          <w:p w14:paraId="47A6BE3B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有股份</w:t>
            </w:r>
          </w:p>
          <w:p w14:paraId="62DCBEB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出資額</w:t>
            </w:r>
          </w:p>
          <w:p w14:paraId="096D49E3" w14:textId="498C5D4C" w:rsidR="00D64561" w:rsidRPr="00427BE0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它</w:t>
            </w:r>
          </w:p>
        </w:tc>
      </w:tr>
      <w:tr w:rsidR="00D64561" w:rsidRPr="00427BE0" w14:paraId="45D986F4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8CCE6C9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7BEADD2" w14:textId="548C10DE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929" w:type="pct"/>
            <w:shd w:val="clear" w:color="auto" w:fill="auto"/>
          </w:tcPr>
          <w:p w14:paraId="191F346C" w14:textId="1C6FEA4B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5D2AD29F" w14:textId="0C7C0A5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FA91D64" w14:textId="0C7474D1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DF8D13C" w14:textId="77777777" w:rsidR="00A06F6A" w:rsidRPr="004A1C2C" w:rsidRDefault="00A06F6A" w:rsidP="00A06F6A">
      <w:pPr>
        <w:widowControl/>
        <w:rPr>
          <w:rFonts w:ascii="標楷體" w:eastAsia="標楷體" w:hAnsi="標楷體"/>
        </w:rPr>
      </w:pPr>
    </w:p>
    <w:p w14:paraId="0D7FB1FB" w14:textId="3F37A6AF" w:rsidR="00A06F6A" w:rsidRPr="006B5312" w:rsidRDefault="00A06F6A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76" w:name="_L2418他項權利資料登錄"/>
      <w:bookmarkStart w:id="277" w:name="_Toc90483165"/>
      <w:bookmarkStart w:id="278" w:name="_Toc90483420"/>
      <w:bookmarkStart w:id="279" w:name="_Toc90483536"/>
      <w:bookmarkStart w:id="280" w:name="_Toc90483762"/>
      <w:bookmarkStart w:id="281" w:name="_Toc90490034"/>
      <w:bookmarkStart w:id="282" w:name="_Toc130303750"/>
      <w:bookmarkEnd w:id="276"/>
      <w:r w:rsidRPr="008F20B5">
        <w:rPr>
          <w:rFonts w:ascii="標楷體" w:hAnsi="標楷體"/>
          <w:b/>
          <w:szCs w:val="32"/>
        </w:rPr>
        <w:t>L241</w:t>
      </w:r>
      <w:r>
        <w:rPr>
          <w:rFonts w:ascii="標楷體" w:hAnsi="標楷體"/>
          <w:b/>
          <w:szCs w:val="32"/>
        </w:rPr>
        <w:t>8</w:t>
      </w:r>
      <w:r w:rsidRPr="006B5312">
        <w:rPr>
          <w:rFonts w:ascii="標楷體" w:hAnsi="標楷體" w:hint="eastAsia"/>
          <w:b/>
          <w:szCs w:val="32"/>
        </w:rPr>
        <w:t>他項權利資料登錄</w:t>
      </w:r>
      <w:bookmarkEnd w:id="277"/>
      <w:bookmarkEnd w:id="278"/>
      <w:bookmarkEnd w:id="279"/>
      <w:bookmarkEnd w:id="280"/>
      <w:bookmarkEnd w:id="281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82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65"/>
        <w:gridCol w:w="3943"/>
        <w:gridCol w:w="607"/>
        <w:gridCol w:w="564"/>
        <w:gridCol w:w="564"/>
        <w:gridCol w:w="2588"/>
      </w:tblGrid>
      <w:tr w:rsidR="003719AD" w:rsidRPr="00A139D9" w14:paraId="29E73DB5" w14:textId="77777777" w:rsidTr="00393697">
        <w:trPr>
          <w:trHeight w:val="350"/>
        </w:trPr>
        <w:tc>
          <w:tcPr>
            <w:tcW w:w="274" w:type="pct"/>
            <w:shd w:val="clear" w:color="auto" w:fill="auto"/>
            <w:hideMark/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1" w:type="pct"/>
            <w:shd w:val="clear" w:color="auto" w:fill="auto"/>
            <w:hideMark/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15" w:type="pct"/>
            <w:shd w:val="clear" w:color="auto" w:fill="auto"/>
            <w:hideMark/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5" w:type="pct"/>
            <w:shd w:val="clear" w:color="auto" w:fill="auto"/>
            <w:hideMark/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4" w:type="pct"/>
            <w:shd w:val="clear" w:color="auto" w:fill="auto"/>
            <w:hideMark/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4" w:type="pct"/>
          </w:tcPr>
          <w:p w14:paraId="654BBA45" w14:textId="4E371F70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57" w:type="pct"/>
            <w:shd w:val="clear" w:color="auto" w:fill="auto"/>
            <w:hideMark/>
          </w:tcPr>
          <w:p w14:paraId="22978572" w14:textId="1BCEBD95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719AD" w:rsidRPr="00A139D9" w14:paraId="38278A5A" w14:textId="77777777" w:rsidTr="00393697">
        <w:trPr>
          <w:trHeight w:val="340"/>
        </w:trPr>
        <w:tc>
          <w:tcPr>
            <w:tcW w:w="274" w:type="pct"/>
            <w:shd w:val="clear" w:color="auto" w:fill="auto"/>
          </w:tcPr>
          <w:p w14:paraId="273713AF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1" w:type="pct"/>
            <w:shd w:val="clear" w:color="auto" w:fill="auto"/>
          </w:tcPr>
          <w:p w14:paraId="06FAECA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15" w:type="pct"/>
            <w:shd w:val="clear" w:color="auto" w:fill="auto"/>
          </w:tcPr>
          <w:p w14:paraId="63549D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95" w:type="pct"/>
            <w:shd w:val="clear" w:color="auto" w:fill="auto"/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4" w:type="pct"/>
            <w:shd w:val="clear" w:color="auto" w:fill="auto"/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4" w:type="pct"/>
          </w:tcPr>
          <w:p w14:paraId="1BC50179" w14:textId="412D05F4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57" w:type="pct"/>
            <w:shd w:val="clear" w:color="auto" w:fill="auto"/>
          </w:tcPr>
          <w:p w14:paraId="7CA09957" w14:textId="2535CB4D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L241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</w:tr>
      <w:tr w:rsidR="003719AD" w:rsidRPr="00A139D9" w14:paraId="3271D50B" w14:textId="77777777" w:rsidTr="00393697">
        <w:trPr>
          <w:trHeight w:val="340"/>
        </w:trPr>
        <w:tc>
          <w:tcPr>
            <w:tcW w:w="274" w:type="pct"/>
            <w:shd w:val="clear" w:color="auto" w:fill="auto"/>
          </w:tcPr>
          <w:p w14:paraId="3E7F9903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1" w:type="pct"/>
            <w:shd w:val="clear" w:color="auto" w:fill="auto"/>
          </w:tcPr>
          <w:p w14:paraId="401DEEA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15" w:type="pct"/>
            <w:shd w:val="clear" w:color="auto" w:fill="auto"/>
          </w:tcPr>
          <w:p w14:paraId="5759E32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5" w:type="pct"/>
            <w:shd w:val="clear" w:color="auto" w:fill="auto"/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4" w:type="pct"/>
            <w:shd w:val="clear" w:color="auto" w:fill="auto"/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4" w:type="pct"/>
          </w:tcPr>
          <w:p w14:paraId="071A60D8" w14:textId="5C1AD24C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57" w:type="pct"/>
            <w:shd w:val="clear" w:color="auto" w:fill="auto"/>
          </w:tcPr>
          <w:p w14:paraId="6A2F88BB" w14:textId="6FD630C8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3C9D548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BFF29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CB66C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31950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E75F2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C6FA74C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719AD" w:rsidRPr="00A139D9" w14:paraId="35B77A80" w14:textId="77777777" w:rsidTr="00393697">
        <w:trPr>
          <w:trHeight w:val="340"/>
        </w:trPr>
        <w:tc>
          <w:tcPr>
            <w:tcW w:w="274" w:type="pct"/>
            <w:shd w:val="clear" w:color="auto" w:fill="auto"/>
          </w:tcPr>
          <w:p w14:paraId="5406D6F2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1" w:type="pct"/>
            <w:shd w:val="clear" w:color="auto" w:fill="auto"/>
          </w:tcPr>
          <w:p w14:paraId="2570D47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15" w:type="pct"/>
            <w:shd w:val="clear" w:color="auto" w:fill="auto"/>
          </w:tcPr>
          <w:p w14:paraId="749479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5" w:type="pct"/>
            <w:shd w:val="clear" w:color="auto" w:fill="auto"/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4" w:type="pct"/>
            <w:shd w:val="clear" w:color="auto" w:fill="auto"/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4" w:type="pct"/>
          </w:tcPr>
          <w:p w14:paraId="59B10B4E" w14:textId="6C59655D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57" w:type="pct"/>
            <w:shd w:val="clear" w:color="auto" w:fill="auto"/>
          </w:tcPr>
          <w:p w14:paraId="0790C38D" w14:textId="1A01FF6F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57AAA8A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4913E9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1BDE8DE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43F695C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5DD02B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6ABDA68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08AB7666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34E9CE3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0899FA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1623B39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72AD5F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0022773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54448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797A61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3FCAC3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60B8F47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32880D7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287A69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7B2C2F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6939636F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59A87C7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2FBB53E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408E45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2D05249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39588BB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4F5D34A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719AD" w:rsidRPr="00A139D9" w14:paraId="0D704693" w14:textId="77777777" w:rsidTr="00393697">
        <w:trPr>
          <w:trHeight w:val="340"/>
        </w:trPr>
        <w:tc>
          <w:tcPr>
            <w:tcW w:w="274" w:type="pct"/>
            <w:shd w:val="clear" w:color="auto" w:fill="auto"/>
          </w:tcPr>
          <w:p w14:paraId="5AE35851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1" w:type="pct"/>
            <w:shd w:val="clear" w:color="auto" w:fill="auto"/>
          </w:tcPr>
          <w:p w14:paraId="5EBFF0C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915" w:type="pct"/>
            <w:shd w:val="clear" w:color="auto" w:fill="auto"/>
          </w:tcPr>
          <w:p w14:paraId="04848B2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95" w:type="pct"/>
            <w:shd w:val="clear" w:color="auto" w:fill="auto"/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4" w:type="pct"/>
            <w:shd w:val="clear" w:color="auto" w:fill="auto"/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4" w:type="pct"/>
          </w:tcPr>
          <w:p w14:paraId="715A69D2" w14:textId="7B69C48E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57" w:type="pct"/>
            <w:shd w:val="clear" w:color="auto" w:fill="auto"/>
          </w:tcPr>
          <w:p w14:paraId="53876D13" w14:textId="780BA233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DD025B" w:rsidRPr="00DD025B" w14:paraId="7322485C" w14:textId="77777777" w:rsidTr="00393697">
        <w:trPr>
          <w:trHeight w:val="340"/>
        </w:trPr>
        <w:tc>
          <w:tcPr>
            <w:tcW w:w="274" w:type="pct"/>
            <w:shd w:val="clear" w:color="auto" w:fill="auto"/>
          </w:tcPr>
          <w:p w14:paraId="2CD83466" w14:textId="77777777" w:rsidR="00DD025B" w:rsidRPr="00DD025B" w:rsidRDefault="00DD025B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1" w:type="pct"/>
            <w:shd w:val="clear" w:color="auto" w:fill="auto"/>
          </w:tcPr>
          <w:p w14:paraId="7D5F077D" w14:textId="281F9749" w:rsidR="00DD025B" w:rsidRPr="00DD025B" w:rsidRDefault="00DD025B" w:rsidP="00DA4FCA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r w:rsidRPr="00DD025B">
              <w:rPr>
                <w:rFonts w:ascii="標楷體" w:eastAsia="標楷體" w:hAnsi="標楷體" w:hint="eastAsia"/>
                <w:color w:val="FF0000"/>
                <w:highlight w:val="yellow"/>
              </w:rPr>
              <w:t>ClSeq</w:t>
            </w:r>
          </w:p>
        </w:tc>
        <w:tc>
          <w:tcPr>
            <w:tcW w:w="1915" w:type="pct"/>
            <w:shd w:val="clear" w:color="auto" w:fill="auto"/>
          </w:tcPr>
          <w:p w14:paraId="41AF4FD4" w14:textId="30DCBC6C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他項權利</w:t>
            </w:r>
            <w:r w:rsidR="00FD3447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登記次</w:t>
            </w: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序</w:t>
            </w:r>
          </w:p>
        </w:tc>
        <w:tc>
          <w:tcPr>
            <w:tcW w:w="295" w:type="pct"/>
            <w:shd w:val="clear" w:color="auto" w:fill="auto"/>
          </w:tcPr>
          <w:p w14:paraId="7D9656F2" w14:textId="70BF73DB" w:rsidR="00DD025B" w:rsidRPr="00DD025B" w:rsidRDefault="0033475E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33475E">
              <w:rPr>
                <w:rFonts w:ascii="標楷體" w:eastAsia="標楷體" w:hAnsi="標楷體" w:cs="新細明體"/>
                <w:color w:val="FF0000"/>
                <w:kern w:val="0"/>
                <w:highlight w:val="green"/>
              </w:rPr>
              <w:t>X</w:t>
            </w:r>
          </w:p>
        </w:tc>
        <w:tc>
          <w:tcPr>
            <w:tcW w:w="274" w:type="pct"/>
            <w:shd w:val="clear" w:color="auto" w:fill="auto"/>
          </w:tcPr>
          <w:p w14:paraId="0B928771" w14:textId="27E3D8EA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8</w:t>
            </w:r>
          </w:p>
        </w:tc>
        <w:tc>
          <w:tcPr>
            <w:tcW w:w="274" w:type="pct"/>
          </w:tcPr>
          <w:p w14:paraId="0F62A18B" w14:textId="099EA5CF" w:rsidR="00DD025B" w:rsidRPr="00DD025B" w:rsidRDefault="00DD025B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257" w:type="pct"/>
            <w:shd w:val="clear" w:color="auto" w:fill="auto"/>
          </w:tcPr>
          <w:p w14:paraId="55DBFA68" w14:textId="55DA59CE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999-999</w:t>
            </w:r>
          </w:p>
        </w:tc>
      </w:tr>
      <w:tr w:rsidR="00DD025B" w:rsidRPr="00DD025B" w14:paraId="2D25F549" w14:textId="77777777" w:rsidTr="00393697">
        <w:trPr>
          <w:trHeight w:val="340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F6E5AD" w14:textId="7AB5E4E1" w:rsidR="003719AD" w:rsidRPr="00DD025B" w:rsidRDefault="003719AD" w:rsidP="00614F5B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D5DE97" w14:textId="7D2F79C0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L241</w:t>
            </w:r>
            <w:r w:rsidRPr="00DD025B">
              <w:rPr>
                <w:rFonts w:ascii="標楷體" w:eastAsia="標楷體" w:hAnsi="標楷體" w:hint="eastAsia"/>
                <w:strike/>
                <w:color w:val="FF0000"/>
                <w:highlight w:val="yellow"/>
              </w:rPr>
              <w:t>8</w:t>
            </w: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Occurs</w:t>
            </w:r>
          </w:p>
        </w:tc>
        <w:tc>
          <w:tcPr>
            <w:tcW w:w="1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C8F7F0" w14:textId="77777777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DC64B0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F9E1C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099C7" w14:textId="77777777" w:rsidR="003719AD" w:rsidRPr="00DD025B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3180C5" w14:textId="3571FB91" w:rsidR="003719AD" w:rsidRPr="00DD025B" w:rsidRDefault="003719AD" w:rsidP="00B84015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可輸入多組</w:t>
            </w:r>
            <w:r w:rsidR="0036077E"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 xml:space="preserve"> 最少需輸入一組</w:t>
            </w:r>
          </w:p>
        </w:tc>
      </w:tr>
      <w:tr w:rsidR="003719AD" w:rsidRPr="008F20B5" w14:paraId="37DDD67C" w14:textId="77777777" w:rsidTr="00393697">
        <w:trPr>
          <w:trHeight w:val="340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3FC4B1" w14:textId="1C5F2231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9859B" w14:textId="1140C7C7" w:rsidR="003719AD" w:rsidRPr="00F772EE" w:rsidRDefault="00857C48" w:rsidP="00ED6024">
            <w:pPr>
              <w:widowControl/>
              <w:rPr>
                <w:rFonts w:ascii="標楷體" w:eastAsia="標楷體" w:hAnsi="標楷體"/>
                <w:highlight w:val="cyan"/>
              </w:rPr>
            </w:pPr>
            <w:r w:rsidRPr="00F772EE">
              <w:rPr>
                <w:rFonts w:ascii="標楷體" w:eastAsia="標楷體" w:hAnsi="標楷體"/>
                <w:highlight w:val="cyan"/>
              </w:rPr>
              <w:t>InCityX</w:t>
            </w:r>
            <w:r w:rsidR="003719AD" w:rsidRPr="00F772EE">
              <w:rPr>
                <w:rFonts w:ascii="標楷體" w:eastAsia="標楷體" w:hAnsi="標楷體"/>
                <w:highlight w:val="cyan"/>
              </w:rPr>
              <w:t xml:space="preserve">           </w:t>
            </w:r>
          </w:p>
        </w:tc>
        <w:tc>
          <w:tcPr>
            <w:tcW w:w="1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753D8" w14:textId="2645BBE2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縣市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078F7" w14:textId="2C9A11AA" w:rsidR="003719AD" w:rsidRPr="00F772EE" w:rsidRDefault="00857C48" w:rsidP="00ED6024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F772EE">
              <w:rPr>
                <w:rFonts w:ascii="標楷體" w:eastAsia="標楷體" w:hAnsi="標楷體" w:hint="eastAsia"/>
                <w:highlight w:val="cyan"/>
              </w:rPr>
              <w:t>40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AC" w14:textId="5DF75D52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D8681" w14:textId="6FE40898" w:rsidR="003719AD" w:rsidRPr="00F772EE" w:rsidRDefault="00857C48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</w:pPr>
            <w:r w:rsidRPr="00F772EE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E</w:t>
            </w:r>
            <w:r w:rsidRPr="00F772EE"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  <w:t>X.</w:t>
            </w:r>
            <w:r w:rsidRPr="00F772EE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台北市</w:t>
            </w:r>
          </w:p>
        </w:tc>
      </w:tr>
      <w:tr w:rsidR="00393697" w:rsidRPr="008F20B5" w14:paraId="417613C2" w14:textId="77777777" w:rsidTr="00393697">
        <w:trPr>
          <w:trHeight w:val="340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7A21CC" w14:textId="0EA388BF" w:rsidR="00393697" w:rsidRPr="00614F5B" w:rsidRDefault="00393697" w:rsidP="0039369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6F6546" w14:textId="2F8DA967" w:rsidR="00393697" w:rsidRPr="00F772EE" w:rsidRDefault="00857C48" w:rsidP="00393697">
            <w:pPr>
              <w:widowControl/>
              <w:rPr>
                <w:rFonts w:ascii="標楷體" w:eastAsia="標楷體" w:hAnsi="標楷體"/>
                <w:highlight w:val="cyan"/>
              </w:rPr>
            </w:pPr>
            <w:r w:rsidRPr="00F772EE">
              <w:rPr>
                <w:rFonts w:ascii="標楷體" w:eastAsia="標楷體" w:hAnsi="標楷體"/>
                <w:highlight w:val="cyan"/>
              </w:rPr>
              <w:t>InLandAdmX</w:t>
            </w:r>
          </w:p>
        </w:tc>
        <w:tc>
          <w:tcPr>
            <w:tcW w:w="1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D2A4A" w14:textId="0BED709E" w:rsidR="00393697" w:rsidRPr="00ED6024" w:rsidRDefault="00393697" w:rsidP="00393697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地政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9C161A" w14:textId="16DC11E3" w:rsidR="00393697" w:rsidRPr="00ED6024" w:rsidRDefault="00393697" w:rsidP="00393697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08A648" w14:textId="0A50E36C" w:rsidR="00393697" w:rsidRPr="00F772EE" w:rsidRDefault="00857C48" w:rsidP="00393697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F772EE">
              <w:rPr>
                <w:rFonts w:ascii="標楷體" w:eastAsia="標楷體" w:hAnsi="標楷體" w:hint="eastAsia"/>
                <w:highlight w:val="cyan"/>
              </w:rPr>
              <w:t>40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D28BA" w14:textId="1980F7F5" w:rsidR="00393697" w:rsidRPr="008F20B5" w:rsidRDefault="00393697" w:rsidP="0039369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FF2E6" w14:textId="1D79B13D" w:rsidR="00393697" w:rsidRPr="00F772EE" w:rsidRDefault="00857C48" w:rsidP="0039369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</w:pPr>
            <w:r w:rsidRPr="00F772EE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E</w:t>
            </w:r>
            <w:r w:rsidRPr="00F772EE"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  <w:t>X.</w:t>
            </w:r>
            <w:r w:rsidRPr="00F772EE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建成</w:t>
            </w:r>
          </w:p>
        </w:tc>
      </w:tr>
      <w:tr w:rsidR="003719AD" w:rsidRPr="008F20B5" w14:paraId="7C5F3392" w14:textId="77777777" w:rsidTr="00393697">
        <w:trPr>
          <w:trHeight w:val="340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E0C7C6" w14:textId="1BCF4A9D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5CF003" w14:textId="2935640A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ecYear</w:t>
            </w:r>
          </w:p>
        </w:tc>
        <w:tc>
          <w:tcPr>
            <w:tcW w:w="1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70914F" w14:textId="0831C418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年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7BBE0" w14:textId="630C70EA" w:rsidR="003719AD" w:rsidRPr="00614F5B" w:rsidRDefault="00A11667" w:rsidP="00393697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3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B99F3" w14:textId="5ECCA0A8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7F3D4C" w14:textId="30DF5064" w:rsidR="003719AD" w:rsidRPr="00F772EE" w:rsidRDefault="008D4B9B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</w:pPr>
            <w:r w:rsidRPr="00F772EE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E</w:t>
            </w:r>
            <w:r w:rsidRPr="00F772EE"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  <w:t>X.102</w:t>
            </w:r>
          </w:p>
        </w:tc>
      </w:tr>
      <w:tr w:rsidR="003719AD" w:rsidRPr="008F20B5" w14:paraId="5B548554" w14:textId="77777777" w:rsidTr="00393697">
        <w:trPr>
          <w:trHeight w:val="340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4A5342" w14:textId="6C84A75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9087C" w14:textId="20B2A667" w:rsidR="003719AD" w:rsidRPr="008F20B5" w:rsidRDefault="002D58F8" w:rsidP="00ED6024">
            <w:pPr>
              <w:widowControl/>
              <w:rPr>
                <w:rFonts w:ascii="標楷體" w:eastAsia="標楷體" w:hAnsi="標楷體"/>
              </w:rPr>
            </w:pPr>
            <w:r w:rsidRPr="00F772EE">
              <w:rPr>
                <w:rFonts w:ascii="標楷體" w:eastAsia="標楷體" w:hAnsi="標楷體"/>
                <w:highlight w:val="cyan"/>
              </w:rPr>
              <w:t>InRecWordX</w:t>
            </w:r>
          </w:p>
        </w:tc>
        <w:tc>
          <w:tcPr>
            <w:tcW w:w="1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773A1D" w14:textId="07F4CCFD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字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6B8617" w14:textId="4680DDDE" w:rsidR="003719AD" w:rsidRPr="00614F5B" w:rsidRDefault="002D58F8" w:rsidP="00393697">
            <w:pPr>
              <w:widowControl/>
              <w:jc w:val="center"/>
              <w:rPr>
                <w:rFonts w:ascii="標楷體" w:eastAsia="標楷體" w:hAnsi="標楷體"/>
              </w:rPr>
            </w:pPr>
            <w:r w:rsidRPr="00F772EE">
              <w:rPr>
                <w:rFonts w:ascii="標楷體" w:eastAsia="標楷體" w:hAnsi="標楷體" w:hint="eastAsia"/>
                <w:highlight w:val="cyan"/>
              </w:rPr>
              <w:t>40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B1B6D" w14:textId="043FC4AD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65CD64" w14:textId="77777777" w:rsidR="003719AD" w:rsidRPr="00F772EE" w:rsidRDefault="002D58F8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</w:pPr>
            <w:r w:rsidRPr="00F772EE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E</w:t>
            </w:r>
            <w:r w:rsidRPr="00F772EE"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  <w:t>X.</w:t>
            </w:r>
            <w:r w:rsidRPr="00F772EE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萬華</w:t>
            </w:r>
          </w:p>
          <w:p w14:paraId="4803F82C" w14:textId="4F4BB4D9" w:rsidR="002D58F8" w:rsidRPr="00F772EE" w:rsidRDefault="002D58F8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</w:pPr>
          </w:p>
        </w:tc>
      </w:tr>
      <w:tr w:rsidR="003719AD" w:rsidRPr="008F20B5" w14:paraId="0B3B1155" w14:textId="77777777" w:rsidTr="00393697">
        <w:trPr>
          <w:trHeight w:val="340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BBD15" w14:textId="6FED050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1B91B" w14:textId="075AB3F0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ecNumber</w:t>
            </w:r>
          </w:p>
        </w:tc>
        <w:tc>
          <w:tcPr>
            <w:tcW w:w="1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6F88E" w14:textId="372639C3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號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48D2F5" w14:textId="21F422EE" w:rsidR="003719AD" w:rsidRPr="00614F5B" w:rsidRDefault="00857C48" w:rsidP="00393697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60F37" w14:textId="34CB40A1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D1E496" w14:textId="3387E65E" w:rsidR="003719AD" w:rsidRPr="00F772EE" w:rsidRDefault="002D58F8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</w:pPr>
            <w:r w:rsidRPr="00F772EE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E</w:t>
            </w:r>
            <w:r w:rsidRPr="00F772EE"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  <w:t>X.001234</w:t>
            </w:r>
          </w:p>
        </w:tc>
      </w:tr>
      <w:tr w:rsidR="003719AD" w:rsidRPr="00A139D9" w14:paraId="3EBC11DC" w14:textId="77777777" w:rsidTr="00393697">
        <w:trPr>
          <w:trHeight w:val="340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2B3439" w14:textId="1BF602E0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F3B6F" w14:textId="775CD104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ightsNote</w:t>
            </w:r>
          </w:p>
        </w:tc>
        <w:tc>
          <w:tcPr>
            <w:tcW w:w="1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17EB2A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權利價值說明</w:t>
            </w:r>
            <w:r w:rsidRPr="008C566D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9032DA" w14:textId="7D10816C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F772EE">
              <w:rPr>
                <w:rFonts w:ascii="標楷體" w:eastAsia="標楷體" w:hAnsi="標楷體"/>
                <w:highlight w:val="cyan"/>
              </w:rPr>
              <w:t>2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ABCE3" w14:textId="11767BD3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BA37F" w14:textId="31FFC25E" w:rsidR="00E52FEF" w:rsidRPr="00A139D9" w:rsidRDefault="00695EED" w:rsidP="00695EE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95EED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空白</w:t>
            </w:r>
          </w:p>
        </w:tc>
      </w:tr>
      <w:tr w:rsidR="003719AD" w:rsidRPr="00A139D9" w14:paraId="37423438" w14:textId="77777777" w:rsidTr="00393697">
        <w:trPr>
          <w:trHeight w:val="340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05ECC7" w14:textId="6A382584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96F8E" w14:textId="2A2BCC07" w:rsidR="003719AD" w:rsidRPr="00ED6024" w:rsidRDefault="0077645E" w:rsidP="00B84015">
            <w:pPr>
              <w:widowControl/>
              <w:rPr>
                <w:rFonts w:ascii="標楷體" w:eastAsia="標楷體" w:hAnsi="標楷體"/>
              </w:rPr>
            </w:pPr>
            <w:r w:rsidRPr="0077645E">
              <w:rPr>
                <w:rFonts w:ascii="標楷體" w:eastAsia="標楷體" w:hAnsi="標楷體"/>
                <w:highlight w:val="magenta"/>
              </w:rPr>
              <w:t>TimSecuredTotal</w:t>
            </w:r>
          </w:p>
        </w:tc>
        <w:tc>
          <w:tcPr>
            <w:tcW w:w="1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94539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擔保債權總金額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815CBF" w14:textId="110C0A43" w:rsidR="003719AD" w:rsidRPr="00ED6024" w:rsidRDefault="00F772EE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734BEF">
              <w:rPr>
                <w:rFonts w:ascii="標楷體" w:eastAsia="標楷體" w:hAnsi="標楷體" w:hint="eastAsia"/>
                <w:highlight w:val="cyan"/>
              </w:rPr>
              <w:t>9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14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0B82" w14:textId="3CBBD33F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AB49FD" w14:textId="5A9D25F5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D3E7E" w:rsidRPr="00A139D9" w14:paraId="1A25E2EA" w14:textId="77777777" w:rsidTr="00393697">
        <w:trPr>
          <w:trHeight w:val="340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6C9873" w14:textId="1EB89D9F" w:rsidR="000D3E7E" w:rsidRDefault="008D56F5" w:rsidP="000D3E7E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3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2161C7" w14:textId="2C34401C" w:rsidR="000D3E7E" w:rsidRPr="00734BEF" w:rsidRDefault="000D3E7E" w:rsidP="000D3E7E">
            <w:pPr>
              <w:widowControl/>
              <w:rPr>
                <w:rFonts w:ascii="標楷體" w:eastAsia="標楷體" w:hAnsi="標楷體"/>
                <w:highlight w:val="cyan"/>
              </w:rPr>
            </w:pPr>
            <w:r w:rsidRPr="00E205FB">
              <w:rPr>
                <w:rFonts w:ascii="標楷體" w:eastAsia="標楷體" w:hAnsi="標楷體"/>
                <w:highlight w:val="cyan"/>
              </w:rPr>
              <w:t>SecuredDate</w:t>
            </w:r>
          </w:p>
        </w:tc>
        <w:tc>
          <w:tcPr>
            <w:tcW w:w="1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B0C0BE" w14:textId="6B8C2E90" w:rsidR="000D3E7E" w:rsidRPr="00734BEF" w:rsidRDefault="000D3E7E" w:rsidP="000D3E7E">
            <w:pPr>
              <w:widowControl/>
              <w:rPr>
                <w:rFonts w:ascii="標楷體" w:eastAsia="標楷體" w:hAnsi="標楷體"/>
                <w:highlight w:val="cyan"/>
              </w:rPr>
            </w:pPr>
            <w:r w:rsidRPr="00734BEF">
              <w:rPr>
                <w:rFonts w:ascii="標楷體" w:eastAsia="標楷體" w:hAnsi="標楷體" w:hint="eastAsia"/>
                <w:highlight w:val="cyan"/>
              </w:rPr>
              <w:t>擔保債權確定日期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DF34BB" w14:textId="7BE33395" w:rsidR="000D3E7E" w:rsidRPr="00734BEF" w:rsidRDefault="000D3E7E" w:rsidP="000D3E7E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734BEF">
              <w:rPr>
                <w:rFonts w:ascii="標楷體" w:eastAsia="標楷體" w:hAnsi="標楷體" w:hint="eastAsia"/>
                <w:highlight w:val="cyan"/>
              </w:rPr>
              <w:t>9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F6BF81" w14:textId="563EE346" w:rsidR="000D3E7E" w:rsidRPr="00734BEF" w:rsidRDefault="000D3E7E" w:rsidP="000D3E7E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734BEF">
              <w:rPr>
                <w:rFonts w:ascii="標楷體" w:eastAsia="標楷體" w:hAnsi="標楷體" w:hint="eastAsia"/>
                <w:highlight w:val="cyan"/>
              </w:rPr>
              <w:t>7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D7BF9" w14:textId="45A1CFEB" w:rsidR="000D3E7E" w:rsidRPr="00734BEF" w:rsidRDefault="000D3E7E" w:rsidP="000D3E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</w:pPr>
            <w:r w:rsidRPr="00734BEF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V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29DD92" w14:textId="6BB23BE4" w:rsidR="000D3E7E" w:rsidRPr="00A139D9" w:rsidRDefault="000D3E7E" w:rsidP="000D3E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D3FD4">
              <w:rPr>
                <w:rFonts w:ascii="標楷體" w:eastAsia="標楷體" w:hAnsi="標楷體" w:cs="新細明體"/>
                <w:kern w:val="0"/>
                <w:highlight w:val="cyan"/>
              </w:rPr>
              <w:t>yyymmdd</w:t>
            </w:r>
          </w:p>
        </w:tc>
      </w:tr>
      <w:tr w:rsidR="00473D1D" w:rsidRPr="00A139D9" w14:paraId="190C22F7" w14:textId="77777777" w:rsidTr="00393697">
        <w:trPr>
          <w:trHeight w:val="340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DA062F" w14:textId="0EF2A6AC" w:rsidR="00473D1D" w:rsidRDefault="00964F6F" w:rsidP="00F772EE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2BFC70" w14:textId="5DAF6F91" w:rsidR="00473D1D" w:rsidRPr="00DE43AA" w:rsidRDefault="00473D1D" w:rsidP="00F772EE">
            <w:pPr>
              <w:widowControl/>
              <w:rPr>
                <w:rFonts w:ascii="標楷體" w:eastAsia="標楷體" w:hAnsi="標楷體"/>
                <w:highlight w:val="cyan"/>
              </w:rPr>
            </w:pPr>
            <w:r w:rsidRPr="00473D1D">
              <w:rPr>
                <w:rFonts w:ascii="標楷體" w:eastAsia="標楷體" w:hAnsi="標楷體"/>
                <w:highlight w:val="cyan"/>
              </w:rPr>
              <w:t>Location</w:t>
            </w:r>
          </w:p>
        </w:tc>
        <w:tc>
          <w:tcPr>
            <w:tcW w:w="1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801379" w14:textId="4F0034F9" w:rsidR="00473D1D" w:rsidRPr="00DE43AA" w:rsidRDefault="00473D1D" w:rsidP="00F772EE">
            <w:pPr>
              <w:widowControl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建物坐落地號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781167" w14:textId="6963CC8E" w:rsidR="00473D1D" w:rsidRPr="00DE43AA" w:rsidRDefault="00473D1D" w:rsidP="00F772EE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X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406D6B" w14:textId="4A573829" w:rsidR="00473D1D" w:rsidRPr="00DE43AA" w:rsidRDefault="00473D1D" w:rsidP="00F772EE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4</w:t>
            </w:r>
            <w:r>
              <w:rPr>
                <w:rFonts w:ascii="標楷體" w:eastAsia="標楷體" w:hAnsi="標楷體"/>
                <w:highlight w:val="cyan"/>
              </w:rPr>
              <w:t>0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262E9" w14:textId="75014AA8" w:rsidR="00473D1D" w:rsidRDefault="00473D1D" w:rsidP="00F772E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895198" w14:textId="6186A0AA" w:rsidR="00473D1D" w:rsidRPr="00A139D9" w:rsidRDefault="00473D1D" w:rsidP="00F772E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67E4A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E</w:t>
            </w:r>
            <w:r w:rsidRPr="00C67E4A"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  <w:t>X.</w:t>
            </w:r>
            <w:r w:rsidRPr="00C67E4A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青年段一小段0086-0001</w:t>
            </w:r>
          </w:p>
        </w:tc>
      </w:tr>
      <w:tr w:rsidR="0043378D" w:rsidRPr="00A139D9" w14:paraId="7EE72A50" w14:textId="77777777" w:rsidTr="00393697">
        <w:trPr>
          <w:trHeight w:val="340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7F4ED9" w14:textId="2DCA6E73" w:rsidR="0043378D" w:rsidRDefault="0043378D" w:rsidP="00F772EE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00A3E3" w14:textId="544B79D3" w:rsidR="0043378D" w:rsidRPr="00473D1D" w:rsidRDefault="0043378D" w:rsidP="00F772EE">
            <w:pPr>
              <w:widowControl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/>
                <w:highlight w:val="cyan"/>
              </w:rPr>
              <w:t>A</w:t>
            </w:r>
            <w:r>
              <w:rPr>
                <w:rFonts w:ascii="標楷體" w:eastAsia="標楷體" w:hAnsi="標楷體" w:hint="eastAsia"/>
                <w:highlight w:val="cyan"/>
              </w:rPr>
              <w:t>pproveNo</w:t>
            </w:r>
          </w:p>
        </w:tc>
        <w:tc>
          <w:tcPr>
            <w:tcW w:w="1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9C1920" w14:textId="795B6CA6" w:rsidR="0043378D" w:rsidRDefault="0043378D" w:rsidP="00F772EE">
            <w:pPr>
              <w:widowControl/>
              <w:rPr>
                <w:rFonts w:ascii="標楷體" w:eastAsia="標楷體" w:hAnsi="標楷體"/>
                <w:highlight w:val="cyan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核准號碼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7CBC69" w14:textId="050524C4" w:rsidR="0043378D" w:rsidRPr="00062A56" w:rsidRDefault="0043378D" w:rsidP="00F772EE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062A56">
              <w:rPr>
                <w:rFonts w:ascii="標楷體" w:eastAsia="標楷體" w:hAnsi="標楷體" w:hint="eastAsia"/>
                <w:highlight w:val="cyan"/>
              </w:rPr>
              <w:t>X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54F589" w14:textId="17B3D4C4" w:rsidR="0043378D" w:rsidRPr="00062A56" w:rsidRDefault="0043378D" w:rsidP="00F772EE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062A56">
              <w:rPr>
                <w:rFonts w:ascii="標楷體" w:eastAsia="標楷體" w:hAnsi="標楷體" w:hint="eastAsia"/>
                <w:highlight w:val="cyan"/>
              </w:rPr>
              <w:t>7</w:t>
            </w:r>
          </w:p>
        </w:tc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C9078" w14:textId="5403B7E2" w:rsidR="0043378D" w:rsidRPr="00062A56" w:rsidRDefault="00062A56" w:rsidP="00F772E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cyan"/>
              </w:rPr>
            </w:pPr>
            <w:r w:rsidRPr="00062A56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V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1EFD45" w14:textId="77777777" w:rsidR="0043378D" w:rsidRPr="00062A56" w:rsidRDefault="0043378D" w:rsidP="00F772E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D9A0AC5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AA4696E" w14:textId="77777777" w:rsidR="00A139D9" w:rsidRPr="004A1C2C" w:rsidRDefault="00A139D9" w:rsidP="00A139D9">
      <w:pPr>
        <w:widowControl/>
        <w:rPr>
          <w:rFonts w:ascii="標楷體" w:eastAsia="標楷體" w:hAnsi="標楷體"/>
        </w:rPr>
      </w:pPr>
    </w:p>
    <w:p w14:paraId="319A70D3" w14:textId="5CB1AE4E" w:rsidR="00A139D9" w:rsidRPr="006B5312" w:rsidRDefault="00A139D9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83" w:name="_L7911_戶號查詢"/>
      <w:bookmarkStart w:id="284" w:name="_Toc90483166"/>
      <w:bookmarkStart w:id="285" w:name="_Toc90483421"/>
      <w:bookmarkStart w:id="286" w:name="_Toc90483537"/>
      <w:bookmarkStart w:id="287" w:name="_Toc90483763"/>
      <w:bookmarkStart w:id="288" w:name="_Toc90490035"/>
      <w:bookmarkStart w:id="289" w:name="_Toc130303751"/>
      <w:bookmarkEnd w:id="283"/>
      <w:r w:rsidRPr="006B5312">
        <w:rPr>
          <w:rFonts w:ascii="標楷體" w:hAnsi="標楷體" w:hint="eastAsia"/>
          <w:b/>
          <w:szCs w:val="32"/>
        </w:rPr>
        <w:t>L7911 戶號查詢</w:t>
      </w:r>
      <w:bookmarkEnd w:id="284"/>
      <w:bookmarkEnd w:id="285"/>
      <w:bookmarkEnd w:id="286"/>
      <w:bookmarkEnd w:id="287"/>
      <w:bookmarkEnd w:id="288"/>
      <w:r w:rsidR="00CA3C83" w:rsidRPr="006B5312">
        <w:rPr>
          <w:rFonts w:ascii="標楷體" w:hAnsi="標楷體" w:hint="eastAsia"/>
          <w:b/>
          <w:szCs w:val="32"/>
        </w:rPr>
        <w:t xml:space="preserve"> </w:t>
      </w:r>
      <w:r w:rsidR="008807A2">
        <w:rPr>
          <w:rFonts w:ascii="標楷體" w:hAnsi="標楷體" w:hint="eastAsia"/>
          <w:b/>
          <w:szCs w:val="32"/>
        </w:rPr>
        <w:t>*</w:t>
      </w:r>
      <w:bookmarkEnd w:id="28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176"/>
        <w:gridCol w:w="1239"/>
        <w:gridCol w:w="816"/>
        <w:gridCol w:w="1082"/>
        <w:gridCol w:w="905"/>
        <w:gridCol w:w="613"/>
        <w:gridCol w:w="662"/>
        <w:gridCol w:w="3167"/>
      </w:tblGrid>
      <w:tr w:rsidR="001D77CF" w:rsidRPr="00362205" w14:paraId="02DD266D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5A44E3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290" w:name="_Hlk73452143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4" w:type="dxa"/>
            <w:vMerge w:val="restart"/>
            <w:shd w:val="clear" w:color="auto" w:fill="D9D9D9" w:themeFill="background1" w:themeFillShade="D9"/>
          </w:tcPr>
          <w:p w14:paraId="1FD6212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40" w:type="dxa"/>
            <w:vMerge w:val="restart"/>
            <w:shd w:val="clear" w:color="auto" w:fill="D9D9D9" w:themeFill="background1" w:themeFillShade="D9"/>
          </w:tcPr>
          <w:p w14:paraId="74C3548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048E73B9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8" w:type="dxa"/>
            <w:vMerge w:val="restart"/>
            <w:shd w:val="clear" w:color="auto" w:fill="D9D9D9" w:themeFill="background1" w:themeFillShade="D9"/>
          </w:tcPr>
          <w:p w14:paraId="67FA27F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56C4D777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7917CD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4" w:type="dxa"/>
            <w:vMerge/>
            <w:shd w:val="clear" w:color="auto" w:fill="D9D9D9" w:themeFill="background1" w:themeFillShade="D9"/>
          </w:tcPr>
          <w:p w14:paraId="212D166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40" w:type="dxa"/>
            <w:vMerge/>
            <w:shd w:val="clear" w:color="auto" w:fill="D9D9D9" w:themeFill="background1" w:themeFillShade="D9"/>
          </w:tcPr>
          <w:p w14:paraId="59C0C31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5308E4C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173D929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302C8A3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37BF02A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35D65E2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8" w:type="dxa"/>
            <w:vMerge/>
            <w:shd w:val="clear" w:color="auto" w:fill="D9D9D9" w:themeFill="background1" w:themeFillShade="D9"/>
          </w:tcPr>
          <w:p w14:paraId="7BE68D3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04E1E0D5" w14:textId="77777777" w:rsidTr="007C31B7">
        <w:trPr>
          <w:trHeight w:val="244"/>
          <w:jc w:val="center"/>
        </w:trPr>
        <w:tc>
          <w:tcPr>
            <w:tcW w:w="534" w:type="dxa"/>
          </w:tcPr>
          <w:p w14:paraId="588AD19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4" w:type="dxa"/>
          </w:tcPr>
          <w:p w14:paraId="60965947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240" w:type="dxa"/>
          </w:tcPr>
          <w:p w14:paraId="02EBDC1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2D66923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082" w:type="dxa"/>
          </w:tcPr>
          <w:p w14:paraId="5304A64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7911</w:t>
            </w:r>
          </w:p>
        </w:tc>
        <w:tc>
          <w:tcPr>
            <w:tcW w:w="905" w:type="dxa"/>
          </w:tcPr>
          <w:p w14:paraId="746C795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076EBC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62" w:type="dxa"/>
          </w:tcPr>
          <w:p w14:paraId="6D3ED7A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8" w:type="dxa"/>
          </w:tcPr>
          <w:p w14:paraId="1EE2FBC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7911</w:t>
            </w:r>
          </w:p>
        </w:tc>
      </w:tr>
      <w:tr w:rsidR="001D77CF" w:rsidRPr="00362205" w14:paraId="3EC1F6F1" w14:textId="77777777" w:rsidTr="007C31B7">
        <w:trPr>
          <w:trHeight w:val="244"/>
          <w:jc w:val="center"/>
        </w:trPr>
        <w:tc>
          <w:tcPr>
            <w:tcW w:w="534" w:type="dxa"/>
          </w:tcPr>
          <w:p w14:paraId="687AEF3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4" w:type="dxa"/>
          </w:tcPr>
          <w:p w14:paraId="4F372442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97D01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240" w:type="dxa"/>
          </w:tcPr>
          <w:p w14:paraId="1176E2AD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8E2D381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82" w:type="dxa"/>
          </w:tcPr>
          <w:p w14:paraId="50D8A85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22C01A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3EBDFB5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19607D72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8" w:type="dxa"/>
          </w:tcPr>
          <w:p w14:paraId="25B93869" w14:textId="77777777" w:rsidR="001D77CF" w:rsidRDefault="001D77CF" w:rsidP="0078740E">
            <w:pPr>
              <w:pStyle w:val="af9"/>
              <w:widowControl/>
              <w:numPr>
                <w:ilvl w:val="0"/>
                <w:numId w:val="25"/>
              </w:numPr>
              <w:ind w:leftChars="0" w:left="240" w:hanging="24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4DB5DE40" w14:textId="77777777" w:rsidR="001D77CF" w:rsidRDefault="001D77CF" w:rsidP="007C31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51C0960" w14:textId="77777777" w:rsidR="001D77CF" w:rsidRPr="002E20D2" w:rsidRDefault="001D77CF" w:rsidP="007C31B7">
            <w:pPr>
              <w:widowControl/>
              <w:ind w:left="514" w:hangingChars="214" w:hanging="514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2FA096B2" w14:textId="77777777" w:rsidR="001D77CF" w:rsidRPr="00014827" w:rsidRDefault="001D77CF" w:rsidP="0078740E">
            <w:pPr>
              <w:pStyle w:val="af9"/>
              <w:numPr>
                <w:ilvl w:val="0"/>
                <w:numId w:val="25"/>
              </w:numPr>
              <w:ind w:leftChars="0" w:left="240" w:hanging="240"/>
              <w:rPr>
                <w:rFonts w:ascii="標楷體" w:eastAsia="標楷體" w:hAnsi="標楷體"/>
              </w:rPr>
            </w:pPr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</w:p>
        </w:tc>
      </w:tr>
    </w:tbl>
    <w:p w14:paraId="322B51F2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42F374F3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0DC76CE4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10DA656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719D3A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2A98E5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70C7A8A2" w14:textId="77777777" w:rsidTr="007C31B7">
        <w:tc>
          <w:tcPr>
            <w:tcW w:w="851" w:type="dxa"/>
          </w:tcPr>
          <w:p w14:paraId="36A917E8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006F826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 w:rsidRPr="00A53925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766A8D9D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</w:tbl>
    <w:p w14:paraId="369D3E92" w14:textId="77777777" w:rsidR="001D77CF" w:rsidRDefault="001D77CF" w:rsidP="001D77CF">
      <w:pPr>
        <w:ind w:left="1440"/>
      </w:pPr>
    </w:p>
    <w:p w14:paraId="49763A49" w14:textId="77777777" w:rsidR="001D77CF" w:rsidRPr="005F1722" w:rsidRDefault="001D77CF" w:rsidP="001D77CF">
      <w:pPr>
        <w:pStyle w:val="a"/>
      </w:pPr>
      <w:r w:rsidRPr="005F1722">
        <w:t>UI</w:t>
      </w:r>
      <w:r w:rsidRPr="005F1722">
        <w:t>畫面</w:t>
      </w:r>
      <w:r w:rsidRPr="005F1722">
        <w:rPr>
          <w:rFonts w:hint="eastAsia"/>
        </w:rPr>
        <w:t>:</w:t>
      </w:r>
    </w:p>
    <w:p w14:paraId="57A6D4CA" w14:textId="77777777" w:rsidR="001D77CF" w:rsidRPr="00B56858" w:rsidRDefault="001D77CF" w:rsidP="001D77C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輸入畫面:</w:t>
      </w:r>
    </w:p>
    <w:p w14:paraId="363E3428" w14:textId="77777777" w:rsidR="001D77CF" w:rsidRPr="00B56858" w:rsidRDefault="001D77CF" w:rsidP="001D77CF">
      <w:r w:rsidRPr="00014827">
        <w:rPr>
          <w:noProof/>
        </w:rPr>
        <w:drawing>
          <wp:inline distT="0" distB="0" distL="0" distR="0" wp14:anchorId="04680C5B" wp14:editId="26AEA6C6">
            <wp:extent cx="6479540" cy="93726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3B62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0B4FC4EC" w14:textId="77777777" w:rsidR="001D77CF" w:rsidRPr="004A1C2C" w:rsidRDefault="001D77CF" w:rsidP="001D77CF">
      <w:pPr>
        <w:widowControl/>
        <w:rPr>
          <w:rFonts w:ascii="標楷體" w:eastAsia="標楷體" w:hAnsi="標楷體"/>
        </w:rPr>
      </w:pPr>
    </w:p>
    <w:p w14:paraId="0E42418B" w14:textId="77777777" w:rsidR="001D77CF" w:rsidRPr="00A51431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7C31B7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7C31B7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547"/>
        <w:gridCol w:w="1609"/>
        <w:gridCol w:w="2256"/>
        <w:gridCol w:w="3118"/>
      </w:tblGrid>
      <w:tr w:rsidR="001D77CF" w:rsidRPr="008F1D46" w14:paraId="5BBE4B79" w14:textId="77777777" w:rsidTr="007C31B7">
        <w:tc>
          <w:tcPr>
            <w:tcW w:w="690" w:type="dxa"/>
            <w:shd w:val="clear" w:color="auto" w:fill="D9D9D9" w:themeFill="background1" w:themeFillShade="D9"/>
          </w:tcPr>
          <w:p w14:paraId="1ED920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0AC57DA2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551" w:type="dxa"/>
            <w:shd w:val="clear" w:color="auto" w:fill="D9D9D9" w:themeFill="background1" w:themeFillShade="D9"/>
          </w:tcPr>
          <w:p w14:paraId="55716BB8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626" w:type="dxa"/>
            <w:shd w:val="clear" w:color="auto" w:fill="D9D9D9" w:themeFill="background1" w:themeFillShade="D9"/>
          </w:tcPr>
          <w:p w14:paraId="7B3E50B3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183" w:type="dxa"/>
            <w:shd w:val="clear" w:color="auto" w:fill="D9D9D9" w:themeFill="background1" w:themeFillShade="D9"/>
          </w:tcPr>
          <w:p w14:paraId="20AAE195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8" w:type="dxa"/>
            <w:shd w:val="clear" w:color="auto" w:fill="D9D9D9" w:themeFill="background1" w:themeFillShade="D9"/>
          </w:tcPr>
          <w:p w14:paraId="569CE306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6EBF83B1" w14:textId="77777777" w:rsidTr="007C31B7">
        <w:tc>
          <w:tcPr>
            <w:tcW w:w="690" w:type="dxa"/>
          </w:tcPr>
          <w:p w14:paraId="2E62492F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6" w:type="dxa"/>
          </w:tcPr>
          <w:p w14:paraId="0B9E5CF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5560BE0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Id</w:t>
            </w:r>
          </w:p>
        </w:tc>
        <w:tc>
          <w:tcPr>
            <w:tcW w:w="1626" w:type="dxa"/>
          </w:tcPr>
          <w:p w14:paraId="7B67E88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  <w:tc>
          <w:tcPr>
            <w:tcW w:w="2183" w:type="dxa"/>
          </w:tcPr>
          <w:p w14:paraId="5C4FEA1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Id</w:t>
            </w:r>
          </w:p>
        </w:tc>
        <w:tc>
          <w:tcPr>
            <w:tcW w:w="3158" w:type="dxa"/>
          </w:tcPr>
          <w:p w14:paraId="00D461FB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</w:tr>
      <w:tr w:rsidR="001D77CF" w:rsidRPr="008F1D46" w14:paraId="48A39EFF" w14:textId="77777777" w:rsidTr="007C31B7">
        <w:tc>
          <w:tcPr>
            <w:tcW w:w="690" w:type="dxa"/>
          </w:tcPr>
          <w:p w14:paraId="442C0F45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6" w:type="dxa"/>
          </w:tcPr>
          <w:p w14:paraId="695293B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1FF9E8E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No</w:t>
            </w:r>
          </w:p>
        </w:tc>
        <w:tc>
          <w:tcPr>
            <w:tcW w:w="1626" w:type="dxa"/>
          </w:tcPr>
          <w:p w14:paraId="51682DA5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183" w:type="dxa"/>
          </w:tcPr>
          <w:p w14:paraId="24AC035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o</w:t>
            </w:r>
          </w:p>
        </w:tc>
        <w:tc>
          <w:tcPr>
            <w:tcW w:w="3158" w:type="dxa"/>
          </w:tcPr>
          <w:p w14:paraId="7608BF66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</w:tr>
      <w:tr w:rsidR="001D77CF" w:rsidRPr="008F1D46" w14:paraId="14D89DBE" w14:textId="77777777" w:rsidTr="007C31B7">
        <w:tc>
          <w:tcPr>
            <w:tcW w:w="690" w:type="dxa"/>
          </w:tcPr>
          <w:p w14:paraId="481768B0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6" w:type="dxa"/>
          </w:tcPr>
          <w:p w14:paraId="45180FC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472288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Name</w:t>
            </w:r>
          </w:p>
        </w:tc>
        <w:tc>
          <w:tcPr>
            <w:tcW w:w="1626" w:type="dxa"/>
          </w:tcPr>
          <w:p w14:paraId="12E636A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  <w:tc>
          <w:tcPr>
            <w:tcW w:w="2183" w:type="dxa"/>
          </w:tcPr>
          <w:p w14:paraId="24CC52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ame</w:t>
            </w:r>
          </w:p>
        </w:tc>
        <w:tc>
          <w:tcPr>
            <w:tcW w:w="3158" w:type="dxa"/>
          </w:tcPr>
          <w:p w14:paraId="4D82252A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</w:tr>
      <w:bookmarkEnd w:id="290"/>
    </w:tbl>
    <w:p w14:paraId="55284190" w14:textId="77777777" w:rsidR="001D77CF" w:rsidRPr="00014827" w:rsidRDefault="001D77CF" w:rsidP="001D77CF">
      <w:pPr>
        <w:widowControl/>
        <w:rPr>
          <w:rFonts w:ascii="標楷體" w:eastAsia="標楷體" w:hAnsi="標楷體"/>
        </w:rPr>
      </w:pPr>
    </w:p>
    <w:p w14:paraId="0232E409" w14:textId="77777777" w:rsidR="000B52D0" w:rsidRDefault="000B52D0" w:rsidP="000B52D0">
      <w:pPr>
        <w:widowControl/>
        <w:rPr>
          <w:rFonts w:ascii="標楷體" w:eastAsia="標楷體" w:hAnsi="標楷體"/>
        </w:rPr>
      </w:pPr>
    </w:p>
    <w:p w14:paraId="6F3A26FA" w14:textId="71B72A7F" w:rsidR="00A06F6A" w:rsidRDefault="00A06F6A" w:rsidP="00583560">
      <w:pPr>
        <w:widowControl/>
        <w:rPr>
          <w:rFonts w:ascii="標楷體" w:eastAsia="標楷體" w:hAnsi="標楷體"/>
        </w:rPr>
      </w:pPr>
    </w:p>
    <w:p w14:paraId="1AE62F38" w14:textId="77777777" w:rsidR="005D6ED3" w:rsidRPr="00014827" w:rsidRDefault="005D6ED3" w:rsidP="00583560">
      <w:pPr>
        <w:widowControl/>
        <w:rPr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D18B167" w14:textId="77777777" w:rsidR="00797D01" w:rsidRPr="00797D01" w:rsidRDefault="00797D01" w:rsidP="00583560">
      <w:pPr>
        <w:widowControl/>
        <w:rPr>
          <w:rFonts w:ascii="標楷體" w:eastAsia="標楷體" w:hAnsi="標楷體"/>
        </w:rPr>
      </w:pPr>
    </w:p>
    <w:p w14:paraId="4E56DAC4" w14:textId="057591FE" w:rsidR="00797D01" w:rsidRPr="006B5312" w:rsidRDefault="00797D0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91" w:name="_L7912_額度資料查詢"/>
      <w:bookmarkStart w:id="292" w:name="_Toc90483167"/>
      <w:bookmarkStart w:id="293" w:name="_Toc90483422"/>
      <w:bookmarkStart w:id="294" w:name="_Toc90483538"/>
      <w:bookmarkStart w:id="295" w:name="_Toc90483764"/>
      <w:bookmarkStart w:id="296" w:name="_Toc90490036"/>
      <w:bookmarkStart w:id="297" w:name="_Toc130303752"/>
      <w:bookmarkEnd w:id="291"/>
      <w:r w:rsidRPr="006B5312">
        <w:rPr>
          <w:rFonts w:ascii="標楷體" w:hAnsi="標楷體" w:hint="eastAsia"/>
          <w:b/>
          <w:szCs w:val="32"/>
        </w:rPr>
        <w:t>L7912 額度資料查詢</w:t>
      </w:r>
      <w:bookmarkEnd w:id="292"/>
      <w:bookmarkEnd w:id="293"/>
      <w:bookmarkEnd w:id="294"/>
      <w:bookmarkEnd w:id="295"/>
      <w:bookmarkEnd w:id="296"/>
      <w:r w:rsidR="00CA3C83" w:rsidRPr="006B5312">
        <w:rPr>
          <w:rFonts w:ascii="標楷體" w:hAnsi="標楷體" w:hint="eastAsia"/>
          <w:b/>
          <w:szCs w:val="32"/>
        </w:rPr>
        <w:t xml:space="preserve"> </w:t>
      </w:r>
      <w:r w:rsidR="008807A2">
        <w:rPr>
          <w:rFonts w:ascii="標楷體" w:hAnsi="標楷體" w:hint="eastAsia"/>
          <w:b/>
          <w:szCs w:val="32"/>
        </w:rPr>
        <w:t>*</w:t>
      </w:r>
      <w:bookmarkEnd w:id="297"/>
    </w:p>
    <w:p w14:paraId="2E02317E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"/>
        <w:gridCol w:w="1176"/>
        <w:gridCol w:w="1002"/>
        <w:gridCol w:w="707"/>
        <w:gridCol w:w="1002"/>
        <w:gridCol w:w="769"/>
        <w:gridCol w:w="566"/>
        <w:gridCol w:w="636"/>
        <w:gridCol w:w="3826"/>
      </w:tblGrid>
      <w:tr w:rsidR="001D77CF" w:rsidRPr="00362205" w14:paraId="2109D355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253179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298" w:name="_Hlk73452170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6" w:type="dxa"/>
            <w:vMerge w:val="restart"/>
            <w:shd w:val="clear" w:color="auto" w:fill="D9D9D9" w:themeFill="background1" w:themeFillShade="D9"/>
          </w:tcPr>
          <w:p w14:paraId="76085B1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39" w:type="dxa"/>
            <w:vMerge w:val="restart"/>
            <w:shd w:val="clear" w:color="auto" w:fill="D9D9D9" w:themeFill="background1" w:themeFillShade="D9"/>
          </w:tcPr>
          <w:p w14:paraId="399B577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1776A561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7" w:type="dxa"/>
            <w:vMerge w:val="restart"/>
            <w:shd w:val="clear" w:color="auto" w:fill="D9D9D9" w:themeFill="background1" w:themeFillShade="D9"/>
          </w:tcPr>
          <w:p w14:paraId="3DB3427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01ECEAF6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10FD20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6" w:type="dxa"/>
            <w:vMerge/>
            <w:shd w:val="clear" w:color="auto" w:fill="D9D9D9" w:themeFill="background1" w:themeFillShade="D9"/>
          </w:tcPr>
          <w:p w14:paraId="59CBE05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39" w:type="dxa"/>
            <w:vMerge/>
            <w:shd w:val="clear" w:color="auto" w:fill="D9D9D9" w:themeFill="background1" w:themeFillShade="D9"/>
          </w:tcPr>
          <w:p w14:paraId="7D6A4B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71D8108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08FE19F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173762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42B9DC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6F4448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7" w:type="dxa"/>
            <w:vMerge/>
            <w:shd w:val="clear" w:color="auto" w:fill="D9D9D9" w:themeFill="background1" w:themeFillShade="D9"/>
          </w:tcPr>
          <w:p w14:paraId="29AA362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144961C1" w14:textId="77777777" w:rsidTr="007C31B7">
        <w:trPr>
          <w:trHeight w:val="244"/>
          <w:jc w:val="center"/>
        </w:trPr>
        <w:tc>
          <w:tcPr>
            <w:tcW w:w="534" w:type="dxa"/>
          </w:tcPr>
          <w:p w14:paraId="78FEA2F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6" w:type="dxa"/>
          </w:tcPr>
          <w:p w14:paraId="5BBE3E56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239" w:type="dxa"/>
          </w:tcPr>
          <w:p w14:paraId="2C6A55F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0670ADB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2" w:type="dxa"/>
          </w:tcPr>
          <w:p w14:paraId="2BC4F5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  <w:tc>
          <w:tcPr>
            <w:tcW w:w="905" w:type="dxa"/>
          </w:tcPr>
          <w:p w14:paraId="3E16E61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F8686D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6EF57DF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7" w:type="dxa"/>
          </w:tcPr>
          <w:p w14:paraId="170ACC39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</w:tr>
      <w:tr w:rsidR="001D77CF" w:rsidRPr="00362205" w14:paraId="33915E12" w14:textId="77777777" w:rsidTr="007C31B7">
        <w:trPr>
          <w:trHeight w:val="244"/>
          <w:jc w:val="center"/>
        </w:trPr>
        <w:tc>
          <w:tcPr>
            <w:tcW w:w="534" w:type="dxa"/>
          </w:tcPr>
          <w:p w14:paraId="5E37E1A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6" w:type="dxa"/>
          </w:tcPr>
          <w:p w14:paraId="20D9D5BC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97D01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239" w:type="dxa"/>
          </w:tcPr>
          <w:p w14:paraId="5FE95AF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654D05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82" w:type="dxa"/>
          </w:tcPr>
          <w:p w14:paraId="4EC95C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1DDDD6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62784D7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C41CD9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7" w:type="dxa"/>
          </w:tcPr>
          <w:p w14:paraId="4377F1A4" w14:textId="77777777" w:rsidR="001D77CF" w:rsidRDefault="001D77CF" w:rsidP="0078740E">
            <w:pPr>
              <w:pStyle w:val="af9"/>
              <w:widowControl/>
              <w:numPr>
                <w:ilvl w:val="0"/>
                <w:numId w:val="28"/>
              </w:numPr>
              <w:ind w:leftChars="0" w:left="373" w:hanging="373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6B7E02BB" w14:textId="77777777" w:rsidR="001D77CF" w:rsidRDefault="001D77CF" w:rsidP="007C31B7">
            <w:pPr>
              <w:widowControl/>
              <w:ind w:left="373" w:hanging="14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C3BBE30" w14:textId="77777777" w:rsidR="001D77CF" w:rsidRPr="002E20D2" w:rsidRDefault="001D77CF" w:rsidP="007C31B7">
            <w:pPr>
              <w:widowControl/>
              <w:ind w:leftChars="95" w:left="1930" w:hangingChars="709" w:hanging="170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7AFC13D2" w14:textId="77777777" w:rsidR="001D77CF" w:rsidRPr="00014827" w:rsidRDefault="001D77CF" w:rsidP="0078740E">
            <w:pPr>
              <w:pStyle w:val="af9"/>
              <w:numPr>
                <w:ilvl w:val="0"/>
                <w:numId w:val="28"/>
              </w:numPr>
              <w:ind w:leftChars="0" w:left="373" w:hanging="373"/>
              <w:rPr>
                <w:rFonts w:ascii="標楷體" w:eastAsia="標楷體" w:hAnsi="標楷體"/>
              </w:rPr>
            </w:pPr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</w:p>
        </w:tc>
      </w:tr>
    </w:tbl>
    <w:p w14:paraId="6AD298E6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3FABC136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2C40B0E2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8CE955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844BA4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4090187A" w14:textId="77777777" w:rsidTr="007C31B7">
        <w:tc>
          <w:tcPr>
            <w:tcW w:w="851" w:type="dxa"/>
          </w:tcPr>
          <w:p w14:paraId="3B201906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96CBDF1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 w:rsidRPr="00A53925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3BBF9A52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  <w:tr w:rsidR="001D77CF" w:rsidRPr="0022279A" w14:paraId="672C9608" w14:textId="77777777" w:rsidTr="007C31B7">
        <w:tc>
          <w:tcPr>
            <w:tcW w:w="851" w:type="dxa"/>
          </w:tcPr>
          <w:p w14:paraId="7307CE3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D801D22" w14:textId="77777777" w:rsidR="001D77CF" w:rsidRPr="00A5392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</w:tcPr>
          <w:p w14:paraId="06EA578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77CF" w:rsidRPr="0022279A" w14:paraId="051195E8" w14:textId="77777777" w:rsidTr="007C31B7">
        <w:tc>
          <w:tcPr>
            <w:tcW w:w="851" w:type="dxa"/>
          </w:tcPr>
          <w:p w14:paraId="34848F64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C7DCB0A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Fac</w:t>
            </w:r>
          </w:p>
        </w:tc>
        <w:tc>
          <w:tcPr>
            <w:tcW w:w="3828" w:type="dxa"/>
          </w:tcPr>
          <w:p w14:paraId="60E3250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與擔保品關聯檔</w:t>
            </w:r>
          </w:p>
        </w:tc>
      </w:tr>
    </w:tbl>
    <w:p w14:paraId="0EB09683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278AE00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15C14E7A" w14:textId="77777777" w:rsidR="001D77CF" w:rsidRPr="0037296F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78"/>
        <w:gridCol w:w="736"/>
        <w:gridCol w:w="2376"/>
        <w:gridCol w:w="1240"/>
        <w:gridCol w:w="3216"/>
        <w:gridCol w:w="2048"/>
      </w:tblGrid>
      <w:tr w:rsidR="001D77CF" w:rsidRPr="008F1D46" w14:paraId="55202524" w14:textId="77777777" w:rsidTr="007C31B7">
        <w:tc>
          <w:tcPr>
            <w:tcW w:w="578" w:type="dxa"/>
            <w:shd w:val="clear" w:color="auto" w:fill="D9D9D9" w:themeFill="background1" w:themeFillShade="D9"/>
          </w:tcPr>
          <w:p w14:paraId="33EC614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736" w:type="dxa"/>
            <w:shd w:val="clear" w:color="auto" w:fill="D9D9D9" w:themeFill="background1" w:themeFillShade="D9"/>
          </w:tcPr>
          <w:p w14:paraId="0E5DD604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376" w:type="dxa"/>
            <w:shd w:val="clear" w:color="auto" w:fill="D9D9D9" w:themeFill="background1" w:themeFillShade="D9"/>
          </w:tcPr>
          <w:p w14:paraId="40E8016A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240" w:type="dxa"/>
            <w:shd w:val="clear" w:color="auto" w:fill="D9D9D9" w:themeFill="background1" w:themeFillShade="D9"/>
          </w:tcPr>
          <w:p w14:paraId="1F8B0E8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34BA4F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048" w:type="dxa"/>
            <w:shd w:val="clear" w:color="auto" w:fill="D9D9D9" w:themeFill="background1" w:themeFillShade="D9"/>
          </w:tcPr>
          <w:p w14:paraId="6A8D987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74B61A74" w14:textId="77777777" w:rsidTr="007C31B7">
        <w:tc>
          <w:tcPr>
            <w:tcW w:w="578" w:type="dxa"/>
          </w:tcPr>
          <w:p w14:paraId="4D3DAA3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51B825D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091BBB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stNo</w:t>
            </w:r>
          </w:p>
        </w:tc>
        <w:tc>
          <w:tcPr>
            <w:tcW w:w="1240" w:type="dxa"/>
            <w:vAlign w:val="center"/>
          </w:tcPr>
          <w:p w14:paraId="11DA73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  <w:tc>
          <w:tcPr>
            <w:tcW w:w="3216" w:type="dxa"/>
          </w:tcPr>
          <w:p w14:paraId="04988A8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CustNo</w:t>
            </w:r>
          </w:p>
        </w:tc>
        <w:tc>
          <w:tcPr>
            <w:tcW w:w="2048" w:type="dxa"/>
            <w:vAlign w:val="center"/>
          </w:tcPr>
          <w:p w14:paraId="6B0688AC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</w:tr>
      <w:tr w:rsidR="001D77CF" w:rsidRPr="008F1D46" w14:paraId="463CF3AB" w14:textId="77777777" w:rsidTr="007C31B7">
        <w:tc>
          <w:tcPr>
            <w:tcW w:w="578" w:type="dxa"/>
          </w:tcPr>
          <w:p w14:paraId="0921CA9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0665686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112580E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No</w:t>
            </w:r>
          </w:p>
        </w:tc>
        <w:tc>
          <w:tcPr>
            <w:tcW w:w="1240" w:type="dxa"/>
            <w:vAlign w:val="center"/>
          </w:tcPr>
          <w:p w14:paraId="57C8D0D9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3216" w:type="dxa"/>
          </w:tcPr>
          <w:p w14:paraId="4E0104C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Facm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No</w:t>
            </w:r>
          </w:p>
        </w:tc>
        <w:tc>
          <w:tcPr>
            <w:tcW w:w="2048" w:type="dxa"/>
            <w:vAlign w:val="center"/>
          </w:tcPr>
          <w:p w14:paraId="18210802" w14:textId="77777777" w:rsidR="001D77CF" w:rsidRPr="008F1D46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</w:tr>
      <w:tr w:rsidR="001D77CF" w:rsidRPr="008F1D46" w14:paraId="32F87EC7" w14:textId="77777777" w:rsidTr="007C31B7">
        <w:tc>
          <w:tcPr>
            <w:tcW w:w="578" w:type="dxa"/>
          </w:tcPr>
          <w:p w14:paraId="2B5CB0C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DF68AF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163E53A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lNo</w:t>
            </w:r>
          </w:p>
        </w:tc>
        <w:tc>
          <w:tcPr>
            <w:tcW w:w="1240" w:type="dxa"/>
            <w:vAlign w:val="center"/>
          </w:tcPr>
          <w:p w14:paraId="701B849B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  <w:tc>
          <w:tcPr>
            <w:tcW w:w="3216" w:type="dxa"/>
          </w:tcPr>
          <w:p w14:paraId="6ABB19D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ApplNo</w:t>
            </w:r>
          </w:p>
        </w:tc>
        <w:tc>
          <w:tcPr>
            <w:tcW w:w="2048" w:type="dxa"/>
            <w:vAlign w:val="center"/>
          </w:tcPr>
          <w:p w14:paraId="26DACD08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</w:tr>
      <w:tr w:rsidR="001D77CF" w:rsidRPr="008F1D46" w14:paraId="4E31DD5D" w14:textId="77777777" w:rsidTr="007C31B7">
        <w:tc>
          <w:tcPr>
            <w:tcW w:w="578" w:type="dxa"/>
          </w:tcPr>
          <w:p w14:paraId="02246E1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A01B0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B38ED7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cctCode</w:t>
            </w:r>
          </w:p>
        </w:tc>
        <w:tc>
          <w:tcPr>
            <w:tcW w:w="1240" w:type="dxa"/>
            <w:vAlign w:val="center"/>
          </w:tcPr>
          <w:p w14:paraId="51FB325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  <w:tc>
          <w:tcPr>
            <w:tcW w:w="3216" w:type="dxa"/>
          </w:tcPr>
          <w:p w14:paraId="2CC634E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cctCode</w:t>
            </w:r>
          </w:p>
        </w:tc>
        <w:tc>
          <w:tcPr>
            <w:tcW w:w="2048" w:type="dxa"/>
            <w:vAlign w:val="center"/>
          </w:tcPr>
          <w:p w14:paraId="4AE855D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</w:tr>
      <w:tr w:rsidR="001D77CF" w:rsidRPr="008F1D46" w14:paraId="775F3F67" w14:textId="77777777" w:rsidTr="007C31B7">
        <w:tc>
          <w:tcPr>
            <w:tcW w:w="578" w:type="dxa"/>
          </w:tcPr>
          <w:p w14:paraId="6A0624D4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8BFD66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28FCF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ineAmt</w:t>
            </w:r>
          </w:p>
        </w:tc>
        <w:tc>
          <w:tcPr>
            <w:tcW w:w="1240" w:type="dxa"/>
            <w:vAlign w:val="center"/>
          </w:tcPr>
          <w:p w14:paraId="2228BA00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  <w:tc>
          <w:tcPr>
            <w:tcW w:w="3216" w:type="dxa"/>
          </w:tcPr>
          <w:p w14:paraId="0F7451F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ineAmt</w:t>
            </w:r>
          </w:p>
        </w:tc>
        <w:tc>
          <w:tcPr>
            <w:tcW w:w="2048" w:type="dxa"/>
            <w:vAlign w:val="center"/>
          </w:tcPr>
          <w:p w14:paraId="7C7A35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</w:tr>
      <w:tr w:rsidR="001D77CF" w:rsidRPr="008F1D46" w14:paraId="1FF1C170" w14:textId="77777777" w:rsidTr="007C31B7">
        <w:tc>
          <w:tcPr>
            <w:tcW w:w="578" w:type="dxa"/>
          </w:tcPr>
          <w:p w14:paraId="1C1038D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5619BF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CAA643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Yy</w:t>
            </w:r>
          </w:p>
        </w:tc>
        <w:tc>
          <w:tcPr>
            <w:tcW w:w="1240" w:type="dxa"/>
            <w:vAlign w:val="center"/>
          </w:tcPr>
          <w:p w14:paraId="2FD2B4D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  <w:tc>
          <w:tcPr>
            <w:tcW w:w="3216" w:type="dxa"/>
          </w:tcPr>
          <w:p w14:paraId="4170A4DA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Yy</w:t>
            </w:r>
          </w:p>
        </w:tc>
        <w:tc>
          <w:tcPr>
            <w:tcW w:w="2048" w:type="dxa"/>
            <w:vAlign w:val="center"/>
          </w:tcPr>
          <w:p w14:paraId="197105A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</w:tr>
      <w:tr w:rsidR="001D77CF" w:rsidRPr="008F1D46" w14:paraId="006F9D73" w14:textId="77777777" w:rsidTr="007C31B7">
        <w:tc>
          <w:tcPr>
            <w:tcW w:w="578" w:type="dxa"/>
          </w:tcPr>
          <w:p w14:paraId="1896B843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279C4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FA2797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Mm</w:t>
            </w:r>
          </w:p>
        </w:tc>
        <w:tc>
          <w:tcPr>
            <w:tcW w:w="1240" w:type="dxa"/>
            <w:vAlign w:val="center"/>
          </w:tcPr>
          <w:p w14:paraId="071B0D9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  <w:tc>
          <w:tcPr>
            <w:tcW w:w="3216" w:type="dxa"/>
          </w:tcPr>
          <w:p w14:paraId="33E4621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Mm</w:t>
            </w:r>
          </w:p>
        </w:tc>
        <w:tc>
          <w:tcPr>
            <w:tcW w:w="2048" w:type="dxa"/>
            <w:vAlign w:val="center"/>
          </w:tcPr>
          <w:p w14:paraId="5B950F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</w:tr>
      <w:tr w:rsidR="001D77CF" w:rsidRPr="008F1D46" w14:paraId="6987EC65" w14:textId="77777777" w:rsidTr="007C31B7">
        <w:tc>
          <w:tcPr>
            <w:tcW w:w="578" w:type="dxa"/>
          </w:tcPr>
          <w:p w14:paraId="54F806F0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2F0DF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A3692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Dd</w:t>
            </w:r>
          </w:p>
        </w:tc>
        <w:tc>
          <w:tcPr>
            <w:tcW w:w="1240" w:type="dxa"/>
            <w:vAlign w:val="center"/>
          </w:tcPr>
          <w:p w14:paraId="6AB010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  <w:tc>
          <w:tcPr>
            <w:tcW w:w="3216" w:type="dxa"/>
          </w:tcPr>
          <w:p w14:paraId="7F82505B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Dd</w:t>
            </w:r>
          </w:p>
        </w:tc>
        <w:tc>
          <w:tcPr>
            <w:tcW w:w="2048" w:type="dxa"/>
            <w:vAlign w:val="center"/>
          </w:tcPr>
          <w:p w14:paraId="4551ADD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</w:tr>
      <w:tr w:rsidR="001D77CF" w:rsidRPr="008F1D46" w14:paraId="55E7150B" w14:textId="77777777" w:rsidTr="007C31B7">
        <w:tc>
          <w:tcPr>
            <w:tcW w:w="578" w:type="dxa"/>
          </w:tcPr>
          <w:p w14:paraId="1E84DB3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DAEF3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F175B0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Deadline</w:t>
            </w:r>
          </w:p>
        </w:tc>
        <w:tc>
          <w:tcPr>
            <w:tcW w:w="1240" w:type="dxa"/>
            <w:vAlign w:val="center"/>
          </w:tcPr>
          <w:p w14:paraId="0E0C242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  <w:tc>
          <w:tcPr>
            <w:tcW w:w="3216" w:type="dxa"/>
          </w:tcPr>
          <w:p w14:paraId="02D3319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Deadline</w:t>
            </w:r>
          </w:p>
        </w:tc>
        <w:tc>
          <w:tcPr>
            <w:tcW w:w="2048" w:type="dxa"/>
            <w:vAlign w:val="center"/>
          </w:tcPr>
          <w:p w14:paraId="7B21AC9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</w:tr>
      <w:tr w:rsidR="001D77CF" w:rsidRPr="008F1D46" w14:paraId="5BC73070" w14:textId="77777777" w:rsidTr="007C31B7">
        <w:tc>
          <w:tcPr>
            <w:tcW w:w="578" w:type="dxa"/>
          </w:tcPr>
          <w:p w14:paraId="1D1F1F0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DF6868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9365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aturityDate</w:t>
            </w:r>
          </w:p>
        </w:tc>
        <w:tc>
          <w:tcPr>
            <w:tcW w:w="1240" w:type="dxa"/>
            <w:vAlign w:val="center"/>
          </w:tcPr>
          <w:p w14:paraId="02AA8A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</w:t>
            </w:r>
            <w:r w:rsidRPr="00797D01">
              <w:rPr>
                <w:rFonts w:ascii="標楷體" w:eastAsia="標楷體" w:hAnsi="標楷體" w:hint="eastAsia"/>
                <w:color w:val="000000"/>
              </w:rPr>
              <w:lastRenderedPageBreak/>
              <w:t>日</w:t>
            </w:r>
          </w:p>
        </w:tc>
        <w:tc>
          <w:tcPr>
            <w:tcW w:w="3216" w:type="dxa"/>
          </w:tcPr>
          <w:p w14:paraId="63A0068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lastRenderedPageBreak/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</w:p>
        </w:tc>
        <w:tc>
          <w:tcPr>
            <w:tcW w:w="2048" w:type="dxa"/>
            <w:vAlign w:val="center"/>
          </w:tcPr>
          <w:p w14:paraId="0D283D5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日</w:t>
            </w:r>
          </w:p>
        </w:tc>
      </w:tr>
      <w:tr w:rsidR="001D77CF" w:rsidRPr="008F1D46" w14:paraId="1BA5BA18" w14:textId="77777777" w:rsidTr="007C31B7">
        <w:tc>
          <w:tcPr>
            <w:tcW w:w="578" w:type="dxa"/>
          </w:tcPr>
          <w:p w14:paraId="039A2B1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C746C4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96B70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BaseRateCode</w:t>
            </w:r>
          </w:p>
        </w:tc>
        <w:tc>
          <w:tcPr>
            <w:tcW w:w="1240" w:type="dxa"/>
            <w:vAlign w:val="center"/>
          </w:tcPr>
          <w:p w14:paraId="19B4D2B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  <w:tc>
          <w:tcPr>
            <w:tcW w:w="3216" w:type="dxa"/>
          </w:tcPr>
          <w:p w14:paraId="4905B0F1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BaseRateCode</w:t>
            </w:r>
          </w:p>
        </w:tc>
        <w:tc>
          <w:tcPr>
            <w:tcW w:w="2048" w:type="dxa"/>
            <w:vAlign w:val="center"/>
          </w:tcPr>
          <w:p w14:paraId="7A61F94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</w:tr>
      <w:tr w:rsidR="001D77CF" w:rsidRPr="008F1D46" w14:paraId="486CF427" w14:textId="77777777" w:rsidTr="007C31B7">
        <w:tc>
          <w:tcPr>
            <w:tcW w:w="578" w:type="dxa"/>
          </w:tcPr>
          <w:p w14:paraId="3FE0EA55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28AA0E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B4AEE6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Code</w:t>
            </w:r>
          </w:p>
        </w:tc>
        <w:tc>
          <w:tcPr>
            <w:tcW w:w="1240" w:type="dxa"/>
            <w:vAlign w:val="center"/>
          </w:tcPr>
          <w:p w14:paraId="54A9636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  <w:tc>
          <w:tcPr>
            <w:tcW w:w="3216" w:type="dxa"/>
          </w:tcPr>
          <w:p w14:paraId="01581D4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Code</w:t>
            </w:r>
          </w:p>
        </w:tc>
        <w:tc>
          <w:tcPr>
            <w:tcW w:w="2048" w:type="dxa"/>
            <w:vAlign w:val="center"/>
          </w:tcPr>
          <w:p w14:paraId="2C68B8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</w:tr>
      <w:tr w:rsidR="001D77CF" w:rsidRPr="008F1D46" w14:paraId="29CA4B42" w14:textId="77777777" w:rsidTr="007C31B7">
        <w:tc>
          <w:tcPr>
            <w:tcW w:w="578" w:type="dxa"/>
          </w:tcPr>
          <w:p w14:paraId="16DF4E8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FD5593B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6CCF6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Deadline</w:t>
            </w:r>
          </w:p>
        </w:tc>
        <w:tc>
          <w:tcPr>
            <w:tcW w:w="1240" w:type="dxa"/>
            <w:vAlign w:val="center"/>
          </w:tcPr>
          <w:p w14:paraId="001518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  <w:tc>
          <w:tcPr>
            <w:tcW w:w="3216" w:type="dxa"/>
          </w:tcPr>
          <w:p w14:paraId="445A770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Deadline</w:t>
            </w:r>
          </w:p>
        </w:tc>
        <w:tc>
          <w:tcPr>
            <w:tcW w:w="2048" w:type="dxa"/>
            <w:vAlign w:val="center"/>
          </w:tcPr>
          <w:p w14:paraId="5D949FF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</w:tr>
      <w:tr w:rsidR="001D77CF" w:rsidRPr="008F1D46" w14:paraId="1F1CC69F" w14:textId="77777777" w:rsidTr="007C31B7">
        <w:tc>
          <w:tcPr>
            <w:tcW w:w="578" w:type="dxa"/>
          </w:tcPr>
          <w:p w14:paraId="50B5EC1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E2FAC6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5F71C5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ateIncr</w:t>
            </w:r>
          </w:p>
        </w:tc>
        <w:tc>
          <w:tcPr>
            <w:tcW w:w="1240" w:type="dxa"/>
            <w:vAlign w:val="center"/>
          </w:tcPr>
          <w:p w14:paraId="640796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  <w:tc>
          <w:tcPr>
            <w:tcW w:w="3216" w:type="dxa"/>
          </w:tcPr>
          <w:p w14:paraId="1229F0C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ateIncr</w:t>
            </w:r>
          </w:p>
        </w:tc>
        <w:tc>
          <w:tcPr>
            <w:tcW w:w="2048" w:type="dxa"/>
            <w:vAlign w:val="center"/>
          </w:tcPr>
          <w:p w14:paraId="6E070A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</w:tr>
      <w:tr w:rsidR="001D77CF" w:rsidRPr="008F1D46" w14:paraId="7EB90DAC" w14:textId="77777777" w:rsidTr="007C31B7">
        <w:tc>
          <w:tcPr>
            <w:tcW w:w="578" w:type="dxa"/>
          </w:tcPr>
          <w:p w14:paraId="2DFC7670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95874C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184410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Bal</w:t>
            </w:r>
          </w:p>
        </w:tc>
        <w:tc>
          <w:tcPr>
            <w:tcW w:w="1240" w:type="dxa"/>
            <w:vAlign w:val="center"/>
          </w:tcPr>
          <w:p w14:paraId="29BF310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  <w:tc>
          <w:tcPr>
            <w:tcW w:w="3216" w:type="dxa"/>
          </w:tcPr>
          <w:p w14:paraId="26C906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Amt</w:t>
            </w:r>
          </w:p>
        </w:tc>
        <w:tc>
          <w:tcPr>
            <w:tcW w:w="2048" w:type="dxa"/>
            <w:vAlign w:val="center"/>
          </w:tcPr>
          <w:p w14:paraId="090778F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</w:tr>
      <w:tr w:rsidR="001D77CF" w:rsidRPr="008F1D46" w14:paraId="0CA71A49" w14:textId="77777777" w:rsidTr="007C31B7">
        <w:tc>
          <w:tcPr>
            <w:tcW w:w="578" w:type="dxa"/>
          </w:tcPr>
          <w:p w14:paraId="1C4E6D2F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7BF548E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521B931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roveRate</w:t>
            </w:r>
          </w:p>
        </w:tc>
        <w:tc>
          <w:tcPr>
            <w:tcW w:w="1240" w:type="dxa"/>
            <w:vAlign w:val="center"/>
          </w:tcPr>
          <w:p w14:paraId="06E5D7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3216" w:type="dxa"/>
          </w:tcPr>
          <w:p w14:paraId="3A9A913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pproveRate</w:t>
            </w:r>
          </w:p>
        </w:tc>
        <w:tc>
          <w:tcPr>
            <w:tcW w:w="2048" w:type="dxa"/>
            <w:vAlign w:val="center"/>
          </w:tcPr>
          <w:p w14:paraId="56C2DD0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</w:tr>
      <w:tr w:rsidR="001D77CF" w:rsidRPr="008F1D46" w14:paraId="358D3C72" w14:textId="77777777" w:rsidTr="007C31B7">
        <w:tc>
          <w:tcPr>
            <w:tcW w:w="578" w:type="dxa"/>
          </w:tcPr>
          <w:p w14:paraId="01A81ED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29B3DA0D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3C0E42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stDrawdownDate</w:t>
            </w:r>
          </w:p>
        </w:tc>
        <w:tc>
          <w:tcPr>
            <w:tcW w:w="1240" w:type="dxa"/>
            <w:vAlign w:val="center"/>
          </w:tcPr>
          <w:p w14:paraId="49FEE5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  <w:tc>
          <w:tcPr>
            <w:tcW w:w="3216" w:type="dxa"/>
          </w:tcPr>
          <w:p w14:paraId="52A45E9C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FirstDrawdownDate</w:t>
            </w:r>
          </w:p>
        </w:tc>
        <w:tc>
          <w:tcPr>
            <w:tcW w:w="2048" w:type="dxa"/>
            <w:vAlign w:val="center"/>
          </w:tcPr>
          <w:p w14:paraId="06CE5B3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</w:tr>
      <w:tr w:rsidR="001D77CF" w:rsidRPr="008F1D46" w14:paraId="5020A34D" w14:textId="77777777" w:rsidTr="007C31B7">
        <w:tc>
          <w:tcPr>
            <w:tcW w:w="578" w:type="dxa"/>
          </w:tcPr>
          <w:p w14:paraId="0654AC7F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96A37C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AEA137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MaturityDate</w:t>
            </w:r>
          </w:p>
        </w:tc>
        <w:tc>
          <w:tcPr>
            <w:tcW w:w="1240" w:type="dxa"/>
            <w:vAlign w:val="center"/>
          </w:tcPr>
          <w:p w14:paraId="00F8F3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  <w:tc>
          <w:tcPr>
            <w:tcW w:w="3216" w:type="dxa"/>
          </w:tcPr>
          <w:p w14:paraId="69B29A25" w14:textId="77777777" w:rsidR="001D77CF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有撥款且戶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為0(正常戶)時放入,否則放0</w:t>
            </w:r>
          </w:p>
          <w:p w14:paraId="03D06F7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37296F">
              <w:rPr>
                <w:rFonts w:ascii="標楷體" w:eastAsia="標楷體" w:hAnsi="標楷體"/>
                <w:color w:val="000000" w:themeColor="text1"/>
              </w:rPr>
              <w:t>LoanBor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</w:p>
        </w:tc>
        <w:tc>
          <w:tcPr>
            <w:tcW w:w="2048" w:type="dxa"/>
            <w:vAlign w:val="center"/>
          </w:tcPr>
          <w:p w14:paraId="6E51B88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</w:tr>
      <w:tr w:rsidR="001D77CF" w:rsidRPr="008F1D46" w14:paraId="29E69E04" w14:textId="77777777" w:rsidTr="007C31B7">
        <w:tc>
          <w:tcPr>
            <w:tcW w:w="578" w:type="dxa"/>
          </w:tcPr>
          <w:p w14:paraId="0F25AAD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318138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DB32EC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1MFlag</w:t>
            </w:r>
          </w:p>
        </w:tc>
        <w:tc>
          <w:tcPr>
            <w:tcW w:w="1240" w:type="dxa"/>
            <w:vAlign w:val="center"/>
          </w:tcPr>
          <w:p w14:paraId="1E16CD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</w:tc>
        <w:tc>
          <w:tcPr>
            <w:tcW w:w="3216" w:type="dxa"/>
          </w:tcPr>
          <w:p w14:paraId="6BC56B7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一筆,應繳日期&gt;=會計日-6個月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一個月時為1(是)</w:t>
            </w:r>
          </w:p>
        </w:tc>
        <w:tc>
          <w:tcPr>
            <w:tcW w:w="2048" w:type="dxa"/>
            <w:vAlign w:val="center"/>
          </w:tcPr>
          <w:p w14:paraId="0FB8F58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  <w:p w14:paraId="45B0C7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0DDEC04A" w14:textId="77777777" w:rsidTr="007C31B7">
        <w:tc>
          <w:tcPr>
            <w:tcW w:w="578" w:type="dxa"/>
          </w:tcPr>
          <w:p w14:paraId="0F48B9F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41359F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56FA17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7DFlag</w:t>
            </w:r>
          </w:p>
        </w:tc>
        <w:tc>
          <w:tcPr>
            <w:tcW w:w="1240" w:type="dxa"/>
            <w:vAlign w:val="center"/>
          </w:tcPr>
          <w:p w14:paraId="46921D6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  <w:tc>
          <w:tcPr>
            <w:tcW w:w="3216" w:type="dxa"/>
          </w:tcPr>
          <w:p w14:paraId="6E7E198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兩筆以上,應繳日期&gt;=會計日-1年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7天時為1(是)</w:t>
            </w:r>
          </w:p>
        </w:tc>
        <w:tc>
          <w:tcPr>
            <w:tcW w:w="2048" w:type="dxa"/>
            <w:vAlign w:val="center"/>
          </w:tcPr>
          <w:p w14:paraId="76A75E6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</w:tr>
      <w:tr w:rsidR="001D77CF" w:rsidRPr="008F1D46" w14:paraId="59F0BC18" w14:textId="77777777" w:rsidTr="007C31B7">
        <w:tc>
          <w:tcPr>
            <w:tcW w:w="578" w:type="dxa"/>
          </w:tcPr>
          <w:p w14:paraId="35838304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14609C5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6F191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Bal</w:t>
            </w:r>
          </w:p>
        </w:tc>
        <w:tc>
          <w:tcPr>
            <w:tcW w:w="1240" w:type="dxa"/>
            <w:vAlign w:val="center"/>
          </w:tcPr>
          <w:p w14:paraId="3C741B8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  <w:tc>
          <w:tcPr>
            <w:tcW w:w="3216" w:type="dxa"/>
          </w:tcPr>
          <w:p w14:paraId="4D50D5A5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UtilBal</w:t>
            </w:r>
          </w:p>
        </w:tc>
        <w:tc>
          <w:tcPr>
            <w:tcW w:w="2048" w:type="dxa"/>
            <w:vAlign w:val="center"/>
          </w:tcPr>
          <w:p w14:paraId="3120FF5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</w:tr>
      <w:tr w:rsidR="001D77CF" w:rsidRPr="008F1D46" w14:paraId="5F0007B3" w14:textId="77777777" w:rsidTr="007C31B7">
        <w:tc>
          <w:tcPr>
            <w:tcW w:w="578" w:type="dxa"/>
          </w:tcPr>
          <w:p w14:paraId="036CB87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CEE701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24F3D0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rrencyCode</w:t>
            </w:r>
          </w:p>
        </w:tc>
        <w:tc>
          <w:tcPr>
            <w:tcW w:w="1240" w:type="dxa"/>
            <w:vAlign w:val="center"/>
          </w:tcPr>
          <w:p w14:paraId="14E44BF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  <w:tc>
          <w:tcPr>
            <w:tcW w:w="3216" w:type="dxa"/>
          </w:tcPr>
          <w:p w14:paraId="1543458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urrencyCode</w:t>
            </w:r>
          </w:p>
        </w:tc>
        <w:tc>
          <w:tcPr>
            <w:tcW w:w="2048" w:type="dxa"/>
            <w:vAlign w:val="center"/>
          </w:tcPr>
          <w:p w14:paraId="50D037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</w:tr>
      <w:tr w:rsidR="001D77CF" w:rsidRPr="008F1D46" w14:paraId="3148BFE3" w14:textId="77777777" w:rsidTr="007C31B7">
        <w:tc>
          <w:tcPr>
            <w:tcW w:w="578" w:type="dxa"/>
          </w:tcPr>
          <w:p w14:paraId="1F34395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1898EB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3595F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eOfficer</w:t>
            </w:r>
          </w:p>
        </w:tc>
        <w:tc>
          <w:tcPr>
            <w:tcW w:w="1240" w:type="dxa"/>
            <w:vAlign w:val="center"/>
          </w:tcPr>
          <w:p w14:paraId="73C806F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  <w:tc>
          <w:tcPr>
            <w:tcW w:w="3216" w:type="dxa"/>
          </w:tcPr>
          <w:p w14:paraId="5BC11052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FireOfficer</w:t>
            </w:r>
          </w:p>
        </w:tc>
        <w:tc>
          <w:tcPr>
            <w:tcW w:w="2048" w:type="dxa"/>
            <w:vAlign w:val="center"/>
          </w:tcPr>
          <w:p w14:paraId="189BEFB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</w:tr>
      <w:tr w:rsidR="001D77CF" w:rsidRPr="008F1D46" w14:paraId="276E9B17" w14:textId="77777777" w:rsidTr="007C31B7">
        <w:tc>
          <w:tcPr>
            <w:tcW w:w="3690" w:type="dxa"/>
            <w:gridSpan w:val="3"/>
          </w:tcPr>
          <w:p w14:paraId="4EF630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多筆式資料</w:t>
            </w:r>
          </w:p>
        </w:tc>
        <w:tc>
          <w:tcPr>
            <w:tcW w:w="1240" w:type="dxa"/>
            <w:vAlign w:val="center"/>
          </w:tcPr>
          <w:p w14:paraId="55C17B3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3216" w:type="dxa"/>
          </w:tcPr>
          <w:p w14:paraId="7AA03CF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048" w:type="dxa"/>
            <w:vAlign w:val="center"/>
          </w:tcPr>
          <w:p w14:paraId="704F25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465054AC" w14:textId="77777777" w:rsidTr="007C31B7">
        <w:tc>
          <w:tcPr>
            <w:tcW w:w="578" w:type="dxa"/>
          </w:tcPr>
          <w:p w14:paraId="5940786D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958DAD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0D063DE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1</w:t>
            </w:r>
          </w:p>
        </w:tc>
        <w:tc>
          <w:tcPr>
            <w:tcW w:w="1240" w:type="dxa"/>
            <w:vAlign w:val="center"/>
          </w:tcPr>
          <w:p w14:paraId="5593F57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3216" w:type="dxa"/>
          </w:tcPr>
          <w:p w14:paraId="283DC54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ClCode1</w:t>
            </w:r>
          </w:p>
        </w:tc>
        <w:tc>
          <w:tcPr>
            <w:tcW w:w="2048" w:type="dxa"/>
            <w:vAlign w:val="center"/>
          </w:tcPr>
          <w:p w14:paraId="64C7212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</w:tr>
      <w:tr w:rsidR="001D77CF" w:rsidRPr="008F1D46" w14:paraId="50DDA38D" w14:textId="77777777" w:rsidTr="007C31B7">
        <w:tc>
          <w:tcPr>
            <w:tcW w:w="578" w:type="dxa"/>
          </w:tcPr>
          <w:p w14:paraId="12CD3376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53BFBB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933E6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2</w:t>
            </w:r>
          </w:p>
        </w:tc>
        <w:tc>
          <w:tcPr>
            <w:tcW w:w="1240" w:type="dxa"/>
            <w:vAlign w:val="center"/>
          </w:tcPr>
          <w:p w14:paraId="6730122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3216" w:type="dxa"/>
          </w:tcPr>
          <w:p w14:paraId="3A364BF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Code2</w:t>
            </w:r>
          </w:p>
        </w:tc>
        <w:tc>
          <w:tcPr>
            <w:tcW w:w="2048" w:type="dxa"/>
            <w:vAlign w:val="center"/>
          </w:tcPr>
          <w:p w14:paraId="500E54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</w:tr>
      <w:tr w:rsidR="001D77CF" w:rsidRPr="008F1D46" w14:paraId="34013765" w14:textId="77777777" w:rsidTr="007C31B7">
        <w:tc>
          <w:tcPr>
            <w:tcW w:w="578" w:type="dxa"/>
          </w:tcPr>
          <w:p w14:paraId="61D837AE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EDCF7C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E1AB13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No</w:t>
            </w:r>
          </w:p>
        </w:tc>
        <w:tc>
          <w:tcPr>
            <w:tcW w:w="1240" w:type="dxa"/>
            <w:vAlign w:val="center"/>
          </w:tcPr>
          <w:p w14:paraId="210E351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  <w:tc>
          <w:tcPr>
            <w:tcW w:w="3216" w:type="dxa"/>
          </w:tcPr>
          <w:p w14:paraId="3918B670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No</w:t>
            </w:r>
          </w:p>
        </w:tc>
        <w:tc>
          <w:tcPr>
            <w:tcW w:w="2048" w:type="dxa"/>
            <w:vAlign w:val="center"/>
          </w:tcPr>
          <w:p w14:paraId="041BA7C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</w:tr>
      <w:bookmarkEnd w:id="298"/>
    </w:tbl>
    <w:p w14:paraId="2DB6E1F4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5C071353" w14:textId="23326EBD" w:rsidR="001D77CF" w:rsidRDefault="001D77CF" w:rsidP="001D77CF">
      <w:pPr>
        <w:widowControl/>
        <w:rPr>
          <w:rFonts w:ascii="標楷體" w:eastAsia="標楷體" w:hAnsi="標楷體"/>
        </w:rPr>
      </w:pPr>
    </w:p>
    <w:p w14:paraId="60CF20ED" w14:textId="50A5CB6B" w:rsidR="00AA6FD6" w:rsidRDefault="00AA6FD6" w:rsidP="001D77CF">
      <w:pPr>
        <w:widowControl/>
        <w:rPr>
          <w:rFonts w:ascii="標楷體" w:eastAsia="標楷體" w:hAnsi="標楷體"/>
        </w:rPr>
      </w:pPr>
    </w:p>
    <w:p w14:paraId="037997E6" w14:textId="4D596A86" w:rsidR="00AA6FD6" w:rsidRDefault="00AA6FD6" w:rsidP="001D77CF">
      <w:pPr>
        <w:widowControl/>
        <w:rPr>
          <w:rFonts w:ascii="標楷體" w:eastAsia="標楷體" w:hAnsi="標楷體"/>
        </w:rPr>
      </w:pPr>
    </w:p>
    <w:p w14:paraId="7A5875FC" w14:textId="77777777" w:rsidR="00AA6FD6" w:rsidRDefault="00AA6FD6" w:rsidP="001D77CF">
      <w:pPr>
        <w:widowControl/>
        <w:rPr>
          <w:rFonts w:ascii="標楷體" w:eastAsia="標楷體" w:hAnsi="標楷體"/>
        </w:rPr>
      </w:pPr>
    </w:p>
    <w:p w14:paraId="309438DC" w14:textId="1E32317A" w:rsidR="005D6ED3" w:rsidRDefault="005D6ED3" w:rsidP="004A1C2C">
      <w:pPr>
        <w:widowControl/>
        <w:rPr>
          <w:rFonts w:ascii="標楷體" w:eastAsia="標楷體" w:hAnsi="標楷體"/>
        </w:rPr>
      </w:pPr>
    </w:p>
    <w:p w14:paraId="7308BE6B" w14:textId="006EB0CD" w:rsidR="001D5CB7" w:rsidRPr="00915C32" w:rsidRDefault="001D5CB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</w:rPr>
      </w:pPr>
      <w:bookmarkStart w:id="299" w:name="_Toc90483168"/>
      <w:bookmarkStart w:id="300" w:name="_Toc90483423"/>
      <w:bookmarkStart w:id="301" w:name="_Toc90483539"/>
      <w:bookmarkStart w:id="302" w:name="_Toc90483765"/>
      <w:bookmarkStart w:id="303" w:name="_Toc90490037"/>
      <w:bookmarkStart w:id="304" w:name="_Toc130303753"/>
      <w:r w:rsidRPr="00915C32">
        <w:rPr>
          <w:rFonts w:ascii="標楷體" w:hAnsi="標楷體" w:hint="eastAsia"/>
          <w:b/>
          <w:szCs w:val="32"/>
        </w:rPr>
        <w:t xml:space="preserve">L7913 </w:t>
      </w:r>
      <w:r w:rsidRPr="00915C32">
        <w:rPr>
          <w:rFonts w:ascii="標楷體" w:hAnsi="標楷體"/>
          <w:b/>
        </w:rPr>
        <w:t>eLoan</w:t>
      </w:r>
      <w:r w:rsidRPr="00915C32">
        <w:rPr>
          <w:rFonts w:ascii="標楷體" w:hAnsi="標楷體" w:hint="eastAsia"/>
          <w:b/>
        </w:rPr>
        <w:t>評級資訊查詢</w:t>
      </w:r>
      <w:bookmarkEnd w:id="299"/>
      <w:bookmarkEnd w:id="300"/>
      <w:bookmarkEnd w:id="301"/>
      <w:bookmarkEnd w:id="302"/>
      <w:bookmarkEnd w:id="303"/>
      <w:r w:rsidR="008807A2" w:rsidRPr="00915C32">
        <w:rPr>
          <w:rFonts w:ascii="標楷體" w:hAnsi="標楷體" w:hint="eastAsia"/>
          <w:b/>
        </w:rPr>
        <w:t xml:space="preserve"> *</w:t>
      </w:r>
      <w:bookmarkEnd w:id="304"/>
    </w:p>
    <w:tbl>
      <w:tblPr>
        <w:tblW w:w="8085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9"/>
        <w:gridCol w:w="6536"/>
      </w:tblGrid>
      <w:tr w:rsidR="001D5CB7" w14:paraId="18765190" w14:textId="77777777" w:rsidTr="001D5CB7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7E09F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51B41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eLoan評級資訊查詢</w:t>
            </w:r>
          </w:p>
        </w:tc>
      </w:tr>
      <w:tr w:rsidR="001D5CB7" w14:paraId="55DC0C7B" w14:textId="77777777" w:rsidTr="001D5CB7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23C32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03623A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eLoan評級資訊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1D5CB7" w14:paraId="015E16B0" w14:textId="77777777" w:rsidTr="001D5CB7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D7BA7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19B475" w14:textId="77777777" w:rsidR="001D5CB7" w:rsidRDefault="001D5CB7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參考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cs="Courier New" w:hint="eastAsia"/>
                <w:color w:val="222222"/>
                <w:shd w:val="clear" w:color="auto" w:fill="FFFFFF"/>
              </w:rPr>
              <w:t>作業流程.AML定審作業</w:t>
            </w:r>
            <w:r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252CDA20" w14:textId="77777777" w:rsidR="001D5CB7" w:rsidRDefault="001D5CB7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Eloan評級檔(TxAmlRating)]</w:t>
            </w:r>
          </w:p>
          <w:p w14:paraId="44B8CD93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0B352FA" w14:textId="77777777" w:rsidR="001D5CB7" w:rsidRDefault="001D5CB7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借款戶戶號(CustNo)] = </w:t>
            </w:r>
            <w:r>
              <w:rPr>
                <w:rFonts w:ascii="標楷體" w:eastAsia="標楷體" w:hAnsi="標楷體" w:hint="eastAsia"/>
                <w:lang w:eastAsia="zh-HK"/>
              </w:rPr>
              <w:t>輸入條件「</w:t>
            </w:r>
            <w:r>
              <w:rPr>
                <w:rFonts w:ascii="標楷體" w:eastAsia="標楷體" w:hAnsi="標楷體" w:hint="eastAsia"/>
              </w:rPr>
              <w:t>借戶戶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 xml:space="preserve">(2).[案件編號(CaseNo)] = </w:t>
            </w:r>
            <w:r>
              <w:rPr>
                <w:rFonts w:ascii="標楷體" w:eastAsia="標楷體" w:hAnsi="標楷體" w:hint="eastAsia"/>
                <w:lang w:eastAsia="zh-HK"/>
              </w:rPr>
              <w:t>輸入條件「</w:t>
            </w:r>
            <w:r>
              <w:rPr>
                <w:rFonts w:ascii="標楷體" w:eastAsia="標楷體" w:hAnsi="標楷體" w:hint="eastAsia"/>
              </w:rPr>
              <w:t>eLoan案件編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A82FAB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排序方式:</w:t>
            </w:r>
          </w:p>
          <w:p w14:paraId="0DDA0E2A" w14:textId="77777777" w:rsidR="001D5CB7" w:rsidRDefault="001D5CB7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案件編號(CaseNo)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](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由小到大排序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)</w:t>
            </w:r>
          </w:p>
        </w:tc>
      </w:tr>
      <w:tr w:rsidR="001D5CB7" w14:paraId="19EAB40C" w14:textId="77777777" w:rsidTr="001D5CB7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198FE9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6C61A5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57C234CD" w14:textId="77777777" w:rsidTr="001D5CB7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09FB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1110E7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4F82EF17" w14:textId="77777777" w:rsidTr="001D5CB7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706FD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48077D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D5CB7" w14:paraId="5461C330" w14:textId="77777777" w:rsidTr="001D5CB7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1B19B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B6BC47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0E7FCA54" w14:textId="77777777" w:rsidTr="001D5CB7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89E8A5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AEE47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資料來源為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ELOAN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評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級資料透過informatica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匯入</w:t>
            </w:r>
          </w:p>
        </w:tc>
      </w:tr>
    </w:tbl>
    <w:p w14:paraId="5781C039" w14:textId="77777777" w:rsidR="001D5CB7" w:rsidRDefault="001D5CB7" w:rsidP="001D5CB7">
      <w:pPr>
        <w:ind w:left="1440"/>
      </w:pPr>
    </w:p>
    <w:p w14:paraId="27B81E07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D5CB7" w14:paraId="5B3547F7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D64CBC8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EEA9E4E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9C810B3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5CB7" w14:paraId="2F6A9F6E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6BDA0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5765F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acMain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AECC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5CB7" w14:paraId="0705DEC7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31295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CACE0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AmlRating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109E8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Eloan</w:t>
            </w:r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</w:p>
        </w:tc>
      </w:tr>
    </w:tbl>
    <w:p w14:paraId="07403570" w14:textId="77777777" w:rsidR="001D5CB7" w:rsidRDefault="001D5CB7" w:rsidP="001D5CB7">
      <w:pPr>
        <w:ind w:left="1440"/>
      </w:pPr>
    </w:p>
    <w:p w14:paraId="454EC58E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UI</w:t>
      </w:r>
      <w:r>
        <w:rPr>
          <w:rFonts w:hint="eastAsia"/>
        </w:rPr>
        <w:t>畫面</w:t>
      </w:r>
    </w:p>
    <w:p w14:paraId="79FDB771" w14:textId="2E9D8B4A" w:rsidR="001D5CB7" w:rsidRDefault="001D5CB7" w:rsidP="001D5CB7">
      <w:pPr>
        <w:rPr>
          <w:noProof/>
        </w:rPr>
      </w:pPr>
      <w:r>
        <w:rPr>
          <w:noProof/>
        </w:rPr>
        <w:drawing>
          <wp:inline distT="0" distB="0" distL="0" distR="0" wp14:anchorId="11658E5B" wp14:editId="38E9D411">
            <wp:extent cx="6477000" cy="1463040"/>
            <wp:effectExtent l="0" t="0" r="0" b="381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3689C" w14:textId="77777777" w:rsidR="001D5CB7" w:rsidRDefault="001D5CB7" w:rsidP="001D5CB7">
      <w:pPr>
        <w:ind w:left="1440"/>
      </w:pPr>
    </w:p>
    <w:p w14:paraId="0780D436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入畫面按鈕說明</w:t>
      </w:r>
    </w:p>
    <w:p w14:paraId="7459BD2F" w14:textId="77777777" w:rsidR="001D5CB7" w:rsidRDefault="001D5CB7" w:rsidP="001D5CB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D5CB7" w14:paraId="2D1661FE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BB9C4D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56802EE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245067C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D5CB7" w14:paraId="1CCE7D79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A27CA" w14:textId="77777777" w:rsidR="001D5CB7" w:rsidRDefault="001D5C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54B0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CDCF5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365756D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lastRenderedPageBreak/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56A8F2" w14:textId="77777777" w:rsidR="001D5CB7" w:rsidRDefault="001D5CB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依輸入條件檢核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59C174A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依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借戶戶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(FacMain)]，不</w:t>
            </w:r>
          </w:p>
          <w:p w14:paraId="303667BF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3236D98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</w:rPr>
              <w:t>依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eLoan案件編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</w:t>
            </w:r>
          </w:p>
          <w:p w14:paraId="7D43493B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(FacMain)]，不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195D6A0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2FBA33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上述檢核[額度主檔(FacMain)]的資料檢核該[</w:t>
            </w:r>
            <w:proofErr w:type="gramStart"/>
            <w:r>
              <w:rPr>
                <w:rFonts w:ascii="標楷體" w:eastAsia="標楷體" w:hAnsi="標楷體" w:hint="eastAsia"/>
              </w:rPr>
              <w:t>徵審系統</w:t>
            </w:r>
            <w:proofErr w:type="gramEnd"/>
            <w:r>
              <w:rPr>
                <w:rFonts w:ascii="標楷體" w:eastAsia="標楷體" w:hAnsi="標楷體" w:hint="eastAsia"/>
              </w:rPr>
              <w:t>案號</w:t>
            </w:r>
          </w:p>
          <w:p w14:paraId="15656A0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CreditSysNo)]是否存在於[Eloan</w:t>
            </w:r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  <w:r>
              <w:rPr>
                <w:rFonts w:ascii="標楷體" w:eastAsia="標楷體" w:hAnsi="標楷體" w:hint="eastAsia"/>
              </w:rPr>
              <w:t>(TxAmlRating)]的</w:t>
            </w:r>
          </w:p>
          <w:p w14:paraId="6EA14AD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[案號(CaseNo)]，不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3CC1BC3A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6F5EE2E5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3365A0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1D5CB7" w14:paraId="67FA1C73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05656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CF0BD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C7826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D5CB7" w14:paraId="6AB2137B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24F08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EA4E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9C25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CA245E3" w14:textId="77777777" w:rsidR="001D5CB7" w:rsidRDefault="001D5CB7" w:rsidP="001D5CB7">
      <w:pPr>
        <w:ind w:left="1440"/>
      </w:pPr>
    </w:p>
    <w:p w14:paraId="086002B7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入畫面資料說明</w:t>
      </w:r>
    </w:p>
    <w:p w14:paraId="6654D383" w14:textId="77777777" w:rsidR="001D5CB7" w:rsidRDefault="001D5CB7" w:rsidP="001D5CB7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D5CB7" w14:paraId="71252EDD" w14:textId="77777777" w:rsidTr="001D5CB7">
        <w:trPr>
          <w:trHeight w:val="388"/>
          <w:tblHeader/>
          <w:jc w:val="center"/>
        </w:trPr>
        <w:tc>
          <w:tcPr>
            <w:tcW w:w="53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F4328C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80FCA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0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568F3F3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66378F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D5CB7" w14:paraId="11A6E378" w14:textId="77777777" w:rsidTr="001D5CB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3D3E4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49230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493CC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BACF276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DE68B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650CA1" w14:textId="77777777" w:rsidR="001D5CB7" w:rsidRDefault="001D5CB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6A23A8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AC362B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D5CB7" w14:paraId="7346E144" w14:textId="77777777" w:rsidTr="001D5CB7">
        <w:trPr>
          <w:trHeight w:val="244"/>
          <w:jc w:val="center"/>
        </w:trPr>
        <w:tc>
          <w:tcPr>
            <w:tcW w:w="1032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12FE3" w14:textId="77777777" w:rsidR="001D5CB7" w:rsidRDefault="001D5CB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以下欄位[借戶戶號]、[eLoan案件編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1D5CB7" w14:paraId="339D8FF5" w14:textId="77777777" w:rsidTr="001D5CB7">
        <w:trPr>
          <w:trHeight w:val="244"/>
          <w:jc w:val="center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CEAB0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41484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借戶戶號</w:t>
            </w: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3D6B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1B3EA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FF06B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45F6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3C969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268DA" w14:textId="77777777" w:rsidR="001D5CB7" w:rsidRDefault="001D5CB7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F0D7DBD" w14:textId="77777777" w:rsidR="001D5CB7" w:rsidRDefault="001D5CB7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若有輸入數字，檢</w:t>
            </w: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[借戶戶號], 是否存在於[客戶資料主檔(CustMain)],</w:t>
            </w:r>
            <w:r>
              <w:rPr>
                <w:rFonts w:ascii="標楷體" w:eastAsia="標楷體" w:hAnsi="標楷體" w:hint="eastAsia"/>
                <w:lang w:eastAsia="zh-HK"/>
              </w:rPr>
              <w:t>不存在時顯示</w:t>
            </w:r>
            <w:r>
              <w:rPr>
                <w:rFonts w:ascii="標楷體" w:eastAsia="標楷體" w:hAnsi="標楷體" w:hint="eastAsia"/>
              </w:rPr>
              <w:t>"E0001:查詢資料不存在"</w:t>
            </w:r>
          </w:p>
        </w:tc>
      </w:tr>
      <w:tr w:rsidR="001D5CB7" w14:paraId="68F5ED5F" w14:textId="77777777" w:rsidTr="001D5CB7">
        <w:trPr>
          <w:trHeight w:val="244"/>
          <w:jc w:val="center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6AB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D27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eLoan案件編號</w:t>
            </w: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DF81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39AE5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A056E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1651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7F499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F5CE2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[借戶戶號]為0則必須</w:t>
            </w:r>
          </w:p>
          <w:p w14:paraId="21CB38FF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輸入數字，否則跳過欄位，</w:t>
            </w:r>
          </w:p>
          <w:p w14:paraId="0C5661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檢核條件：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</w:rPr>
              <w:t>為0/V(2)</w:t>
            </w:r>
          </w:p>
        </w:tc>
      </w:tr>
    </w:tbl>
    <w:p w14:paraId="3DA04049" w14:textId="77777777" w:rsidR="001D5CB7" w:rsidRDefault="001D5CB7" w:rsidP="001D5CB7">
      <w:pPr>
        <w:ind w:left="1440"/>
      </w:pPr>
    </w:p>
    <w:p w14:paraId="47CF0424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出畫面</w:t>
      </w:r>
    </w:p>
    <w:p w14:paraId="6BDEA7D3" w14:textId="501A595D" w:rsidR="001D5CB7" w:rsidRDefault="001D5CB7" w:rsidP="001D5CB7">
      <w:r>
        <w:rPr>
          <w:noProof/>
        </w:rPr>
        <w:lastRenderedPageBreak/>
        <w:drawing>
          <wp:inline distT="0" distB="0" distL="0" distR="0" wp14:anchorId="0012F9E0" wp14:editId="3C39C656">
            <wp:extent cx="6477000" cy="248412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484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9462F" w14:textId="77777777" w:rsidR="001D5CB7" w:rsidRDefault="001D5CB7" w:rsidP="001D5CB7"/>
    <w:p w14:paraId="45664EB8" w14:textId="77777777" w:rsidR="001D5CB7" w:rsidRDefault="001D5CB7" w:rsidP="0078740E">
      <w:pPr>
        <w:pStyle w:val="a"/>
        <w:numPr>
          <w:ilvl w:val="0"/>
          <w:numId w:val="32"/>
        </w:numPr>
        <w:tabs>
          <w:tab w:val="left" w:pos="480"/>
        </w:tabs>
        <w:spacing w:before="0"/>
      </w:pPr>
      <w:r>
        <w:rPr>
          <w:rFonts w:hint="eastAsia"/>
        </w:rPr>
        <w:t>輸出畫面資料說明</w:t>
      </w:r>
    </w:p>
    <w:p w14:paraId="00E6B3ED" w14:textId="77777777" w:rsidR="001D5CB7" w:rsidRDefault="001D5CB7" w:rsidP="001D5CB7">
      <w:pPr>
        <w:ind w:left="1440"/>
      </w:pPr>
    </w:p>
    <w:tbl>
      <w:tblPr>
        <w:tblW w:w="103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8"/>
        <w:gridCol w:w="1005"/>
        <w:gridCol w:w="1360"/>
        <w:gridCol w:w="4056"/>
        <w:gridCol w:w="3224"/>
      </w:tblGrid>
      <w:tr w:rsidR="001D5CB7" w14:paraId="13E2A8FB" w14:textId="77777777" w:rsidTr="001D5CB7">
        <w:trPr>
          <w:tblHeader/>
        </w:trPr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D913EBA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8201ED1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4B1493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612910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4712699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D5CB7" w14:paraId="6A37E882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96026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A902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84BC8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012EB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</w:rPr>
              <w:t>FacMain.CustNo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2A45A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</w:tr>
      <w:tr w:rsidR="001D5CB7" w14:paraId="0A735B9B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BEE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CAC65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E62F3" w14:textId="77777777" w:rsidR="001D5CB7" w:rsidRDefault="001D5CB7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</w:rPr>
              <w:t>eLoan案件編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6F05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</w:rPr>
              <w:t>TxAmlRating.CaseNo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E774C" w14:textId="77777777" w:rsidR="001D5CB7" w:rsidRDefault="001D5CB7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eLoan案件編號</w:t>
            </w:r>
          </w:p>
        </w:tc>
      </w:tr>
      <w:tr w:rsidR="001D5CB7" w14:paraId="2086FFC1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DF73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2C64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CCFC7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異動時間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C0486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</w:rPr>
              <w:t>TxAmlRating.</w:t>
            </w:r>
            <w:r>
              <w:t xml:space="preserve"> </w:t>
            </w:r>
            <w:r>
              <w:rPr>
                <w:rFonts w:ascii="標楷體" w:eastAsia="標楷體" w:hAnsi="標楷體" w:hint="eastAsia"/>
              </w:rPr>
              <w:t>LastUpdate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4CA5" w14:textId="77777777" w:rsidR="001D5CB7" w:rsidRDefault="001D5CB7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異動時間(YYY/MM/DD mm:ss)</w:t>
            </w:r>
          </w:p>
        </w:tc>
      </w:tr>
      <w:tr w:rsidR="001D5CB7" w14:paraId="33CC0FC5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E5039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894F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9889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08575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</w:rPr>
              <w:t>TxAmlRating.RspTotalRatingsScore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C8A2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(分數加千分位)</w:t>
            </w:r>
          </w:p>
        </w:tc>
      </w:tr>
      <w:tr w:rsidR="001D5CB7" w14:paraId="4DC49292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5D51B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D2CCC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C6C97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總評級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EDEEF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</w:rPr>
              <w:t>TxAmlRating.RspTotalRatings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B36E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Eloan</w:t>
            </w:r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  <w:r>
              <w:rPr>
                <w:rFonts w:ascii="標楷體" w:eastAsia="標楷體" w:hAnsi="標楷體" w:hint="eastAsia"/>
              </w:rPr>
              <w:t>(TxAmlRating)]的[總評級(WLF+CDD) (RspTotalRatings)]</w:t>
            </w:r>
          </w:p>
          <w:p w14:paraId="36D587E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L時顯示L.低</w:t>
            </w:r>
          </w:p>
          <w:p w14:paraId="38CC19F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M時顯示M.中</w:t>
            </w:r>
          </w:p>
          <w:p w14:paraId="090CD92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H時顯示H.高</w:t>
            </w:r>
          </w:p>
          <w:p w14:paraId="4CF4288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空白時顯示空白</w:t>
            </w:r>
          </w:p>
        </w:tc>
      </w:tr>
      <w:tr w:rsidR="001D5CB7" w14:paraId="4B9834DB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7D3B8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1E3C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D24E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CE42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</w:rPr>
              <w:t>TxAmlRating.LogNo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92473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</w:tr>
    </w:tbl>
    <w:p w14:paraId="293090AC" w14:textId="77777777" w:rsidR="001D5CB7" w:rsidRDefault="001D5CB7" w:rsidP="001D5CB7">
      <w:pPr>
        <w:ind w:left="1440"/>
      </w:pPr>
    </w:p>
    <w:p w14:paraId="472AEB87" w14:textId="77777777" w:rsidR="001D5CB7" w:rsidRDefault="001D5CB7" w:rsidP="001D5CB7">
      <w:pPr>
        <w:widowControl/>
      </w:pPr>
      <w:r>
        <w:br w:type="page"/>
      </w:r>
    </w:p>
    <w:p w14:paraId="6D42D60D" w14:textId="2187E0FF" w:rsidR="006F51C1" w:rsidRPr="006B5312" w:rsidRDefault="006F51C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05" w:name="_Toc90483169"/>
      <w:bookmarkStart w:id="306" w:name="_Toc90483424"/>
      <w:bookmarkStart w:id="307" w:name="_Toc90483540"/>
      <w:bookmarkStart w:id="308" w:name="_Toc90483766"/>
      <w:bookmarkStart w:id="309" w:name="_Toc90490038"/>
      <w:bookmarkStart w:id="310" w:name="_Toc130303754"/>
      <w:r w:rsidRPr="006B5312">
        <w:rPr>
          <w:rFonts w:ascii="標楷體" w:hAnsi="標楷體"/>
          <w:b/>
          <w:szCs w:val="32"/>
          <w:highlight w:val="yellow"/>
        </w:rPr>
        <w:lastRenderedPageBreak/>
        <w:t>L2</w:t>
      </w:r>
      <w:r w:rsidRPr="006B5312">
        <w:rPr>
          <w:rFonts w:ascii="標楷體" w:hAnsi="標楷體" w:hint="eastAsia"/>
          <w:b/>
          <w:szCs w:val="32"/>
          <w:highlight w:val="yellow"/>
        </w:rPr>
        <w:t>801未齊案件管理</w:t>
      </w:r>
      <w:bookmarkEnd w:id="305"/>
      <w:bookmarkEnd w:id="306"/>
      <w:bookmarkEnd w:id="307"/>
      <w:bookmarkEnd w:id="308"/>
      <w:bookmarkEnd w:id="309"/>
      <w:r w:rsidR="001D6996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10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6F51C1" w:rsidRPr="00427BE0" w14:paraId="355C0F82" w14:textId="77777777" w:rsidTr="006F51C1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381AAD1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726FAC5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4134578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100EDE0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2568F31C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46434BF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1EC637EC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F51C1" w:rsidRPr="00427BE0" w14:paraId="2345D1B2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7CBBF9A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823476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74237193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0EC90506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50D26A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335E0030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839FA58" w14:textId="5848FD71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01</w:t>
            </w:r>
          </w:p>
        </w:tc>
      </w:tr>
      <w:tr w:rsidR="006F51C1" w:rsidRPr="00427BE0" w14:paraId="6ED8C010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488A5754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E451E2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 xml:space="preserve">FunCd  </w:t>
            </w:r>
          </w:p>
        </w:tc>
        <w:tc>
          <w:tcPr>
            <w:tcW w:w="1929" w:type="pct"/>
            <w:shd w:val="clear" w:color="auto" w:fill="auto"/>
          </w:tcPr>
          <w:p w14:paraId="3CA2F3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525B78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A3C0F25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D1DC481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A0835F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80B52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5FFF7A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6F51C1" w:rsidRPr="00427BE0" w14:paraId="0DE94991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C4D105D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3797EA7" w14:textId="797A7FE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Case</w:t>
            </w:r>
            <w:r>
              <w:rPr>
                <w:rFonts w:ascii="標楷體" w:eastAsia="標楷體" w:hAnsi="標楷體"/>
              </w:rPr>
              <w:t>No</w:t>
            </w:r>
          </w:p>
        </w:tc>
        <w:tc>
          <w:tcPr>
            <w:tcW w:w="1929" w:type="pct"/>
            <w:shd w:val="clear" w:color="auto" w:fill="auto"/>
          </w:tcPr>
          <w:p w14:paraId="66FC8F5A" w14:textId="044E5CD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F51C1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021462D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632172BA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153B3D7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CB2AED1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F51C1" w:rsidRPr="00427BE0" w14:paraId="38A8D25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5A375C0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AE91101" w14:textId="51D66991" w:rsidR="006F51C1" w:rsidRPr="00737E77" w:rsidRDefault="006F51C1" w:rsidP="006F51C1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 w:rsidR="009E5E99">
              <w:rPr>
                <w:rFonts w:ascii="標楷體" w:eastAsia="標楷體" w:hAnsi="標楷體" w:hint="eastAsia"/>
              </w:rPr>
              <w:t>No</w:t>
            </w:r>
          </w:p>
        </w:tc>
        <w:tc>
          <w:tcPr>
            <w:tcW w:w="1929" w:type="pct"/>
            <w:shd w:val="clear" w:color="auto" w:fill="auto"/>
          </w:tcPr>
          <w:p w14:paraId="3A3E2D6E" w14:textId="19DE7508" w:rsidR="006F51C1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7E61952C" w14:textId="063C782B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00A4AC61" w14:textId="58DACF4E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875AE39" w14:textId="5D4FBA54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A9A842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3F422CC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7D77CE77" w14:textId="77777777" w:rsidR="009E5E99" w:rsidRPr="00427BE0" w:rsidRDefault="009E5E99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838B937" w14:textId="4BCDC7AF" w:rsidR="009E5E99" w:rsidRDefault="009E5E99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1929" w:type="pct"/>
            <w:shd w:val="clear" w:color="auto" w:fill="auto"/>
          </w:tcPr>
          <w:p w14:paraId="33267B47" w14:textId="3234B59E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額度編號</w:t>
            </w:r>
          </w:p>
        </w:tc>
        <w:tc>
          <w:tcPr>
            <w:tcW w:w="276" w:type="pct"/>
            <w:shd w:val="clear" w:color="auto" w:fill="auto"/>
          </w:tcPr>
          <w:p w14:paraId="665415DA" w14:textId="0899A02B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2D73BD7" w14:textId="164795E2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561F734E" w14:textId="7A10C0D0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F976D20" w14:textId="77777777" w:rsidR="009E5E99" w:rsidRPr="00427BE0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27622509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19BEC558" w14:textId="77777777" w:rsidR="009E5E99" w:rsidRPr="00427BE0" w:rsidRDefault="009E5E99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6A582D5" w14:textId="586BED97" w:rsidR="009E5E99" w:rsidRPr="006F51C1" w:rsidRDefault="009E5E99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NotYetCode</w:t>
            </w:r>
          </w:p>
        </w:tc>
        <w:tc>
          <w:tcPr>
            <w:tcW w:w="1929" w:type="pct"/>
            <w:shd w:val="clear" w:color="auto" w:fill="auto"/>
          </w:tcPr>
          <w:p w14:paraId="5698F241" w14:textId="0766A258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9E5E99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未齊件代碼</w:t>
            </w:r>
          </w:p>
        </w:tc>
        <w:tc>
          <w:tcPr>
            <w:tcW w:w="276" w:type="pct"/>
            <w:shd w:val="clear" w:color="auto" w:fill="auto"/>
          </w:tcPr>
          <w:p w14:paraId="44928F64" w14:textId="29DF02F6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593B8C2" w14:textId="0A4BF5EC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76" w:type="pct"/>
          </w:tcPr>
          <w:p w14:paraId="4F23C49D" w14:textId="480FA411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FAA21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1:代償後謄本</w:t>
            </w:r>
          </w:p>
          <w:p w14:paraId="7CC3A865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2:火險單</w:t>
            </w:r>
          </w:p>
          <w:p w14:paraId="79202A5E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3:借款申請書</w:t>
            </w:r>
          </w:p>
          <w:p w14:paraId="620645C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4:顧客資料表</w:t>
            </w:r>
          </w:p>
          <w:p w14:paraId="25AF668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5:公司章程</w:t>
            </w:r>
          </w:p>
          <w:p w14:paraId="54FCA88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6:公司執照</w:t>
            </w:r>
          </w:p>
          <w:p w14:paraId="7BD9FCF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7:董監名冊</w:t>
            </w:r>
          </w:p>
          <w:p w14:paraId="74CA52DD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8:股東名冊</w:t>
            </w:r>
          </w:p>
          <w:p w14:paraId="10D9DEE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9:會計師簽證或期中報表</w:t>
            </w:r>
          </w:p>
          <w:p w14:paraId="1148E5B7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0:公司戶營業稅或所得稅申報資料</w:t>
            </w:r>
          </w:p>
          <w:p w14:paraId="34A14DE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1:資金運用計畫書</w:t>
            </w:r>
          </w:p>
          <w:p w14:paraId="2B35BDFB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2:土地使用計畫書</w:t>
            </w:r>
          </w:p>
          <w:p w14:paraId="47C608B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3:建築執照</w:t>
            </w:r>
          </w:p>
          <w:p w14:paraId="134960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4:董監會借款決議紀錄</w:t>
            </w:r>
          </w:p>
          <w:p w14:paraId="00F77B9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5:個人戶所得稅申報資料</w:t>
            </w:r>
          </w:p>
          <w:p w14:paraId="314D1CA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6:債權憑證補章</w:t>
            </w:r>
          </w:p>
          <w:p w14:paraId="765139D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7:補辦對保手續</w:t>
            </w:r>
          </w:p>
          <w:p w14:paraId="2524C629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8:謄本</w:t>
            </w:r>
          </w:p>
          <w:p w14:paraId="0ED2D50F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20:定存單</w:t>
            </w:r>
          </w:p>
          <w:p w14:paraId="2A3AA895" w14:textId="494462D6" w:rsidR="009E5E99" w:rsidRPr="00427BE0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AA6FD6" w:rsidRPr="00427BE0" w14:paraId="49720AE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15CF37B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5F57F44" w14:textId="10209922" w:rsidR="00AA6FD6" w:rsidRPr="00503A78" w:rsidRDefault="00AA6FD6" w:rsidP="006F51C1">
            <w:pPr>
              <w:widowControl/>
              <w:rPr>
                <w:rFonts w:ascii="標楷體" w:eastAsia="標楷體" w:hAnsi="標楷體"/>
                <w:highlight w:val="cyan"/>
              </w:rPr>
            </w:pPr>
            <w:r w:rsidRPr="00503A78">
              <w:rPr>
                <w:rFonts w:ascii="標楷體" w:eastAsia="標楷體" w:hAnsi="標楷體"/>
                <w:highlight w:val="cyan"/>
              </w:rPr>
              <w:t>YetDate</w:t>
            </w:r>
          </w:p>
        </w:tc>
        <w:tc>
          <w:tcPr>
            <w:tcW w:w="1929" w:type="pct"/>
            <w:shd w:val="clear" w:color="auto" w:fill="auto"/>
          </w:tcPr>
          <w:p w14:paraId="3620156B" w14:textId="1CAFBE31" w:rsidR="00AA6FD6" w:rsidRPr="00503A78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cyan"/>
                <w:lang w:eastAsia="zh-HK"/>
              </w:rPr>
            </w:pPr>
            <w:r w:rsidRPr="00503A78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  <w:lang w:eastAsia="zh-HK"/>
              </w:rPr>
              <w:t>齊件訖日</w:t>
            </w:r>
          </w:p>
        </w:tc>
        <w:tc>
          <w:tcPr>
            <w:tcW w:w="276" w:type="pct"/>
            <w:shd w:val="clear" w:color="auto" w:fill="auto"/>
          </w:tcPr>
          <w:p w14:paraId="07E268D1" w14:textId="4F602906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503A78">
              <w:rPr>
                <w:rFonts w:ascii="標楷體" w:eastAsia="標楷體" w:hAnsi="標楷體" w:hint="eastAsia"/>
                <w:highlight w:val="cyan"/>
              </w:rPr>
              <w:t>9</w:t>
            </w:r>
          </w:p>
        </w:tc>
        <w:tc>
          <w:tcPr>
            <w:tcW w:w="276" w:type="pct"/>
          </w:tcPr>
          <w:p w14:paraId="13DBBD38" w14:textId="711F0281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503A78">
              <w:rPr>
                <w:rFonts w:ascii="標楷體" w:eastAsia="標楷體" w:hAnsi="標楷體" w:hint="eastAsia"/>
                <w:highlight w:val="cyan"/>
              </w:rPr>
              <w:t>7</w:t>
            </w:r>
          </w:p>
        </w:tc>
        <w:tc>
          <w:tcPr>
            <w:tcW w:w="276" w:type="pct"/>
          </w:tcPr>
          <w:p w14:paraId="6FF6D606" w14:textId="0DB0275A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1266" w:type="pct"/>
            <w:shd w:val="clear" w:color="auto" w:fill="auto"/>
          </w:tcPr>
          <w:p w14:paraId="6B7D855C" w14:textId="62567B98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03A78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YYYMMDD</w:t>
            </w:r>
          </w:p>
        </w:tc>
      </w:tr>
      <w:tr w:rsidR="00AA6FD6" w:rsidRPr="00427BE0" w14:paraId="5A793CF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1D237AA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8AE3AE3" w14:textId="4F4F7B8B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CloseDate</w:t>
            </w:r>
          </w:p>
        </w:tc>
        <w:tc>
          <w:tcPr>
            <w:tcW w:w="1929" w:type="pct"/>
            <w:shd w:val="clear" w:color="auto" w:fill="auto"/>
          </w:tcPr>
          <w:p w14:paraId="7F161743" w14:textId="42C183E4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銷號日期</w:t>
            </w:r>
          </w:p>
        </w:tc>
        <w:tc>
          <w:tcPr>
            <w:tcW w:w="276" w:type="pct"/>
            <w:shd w:val="clear" w:color="auto" w:fill="auto"/>
          </w:tcPr>
          <w:p w14:paraId="0D876EC3" w14:textId="61B8C223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1FB0E76A" w14:textId="5B922951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60AA864D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08EF2C0A" w14:textId="6DE705EC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YYMMDD</w:t>
            </w:r>
          </w:p>
        </w:tc>
      </w:tr>
      <w:tr w:rsidR="00AA6FD6" w:rsidRPr="00427BE0" w14:paraId="305ABA45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7909D88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F82C0B" w14:textId="5C132680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929" w:type="pct"/>
            <w:shd w:val="clear" w:color="auto" w:fill="auto"/>
          </w:tcPr>
          <w:p w14:paraId="38BE8055" w14:textId="1CAD3E67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7F4E0AA7" w14:textId="369DD8CE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6FFB9756" w14:textId="06FBAE4B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276" w:type="pct"/>
          </w:tcPr>
          <w:p w14:paraId="21E9A306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1B1FDC7F" w14:textId="77777777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6A0E0B9" w14:textId="422D70D0" w:rsidR="005D6ED3" w:rsidRDefault="005D6ED3" w:rsidP="004A1C2C">
      <w:pPr>
        <w:widowControl/>
        <w:rPr>
          <w:rFonts w:ascii="標楷體" w:eastAsia="標楷體" w:hAnsi="標楷體"/>
        </w:rPr>
      </w:pPr>
    </w:p>
    <w:p w14:paraId="644DA42B" w14:textId="046DBCCD" w:rsidR="00AA6FD6" w:rsidRDefault="00AA6FD6" w:rsidP="004A1C2C">
      <w:pPr>
        <w:widowControl/>
        <w:rPr>
          <w:rFonts w:ascii="標楷體" w:eastAsia="標楷體" w:hAnsi="標楷體"/>
        </w:rPr>
      </w:pPr>
    </w:p>
    <w:p w14:paraId="1ADCDD78" w14:textId="4F3DAADB" w:rsidR="00AA6FD6" w:rsidRPr="006B5312" w:rsidRDefault="0061035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11" w:name="_Toc90483170"/>
      <w:bookmarkStart w:id="312" w:name="_Toc90483425"/>
      <w:bookmarkStart w:id="313" w:name="_Toc90483541"/>
      <w:bookmarkStart w:id="314" w:name="_Toc90483767"/>
      <w:bookmarkStart w:id="315" w:name="_Toc90490039"/>
      <w:bookmarkStart w:id="316" w:name="_Toc130303755"/>
      <w:r w:rsidRPr="006B5312">
        <w:rPr>
          <w:rFonts w:ascii="標楷體" w:hAnsi="標楷體" w:hint="eastAsia"/>
          <w:b/>
          <w:szCs w:val="32"/>
          <w:highlight w:val="yellow"/>
        </w:rPr>
        <w:lastRenderedPageBreak/>
        <w:t xml:space="preserve">L6700 </w:t>
      </w:r>
      <w:proofErr w:type="gramStart"/>
      <w:r w:rsidRPr="006B5312">
        <w:rPr>
          <w:rFonts w:ascii="標楷體" w:hAnsi="標楷體" w:hint="eastAsia"/>
          <w:b/>
          <w:szCs w:val="32"/>
          <w:highlight w:val="yellow"/>
        </w:rPr>
        <w:t>未齊件代碼</w:t>
      </w:r>
      <w:proofErr w:type="gramEnd"/>
      <w:r w:rsidRPr="006B5312">
        <w:rPr>
          <w:rFonts w:ascii="標楷體" w:hAnsi="標楷體" w:hint="eastAsia"/>
          <w:b/>
          <w:szCs w:val="32"/>
          <w:highlight w:val="yellow"/>
        </w:rPr>
        <w:t>維護</w:t>
      </w:r>
      <w:bookmarkEnd w:id="311"/>
      <w:bookmarkEnd w:id="312"/>
      <w:bookmarkEnd w:id="313"/>
      <w:bookmarkEnd w:id="314"/>
      <w:bookmarkEnd w:id="315"/>
      <w:r w:rsidR="001D6996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16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AA6FD6" w:rsidRPr="00427BE0" w14:paraId="32620321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629044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0E96272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3168093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7F35350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373F348A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0ECF6F9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46F7FAE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A6FD6" w:rsidRPr="00427BE0" w14:paraId="1012E22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51EE931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DE505B2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1618521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3E12CAD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71FCB60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06E02A86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0CC1372" w14:textId="63049A69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AA6FD6" w:rsidRPr="00427BE0" w14:paraId="648F955D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F7B58B9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A078785" w14:textId="5B7CC4F2" w:rsidR="00AA6FD6" w:rsidRPr="00610354" w:rsidRDefault="00AA6FD6" w:rsidP="00945D66">
            <w:pPr>
              <w:widowControl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>FunC</w:t>
            </w:r>
            <w:r w:rsidR="00610354">
              <w:rPr>
                <w:rFonts w:ascii="標楷體" w:eastAsia="標楷體" w:hAnsi="標楷體" w:hint="eastAsia"/>
              </w:rPr>
              <w:t>o</w:t>
            </w:r>
            <w:r w:rsidR="00610354">
              <w:rPr>
                <w:rFonts w:ascii="標楷體" w:eastAsia="標楷體" w:hAnsi="標楷體"/>
              </w:rPr>
              <w:t>de</w:t>
            </w:r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0DE703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726F248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2CD8792D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7AD873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28467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F23C04F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9956D51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AA6FD6" w:rsidRPr="00427BE0" w14:paraId="5F178C69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36201ED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1F0C594" w14:textId="02602886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0354">
              <w:rPr>
                <w:rFonts w:ascii="標楷體" w:eastAsia="標楷體" w:hAnsi="標楷體"/>
              </w:rPr>
              <w:t>NotYetCode</w:t>
            </w:r>
          </w:p>
        </w:tc>
        <w:tc>
          <w:tcPr>
            <w:tcW w:w="1929" w:type="pct"/>
            <w:shd w:val="clear" w:color="auto" w:fill="auto"/>
          </w:tcPr>
          <w:p w14:paraId="5CD88892" w14:textId="412B5081" w:rsidR="00AA6FD6" w:rsidRPr="00427BE0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代碼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79FC1FA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85748F8" w14:textId="2A8658D2" w:rsidR="00AA6FD6" w:rsidRPr="00427BE0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A6FD6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2797435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0FE192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18E46213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5728E9C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6D5B0D1" w14:textId="48765AE4" w:rsidR="00AA6FD6" w:rsidRPr="00737E77" w:rsidRDefault="00610354" w:rsidP="00945D66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NotYetItem</w:t>
            </w:r>
          </w:p>
        </w:tc>
        <w:tc>
          <w:tcPr>
            <w:tcW w:w="1929" w:type="pct"/>
            <w:shd w:val="clear" w:color="auto" w:fill="auto"/>
          </w:tcPr>
          <w:p w14:paraId="3EED19F8" w14:textId="1FC96FBB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說明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290A02FB" w14:textId="0516097F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00212065" w14:textId="4FC7CDB5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276" w:type="pct"/>
          </w:tcPr>
          <w:p w14:paraId="11E4619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17FA4D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0AD6B3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C9329E3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4BA965F" w14:textId="775899D6" w:rsidR="00AA6FD6" w:rsidRDefault="00610354" w:rsidP="00945D66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YetDays</w:t>
            </w:r>
          </w:p>
        </w:tc>
        <w:tc>
          <w:tcPr>
            <w:tcW w:w="1929" w:type="pct"/>
            <w:shd w:val="clear" w:color="auto" w:fill="auto"/>
          </w:tcPr>
          <w:p w14:paraId="05275E93" w14:textId="7CE8E6BC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齊件日期</w:t>
            </w:r>
            <w:proofErr w:type="gramEnd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計算日</w:t>
            </w:r>
          </w:p>
        </w:tc>
        <w:tc>
          <w:tcPr>
            <w:tcW w:w="276" w:type="pct"/>
            <w:shd w:val="clear" w:color="auto" w:fill="auto"/>
          </w:tcPr>
          <w:p w14:paraId="5263E73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DA91683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3AD193CE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52015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10354" w:rsidRPr="00427BE0" w14:paraId="46C2224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6ACAD86C" w14:textId="77777777" w:rsidR="00610354" w:rsidRPr="00427BE0" w:rsidRDefault="00610354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2DD8A25" w14:textId="50083F63" w:rsidR="00610354" w:rsidRPr="00610354" w:rsidRDefault="00610354" w:rsidP="00945D66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Enable</w:t>
            </w:r>
          </w:p>
        </w:tc>
        <w:tc>
          <w:tcPr>
            <w:tcW w:w="1929" w:type="pct"/>
            <w:shd w:val="clear" w:color="auto" w:fill="auto"/>
          </w:tcPr>
          <w:p w14:paraId="080957EE" w14:textId="5C257047" w:rsidR="00610354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記號</w:t>
            </w:r>
          </w:p>
        </w:tc>
        <w:tc>
          <w:tcPr>
            <w:tcW w:w="276" w:type="pct"/>
            <w:shd w:val="clear" w:color="auto" w:fill="auto"/>
          </w:tcPr>
          <w:p w14:paraId="697EF890" w14:textId="75F24BC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7129880" w14:textId="1CC3E7D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76" w:type="pct"/>
          </w:tcPr>
          <w:p w14:paraId="2F713C25" w14:textId="7415F652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1EF56E7" w14:textId="77777777" w:rsidR="00610354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: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</w:t>
            </w:r>
          </w:p>
          <w:p w14:paraId="261D2285" w14:textId="7C075FB3" w:rsidR="00E83417" w:rsidRPr="00427BE0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F0ACCA" w14:textId="4FAAC24A" w:rsidR="00AA6FD6" w:rsidRDefault="00AA6FD6" w:rsidP="004A1C2C">
      <w:pPr>
        <w:widowControl/>
        <w:rPr>
          <w:rFonts w:ascii="標楷體" w:eastAsia="標楷體" w:hAnsi="標楷體"/>
        </w:rPr>
      </w:pPr>
    </w:p>
    <w:p w14:paraId="5568B328" w14:textId="13AB8C9A" w:rsidR="004F009C" w:rsidRPr="006B5312" w:rsidRDefault="004F009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17" w:name="_Toc90483171"/>
      <w:bookmarkStart w:id="318" w:name="_Toc90483426"/>
      <w:bookmarkStart w:id="319" w:name="_Toc90483542"/>
      <w:bookmarkStart w:id="320" w:name="_Toc90483768"/>
      <w:bookmarkStart w:id="321" w:name="_Toc90490040"/>
      <w:bookmarkStart w:id="322" w:name="_Toc130303756"/>
      <w:r w:rsidRPr="006B5312">
        <w:rPr>
          <w:rFonts w:ascii="標楷體" w:hAnsi="標楷體" w:hint="eastAsia"/>
          <w:b/>
          <w:szCs w:val="32"/>
          <w:highlight w:val="yellow"/>
        </w:rPr>
        <w:t>L2221 交易關係人維護</w:t>
      </w:r>
      <w:bookmarkEnd w:id="317"/>
      <w:bookmarkEnd w:id="318"/>
      <w:bookmarkEnd w:id="319"/>
      <w:bookmarkEnd w:id="320"/>
      <w:bookmarkEnd w:id="321"/>
      <w:r w:rsidR="00177F93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22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4F009C" w:rsidRPr="00427BE0" w14:paraId="02F1F2EC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CADF780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28FCA78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7FB4424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415EB1BF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8D5C939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C956B9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3B4C8E0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4F009C" w:rsidRPr="00427BE0" w14:paraId="05A50A1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70100AF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C83EED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0C6EF14C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172BAAC2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01428628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7021706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DE28214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4F009C" w:rsidRPr="00427BE0" w14:paraId="2373E90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781D400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AAED932" w14:textId="56352B39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>FunC</w:t>
            </w:r>
            <w:r>
              <w:rPr>
                <w:rFonts w:ascii="標楷體" w:eastAsia="標楷體" w:hAnsi="標楷體" w:hint="eastAsia"/>
              </w:rPr>
              <w:t>od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929" w:type="pct"/>
            <w:shd w:val="clear" w:color="auto" w:fill="auto"/>
          </w:tcPr>
          <w:p w14:paraId="60CF1AC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0443D077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38A11C3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17C4C35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28704D8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0D1D8A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1D7E2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4F009C" w:rsidRPr="00427BE0" w14:paraId="124C34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0C03313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8741ED7" w14:textId="4EED3406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/>
              </w:rPr>
              <w:t>CaseNo</w:t>
            </w:r>
          </w:p>
        </w:tc>
        <w:tc>
          <w:tcPr>
            <w:tcW w:w="1929" w:type="pct"/>
            <w:shd w:val="clear" w:color="auto" w:fill="auto"/>
          </w:tcPr>
          <w:p w14:paraId="79D00E1F" w14:textId="5C623C80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DBAAA4E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D2453AB" w14:textId="36AF5305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35AA9F16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DA5F245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6E7AE05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090BB57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B6FA950" w14:textId="539FFA27" w:rsidR="004F009C" w:rsidRPr="00737E77" w:rsidRDefault="004F009C" w:rsidP="00945D66">
            <w:pPr>
              <w:widowControl/>
              <w:rPr>
                <w:rFonts w:ascii="標楷體" w:eastAsia="標楷體" w:hAnsi="標楷體"/>
              </w:rPr>
            </w:pPr>
            <w:r w:rsidRPr="004F009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929" w:type="pct"/>
            <w:shd w:val="clear" w:color="auto" w:fill="auto"/>
          </w:tcPr>
          <w:p w14:paraId="25BF1816" w14:textId="3ADE25FF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6" w:type="pct"/>
            <w:shd w:val="clear" w:color="auto" w:fill="auto"/>
          </w:tcPr>
          <w:p w14:paraId="2F0BDC69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75136881" w14:textId="3D31D983" w:rsidR="004F009C" w:rsidRDefault="004F009C" w:rsidP="004F009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76" w:type="pct"/>
          </w:tcPr>
          <w:p w14:paraId="049D1E32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A9C050F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23F82CEA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AFC9BC0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7F01F98" w14:textId="52D5DE4B" w:rsidR="004F009C" w:rsidRDefault="004F009C" w:rsidP="00945D66">
            <w:pPr>
              <w:widowControl/>
              <w:rPr>
                <w:rFonts w:ascii="標楷體" w:eastAsia="標楷體" w:hAnsi="標楷體"/>
              </w:rPr>
            </w:pPr>
            <w:r w:rsidRPr="004F009C">
              <w:rPr>
                <w:rFonts w:ascii="標楷體" w:eastAsia="標楷體" w:hAnsi="標楷體"/>
              </w:rPr>
              <w:t>CustName</w:t>
            </w:r>
          </w:p>
        </w:tc>
        <w:tc>
          <w:tcPr>
            <w:tcW w:w="1929" w:type="pct"/>
            <w:shd w:val="clear" w:color="auto" w:fill="auto"/>
          </w:tcPr>
          <w:p w14:paraId="61F8D405" w14:textId="4F27FCA7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關係人姓名</w:t>
            </w:r>
          </w:p>
        </w:tc>
        <w:tc>
          <w:tcPr>
            <w:tcW w:w="276" w:type="pct"/>
            <w:shd w:val="clear" w:color="auto" w:fill="auto"/>
          </w:tcPr>
          <w:p w14:paraId="21EAC0CD" w14:textId="155531F0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5F32B0D" w14:textId="2B60D329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</w:p>
        </w:tc>
        <w:tc>
          <w:tcPr>
            <w:tcW w:w="276" w:type="pct"/>
          </w:tcPr>
          <w:p w14:paraId="1CC75C81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347EF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309240F4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2DFDCA9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120F617" w14:textId="4D323C15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r w:rsidRPr="004F009C">
              <w:rPr>
                <w:rFonts w:ascii="標楷體" w:eastAsia="標楷體" w:hAnsi="標楷體"/>
              </w:rPr>
              <w:t>FacRelationCode</w:t>
            </w:r>
          </w:p>
        </w:tc>
        <w:tc>
          <w:tcPr>
            <w:tcW w:w="1929" w:type="pct"/>
            <w:shd w:val="clear" w:color="auto" w:fill="auto"/>
          </w:tcPr>
          <w:p w14:paraId="488DC120" w14:textId="31C95082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掃描類別</w:t>
            </w:r>
          </w:p>
        </w:tc>
        <w:tc>
          <w:tcPr>
            <w:tcW w:w="276" w:type="pct"/>
            <w:shd w:val="clear" w:color="auto" w:fill="auto"/>
          </w:tcPr>
          <w:p w14:paraId="0136C145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2CA122F9" w14:textId="24E38DD6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76" w:type="pct"/>
          </w:tcPr>
          <w:p w14:paraId="3CC7790F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6DBD1F6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1:受益人/受款人</w:t>
            </w:r>
          </w:p>
          <w:p w14:paraId="6A12CB8B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2:法人實質受益人</w:t>
            </w:r>
          </w:p>
          <w:p w14:paraId="6E17730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3:轉帳委託人</w:t>
            </w:r>
          </w:p>
          <w:p w14:paraId="14A4C41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4:高階管理人員</w:t>
            </w:r>
          </w:p>
          <w:p w14:paraId="1003533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5:代表人</w:t>
            </w:r>
          </w:p>
          <w:p w14:paraId="6A9D1D6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6:代理人</w:t>
            </w:r>
          </w:p>
          <w:p w14:paraId="287EEFBC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7:擔保品所有權人</w:t>
            </w:r>
          </w:p>
          <w:p w14:paraId="4B7C082E" w14:textId="28BFD2EB" w:rsid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8:通知義務人</w:t>
            </w:r>
          </w:p>
          <w:p w14:paraId="7052B90E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64EC7A74" w14:textId="19E838D9" w:rsidR="00610354" w:rsidRDefault="00610354" w:rsidP="004A1C2C">
      <w:pPr>
        <w:widowControl/>
        <w:rPr>
          <w:rFonts w:ascii="標楷體" w:eastAsia="標楷體" w:hAnsi="標楷體"/>
        </w:rPr>
      </w:pPr>
    </w:p>
    <w:p w14:paraId="7CD998FF" w14:textId="398248FE" w:rsidR="00B817E5" w:rsidRDefault="00B817E5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78B7C60" w14:textId="00864AB3" w:rsidR="00B817E5" w:rsidRPr="00E85D77" w:rsidRDefault="00B817E5" w:rsidP="00B817E5">
      <w:pPr>
        <w:pStyle w:val="3"/>
        <w:spacing w:after="240"/>
        <w:rPr>
          <w:rFonts w:ascii="標楷體" w:hAnsi="標楷體"/>
          <w:b/>
          <w:szCs w:val="32"/>
        </w:rPr>
      </w:pPr>
      <w:bookmarkStart w:id="323" w:name="_Toc130303757"/>
      <w:r>
        <w:rPr>
          <w:rFonts w:ascii="標楷體" w:hAnsi="標楷體" w:hint="eastAsia"/>
        </w:rPr>
        <w:lastRenderedPageBreak/>
        <w:t>三、</w:t>
      </w:r>
      <w:r w:rsidRPr="00E85D77">
        <w:rPr>
          <w:rFonts w:ascii="標楷體" w:hAnsi="標楷體"/>
        </w:rPr>
        <w:t>I</w:t>
      </w:r>
      <w:r>
        <w:rPr>
          <w:rFonts w:ascii="標楷體" w:hAnsi="標楷體" w:hint="eastAsia"/>
        </w:rPr>
        <w:t>CS</w:t>
      </w:r>
      <w:r w:rsidRPr="00E85D77">
        <w:rPr>
          <w:rFonts w:ascii="標楷體" w:hAnsi="標楷體" w:hint="eastAsia"/>
        </w:rPr>
        <w:t>作業</w:t>
      </w:r>
      <w:bookmarkEnd w:id="323"/>
    </w:p>
    <w:p w14:paraId="2D2F4592" w14:textId="1AEEB200" w:rsidR="00B817E5" w:rsidRDefault="00B817E5" w:rsidP="00B817E5">
      <w:pPr>
        <w:pStyle w:val="3"/>
        <w:numPr>
          <w:ilvl w:val="2"/>
          <w:numId w:val="41"/>
        </w:numPr>
        <w:spacing w:before="0"/>
        <w:rPr>
          <w:rFonts w:ascii="標楷體" w:hAnsi="標楷體"/>
          <w:b/>
          <w:szCs w:val="32"/>
        </w:rPr>
      </w:pPr>
      <w:bookmarkStart w:id="324" w:name="_Toc130303758"/>
      <w:r w:rsidRPr="00EE71AB">
        <w:rPr>
          <w:rFonts w:ascii="標楷體" w:hAnsi="標楷體"/>
          <w:bCs/>
          <w:szCs w:val="32"/>
        </w:rPr>
        <w:t>L</w:t>
      </w:r>
      <w:r w:rsidRPr="00751866">
        <w:rPr>
          <w:rFonts w:ascii="標楷體" w:hAnsi="標楷體"/>
          <w:b/>
          <w:szCs w:val="32"/>
        </w:rPr>
        <w:t>7</w:t>
      </w:r>
      <w:r>
        <w:rPr>
          <w:rFonts w:ascii="標楷體" w:hAnsi="標楷體" w:hint="eastAsia"/>
          <w:b/>
          <w:szCs w:val="32"/>
        </w:rPr>
        <w:t>300</w:t>
      </w:r>
      <w:r w:rsidRPr="00B817E5">
        <w:rPr>
          <w:rFonts w:hint="eastAsia"/>
        </w:rPr>
        <w:t xml:space="preserve"> </w:t>
      </w:r>
      <w:r w:rsidRPr="00B817E5">
        <w:rPr>
          <w:rFonts w:ascii="標楷體" w:hAnsi="標楷體" w:hint="eastAsia"/>
          <w:b/>
          <w:szCs w:val="32"/>
        </w:rPr>
        <w:t>ICS資產資料傳輸</w:t>
      </w:r>
      <w:bookmarkEnd w:id="324"/>
    </w:p>
    <w:p w14:paraId="3DF3C4E4" w14:textId="77777777" w:rsidR="005477FF" w:rsidRPr="00561F94" w:rsidRDefault="005477FF" w:rsidP="005477FF">
      <w:pPr>
        <w:pStyle w:val="a"/>
        <w:numPr>
          <w:ilvl w:val="0"/>
          <w:numId w:val="41"/>
        </w:numPr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5477FF" w:rsidRPr="008F20B5" w14:paraId="2CE0F78E" w14:textId="77777777" w:rsidTr="00BD7BCC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D52E1A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567C07" w14:textId="1B9F97AF" w:rsidR="005477FF" w:rsidRPr="008F20B5" w:rsidRDefault="005477FF" w:rsidP="00BD7BC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ICS資產資料傳輸</w:t>
            </w:r>
          </w:p>
        </w:tc>
      </w:tr>
      <w:tr w:rsidR="005477FF" w:rsidRPr="008F20B5" w14:paraId="36462582" w14:textId="77777777" w:rsidTr="00BD7BCC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D85C259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BC37F3" w14:textId="09EE5045" w:rsidR="005477FF" w:rsidRPr="005477FF" w:rsidRDefault="005477FF" w:rsidP="005477FF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5477FF">
              <w:rPr>
                <w:rFonts w:ascii="標楷體" w:eastAsia="標楷體" w:hAnsi="標楷體" w:hint="eastAsia"/>
              </w:rPr>
              <w:t xml:space="preserve">每月月中執行(不定期) </w:t>
            </w:r>
          </w:p>
          <w:p w14:paraId="4DBB1ED2" w14:textId="06E316D7" w:rsidR="005477FF" w:rsidRPr="005477FF" w:rsidRDefault="005477FF" w:rsidP="005477FF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5477FF">
              <w:rPr>
                <w:rFonts w:ascii="標楷體" w:eastAsia="標楷體" w:hAnsi="標楷體" w:hint="eastAsia"/>
              </w:rPr>
              <w:t>每月1號18:30(備份前)</w:t>
            </w:r>
          </w:p>
          <w:p w14:paraId="1E9A4B50" w14:textId="6CAD41CD" w:rsidR="005477FF" w:rsidRPr="005477FF" w:rsidRDefault="005477FF" w:rsidP="005477FF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5477FF">
              <w:rPr>
                <w:rFonts w:ascii="標楷體" w:eastAsia="標楷體" w:hAnsi="標楷體" w:hint="eastAsia"/>
              </w:rPr>
              <w:t>月底日資料(每月15號18:30)</w:t>
            </w:r>
          </w:p>
          <w:p w14:paraId="1F7DC047" w14:textId="07B4601E" w:rsidR="005477FF" w:rsidRPr="004A1C2C" w:rsidRDefault="005477FF" w:rsidP="005477FF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5477FF">
              <w:rPr>
                <w:rFonts w:ascii="標楷體" w:eastAsia="標楷體" w:hAnsi="標楷體" w:hint="eastAsia"/>
              </w:rPr>
              <w:t>不定期(</w:t>
            </w:r>
            <w:r>
              <w:rPr>
                <w:rFonts w:ascii="標楷體" w:eastAsia="標楷體" w:hAnsi="標楷體" w:hint="eastAsia"/>
              </w:rPr>
              <w:t>目前</w:t>
            </w:r>
            <w:r w:rsidRPr="005477FF">
              <w:rPr>
                <w:rFonts w:ascii="標楷體" w:eastAsia="標楷體" w:hAnsi="標楷體" w:hint="eastAsia"/>
              </w:rPr>
              <w:t>不會有會計師調整數)</w:t>
            </w:r>
          </w:p>
        </w:tc>
      </w:tr>
      <w:tr w:rsidR="005477FF" w:rsidRPr="008F20B5" w14:paraId="2721D41C" w14:textId="77777777" w:rsidTr="00BD7BCC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19AB2B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69E924" w14:textId="04451A72" w:rsidR="005477FF" w:rsidRPr="00CE62A2" w:rsidRDefault="00CE62A2" w:rsidP="00CE62A2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交易按下確定按鈕</w:t>
            </w:r>
          </w:p>
        </w:tc>
      </w:tr>
      <w:tr w:rsidR="005477FF" w:rsidRPr="008F20B5" w14:paraId="3AB12C68" w14:textId="77777777" w:rsidTr="00BD7BCC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7D2FB54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00B874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</w:p>
        </w:tc>
      </w:tr>
      <w:tr w:rsidR="005477FF" w:rsidRPr="008F20B5" w14:paraId="424DD99B" w14:textId="77777777" w:rsidTr="00BD7BCC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016BB2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8D644D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</w:p>
        </w:tc>
      </w:tr>
      <w:tr w:rsidR="005477FF" w:rsidRPr="008F20B5" w14:paraId="692D9E1C" w14:textId="77777777" w:rsidTr="00BD7BCC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A1DDE9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CAFBE0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</w:p>
        </w:tc>
      </w:tr>
      <w:tr w:rsidR="005477FF" w:rsidRPr="008F20B5" w14:paraId="5F618137" w14:textId="77777777" w:rsidTr="00BD7BCC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177AEE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D3BF60" w14:textId="77777777" w:rsidR="005477FF" w:rsidRPr="001D3B0E" w:rsidRDefault="005477FF" w:rsidP="00BD7BCC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5477FF" w:rsidRPr="008F20B5" w14:paraId="715DCFA5" w14:textId="77777777" w:rsidTr="00BD7BCC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A715CA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6FBB50F" w14:textId="77777777" w:rsidR="005477FF" w:rsidRPr="004A1C2C" w:rsidRDefault="005477FF" w:rsidP="00BD7BCC">
            <w:pPr>
              <w:rPr>
                <w:rFonts w:ascii="標楷體" w:eastAsia="標楷體" w:hAnsi="標楷體"/>
              </w:rPr>
            </w:pPr>
          </w:p>
        </w:tc>
      </w:tr>
    </w:tbl>
    <w:p w14:paraId="36F3ECEB" w14:textId="77777777" w:rsidR="005477FF" w:rsidRPr="0068704E" w:rsidRDefault="005477FF" w:rsidP="005477FF">
      <w:pPr>
        <w:ind w:left="1440"/>
      </w:pPr>
    </w:p>
    <w:p w14:paraId="46D4D680" w14:textId="77777777" w:rsidR="005477FF" w:rsidRPr="00AB764C" w:rsidRDefault="005477FF" w:rsidP="005477FF">
      <w:pPr>
        <w:pStyle w:val="a"/>
        <w:numPr>
          <w:ilvl w:val="0"/>
          <w:numId w:val="41"/>
        </w:numPr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5477FF" w:rsidRPr="0022279A" w14:paraId="1A4BC36A" w14:textId="77777777" w:rsidTr="00BD7BCC">
        <w:tc>
          <w:tcPr>
            <w:tcW w:w="851" w:type="dxa"/>
            <w:shd w:val="clear" w:color="auto" w:fill="D9D9D9" w:themeFill="background1" w:themeFillShade="D9"/>
          </w:tcPr>
          <w:p w14:paraId="6E35D240" w14:textId="77777777" w:rsidR="005477FF" w:rsidRPr="0022279A" w:rsidRDefault="005477FF" w:rsidP="00BD7BCC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1CFD4B7" w14:textId="77777777" w:rsidR="005477FF" w:rsidRPr="0022279A" w:rsidRDefault="005477FF" w:rsidP="00BD7BCC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D2046E0" w14:textId="77777777" w:rsidR="005477FF" w:rsidRPr="0022279A" w:rsidRDefault="005477FF" w:rsidP="00BD7BCC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477FF" w:rsidRPr="0022279A" w14:paraId="7E30F538" w14:textId="77777777" w:rsidTr="00BD7BCC">
        <w:tc>
          <w:tcPr>
            <w:tcW w:w="851" w:type="dxa"/>
          </w:tcPr>
          <w:p w14:paraId="67946A49" w14:textId="77777777" w:rsidR="005477FF" w:rsidRPr="0022279A" w:rsidRDefault="005477FF" w:rsidP="00BD7BCC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3BE55E0" w14:textId="16AD490C" w:rsidR="005477FF" w:rsidRPr="0022279A" w:rsidRDefault="005551EF" w:rsidP="00BD7BCC">
            <w:pPr>
              <w:rPr>
                <w:rFonts w:ascii="標楷體" w:eastAsia="標楷體" w:hAnsi="標楷體"/>
              </w:rPr>
            </w:pPr>
            <w:r w:rsidRPr="005551EF">
              <w:rPr>
                <w:rFonts w:ascii="標楷體" w:eastAsia="標楷體" w:hAnsi="標楷體"/>
              </w:rPr>
              <w:t>MonthlyFacBal</w:t>
            </w:r>
          </w:p>
        </w:tc>
        <w:tc>
          <w:tcPr>
            <w:tcW w:w="4110" w:type="dxa"/>
          </w:tcPr>
          <w:p w14:paraId="77F146AB" w14:textId="5CE11A20" w:rsidR="005477FF" w:rsidRPr="0022279A" w:rsidRDefault="005551EF" w:rsidP="00BD7BCC">
            <w:pPr>
              <w:rPr>
                <w:rFonts w:ascii="標楷體" w:eastAsia="標楷體" w:hAnsi="標楷體"/>
              </w:rPr>
            </w:pPr>
            <w:r w:rsidRPr="005551EF">
              <w:rPr>
                <w:rFonts w:ascii="標楷體" w:eastAsia="標楷體" w:hAnsi="標楷體" w:hint="eastAsia"/>
              </w:rPr>
              <w:t>額度月報工作檔</w:t>
            </w:r>
          </w:p>
        </w:tc>
      </w:tr>
      <w:tr w:rsidR="005551EF" w:rsidRPr="0022279A" w14:paraId="17B28787" w14:textId="77777777" w:rsidTr="00BD7BCC">
        <w:tc>
          <w:tcPr>
            <w:tcW w:w="851" w:type="dxa"/>
          </w:tcPr>
          <w:p w14:paraId="2F84FC21" w14:textId="6DC2D243" w:rsidR="005551EF" w:rsidRPr="0022279A" w:rsidRDefault="005551EF" w:rsidP="00BD7B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1BC94D6A" w14:textId="35302F14" w:rsidR="005551EF" w:rsidRPr="005551EF" w:rsidRDefault="005551EF" w:rsidP="00BD7BCC">
            <w:pPr>
              <w:rPr>
                <w:rFonts w:ascii="標楷體" w:eastAsia="標楷體" w:hAnsi="標楷體"/>
              </w:rPr>
            </w:pPr>
            <w:r w:rsidRPr="005551EF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4110" w:type="dxa"/>
          </w:tcPr>
          <w:p w14:paraId="14ABA3AB" w14:textId="45815FBE" w:rsidR="005551EF" w:rsidRPr="000728BC" w:rsidRDefault="005551EF" w:rsidP="00BD7BCC">
            <w:pPr>
              <w:rPr>
                <w:rFonts w:ascii="標楷體" w:eastAsia="標楷體" w:hAnsi="標楷體"/>
              </w:rPr>
            </w:pPr>
            <w:r w:rsidRPr="005551EF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5551EF" w:rsidRPr="0022279A" w14:paraId="091C96BA" w14:textId="77777777" w:rsidTr="00BD7BCC">
        <w:tc>
          <w:tcPr>
            <w:tcW w:w="851" w:type="dxa"/>
          </w:tcPr>
          <w:p w14:paraId="1EA9920A" w14:textId="5AC0D565" w:rsidR="005551EF" w:rsidRPr="0022279A" w:rsidRDefault="005551EF" w:rsidP="00BD7B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6A544A38" w14:textId="68AAE696" w:rsidR="005551EF" w:rsidRPr="005551EF" w:rsidRDefault="005551EF" w:rsidP="00BD7BCC">
            <w:pPr>
              <w:rPr>
                <w:rFonts w:ascii="標楷體" w:eastAsia="標楷體" w:hAnsi="標楷體"/>
              </w:rPr>
            </w:pPr>
            <w:r w:rsidRPr="005551EF"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4110" w:type="dxa"/>
          </w:tcPr>
          <w:p w14:paraId="3EB03636" w14:textId="562D477B" w:rsidR="005551EF" w:rsidRPr="000728BC" w:rsidRDefault="005551EF" w:rsidP="00BD7BCC">
            <w:pPr>
              <w:rPr>
                <w:rFonts w:ascii="標楷體" w:eastAsia="標楷體" w:hAnsi="標楷體"/>
              </w:rPr>
            </w:pPr>
            <w:r w:rsidRPr="005551EF"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5551EF" w:rsidRPr="0022279A" w14:paraId="70200624" w14:textId="77777777" w:rsidTr="00BD7BCC">
        <w:tc>
          <w:tcPr>
            <w:tcW w:w="851" w:type="dxa"/>
          </w:tcPr>
          <w:p w14:paraId="3544BB0B" w14:textId="26ADE4EF" w:rsidR="005551EF" w:rsidRPr="0022279A" w:rsidRDefault="005551EF" w:rsidP="00BD7B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28C856C9" w14:textId="72910C35" w:rsidR="005551EF" w:rsidRPr="005551EF" w:rsidRDefault="005551EF" w:rsidP="00BD7BCC">
            <w:pPr>
              <w:rPr>
                <w:rFonts w:ascii="標楷體" w:eastAsia="標楷體" w:hAnsi="標楷體"/>
              </w:rPr>
            </w:pPr>
            <w:r w:rsidRPr="005551EF">
              <w:rPr>
                <w:rFonts w:ascii="標楷體" w:eastAsia="標楷體" w:hAnsi="標楷體"/>
              </w:rPr>
              <w:t>ClImm</w:t>
            </w:r>
          </w:p>
        </w:tc>
        <w:tc>
          <w:tcPr>
            <w:tcW w:w="4110" w:type="dxa"/>
          </w:tcPr>
          <w:p w14:paraId="28B62E6E" w14:textId="241BF21C" w:rsidR="005551EF" w:rsidRPr="000728BC" w:rsidRDefault="005551EF" w:rsidP="00BD7BCC">
            <w:pPr>
              <w:rPr>
                <w:rFonts w:ascii="標楷體" w:eastAsia="標楷體" w:hAnsi="標楷體"/>
              </w:rPr>
            </w:pPr>
            <w:r w:rsidRPr="005551EF">
              <w:rPr>
                <w:rFonts w:ascii="標楷體" w:eastAsia="標楷體" w:hAnsi="標楷體" w:hint="eastAsia"/>
              </w:rPr>
              <w:t>擔保品不動產檔</w:t>
            </w:r>
          </w:p>
        </w:tc>
      </w:tr>
    </w:tbl>
    <w:p w14:paraId="373C6326" w14:textId="77777777" w:rsidR="005477FF" w:rsidRDefault="005477FF" w:rsidP="005477FF">
      <w:pPr>
        <w:ind w:left="1440"/>
      </w:pPr>
    </w:p>
    <w:p w14:paraId="22B481BF" w14:textId="3EAEC7E7" w:rsidR="005477FF" w:rsidRDefault="005477FF" w:rsidP="005477FF">
      <w:pPr>
        <w:pStyle w:val="a"/>
        <w:numPr>
          <w:ilvl w:val="0"/>
          <w:numId w:val="41"/>
        </w:numPr>
        <w:spacing w:before="0"/>
      </w:pPr>
      <w:r w:rsidRPr="00723606">
        <w:t>UI</w:t>
      </w:r>
      <w:r w:rsidRPr="00723606">
        <w:rPr>
          <w:rFonts w:hint="eastAsia"/>
        </w:rPr>
        <w:t>畫面</w:t>
      </w:r>
    </w:p>
    <w:p w14:paraId="5237C42E" w14:textId="66C0ABCE" w:rsidR="005551EF" w:rsidRPr="005551EF" w:rsidRDefault="001F7D5F" w:rsidP="005551EF">
      <w:r w:rsidRPr="001F7D5F">
        <w:rPr>
          <w:noProof/>
        </w:rPr>
        <w:drawing>
          <wp:inline distT="0" distB="0" distL="0" distR="0" wp14:anchorId="088BF8A6" wp14:editId="46DB082A">
            <wp:extent cx="6479540" cy="1537970"/>
            <wp:effectExtent l="0" t="0" r="0" b="508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3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2472B" w14:textId="4AE0E0C1" w:rsidR="005477FF" w:rsidRDefault="005477FF" w:rsidP="005477FF"/>
    <w:p w14:paraId="7ED5C965" w14:textId="3EB11930" w:rsidR="00081CE8" w:rsidRDefault="00081CE8" w:rsidP="00081CE8">
      <w:pPr>
        <w:pStyle w:val="a"/>
        <w:numPr>
          <w:ilvl w:val="0"/>
          <w:numId w:val="41"/>
        </w:numPr>
        <w:spacing w:before="0"/>
      </w:pPr>
      <w:r w:rsidRPr="007C1268">
        <w:t>輸入畫面資料說明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"/>
        <w:gridCol w:w="1230"/>
        <w:gridCol w:w="753"/>
        <w:gridCol w:w="863"/>
        <w:gridCol w:w="2256"/>
        <w:gridCol w:w="778"/>
        <w:gridCol w:w="656"/>
        <w:gridCol w:w="3263"/>
      </w:tblGrid>
      <w:tr w:rsidR="00081CE8" w:rsidRPr="00456B60" w14:paraId="6DBCBE0A" w14:textId="77777777" w:rsidTr="001F7D5F">
        <w:trPr>
          <w:trHeight w:val="388"/>
          <w:tblHeader/>
          <w:jc w:val="center"/>
        </w:trPr>
        <w:tc>
          <w:tcPr>
            <w:tcW w:w="523" w:type="dxa"/>
            <w:vMerge w:val="restart"/>
            <w:shd w:val="clear" w:color="auto" w:fill="D9D9D9"/>
          </w:tcPr>
          <w:p w14:paraId="6A9C3215" w14:textId="77777777" w:rsidR="00081CE8" w:rsidRPr="00456B60" w:rsidRDefault="00081CE8" w:rsidP="000D6E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230" w:type="dxa"/>
            <w:vMerge w:val="restart"/>
            <w:shd w:val="clear" w:color="auto" w:fill="D9D9D9"/>
          </w:tcPr>
          <w:p w14:paraId="053A3C5B" w14:textId="77777777" w:rsidR="00081CE8" w:rsidRPr="00456B60" w:rsidRDefault="00081CE8" w:rsidP="000D6E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306" w:type="dxa"/>
            <w:gridSpan w:val="5"/>
            <w:shd w:val="clear" w:color="auto" w:fill="D9D9D9"/>
          </w:tcPr>
          <w:p w14:paraId="262A11AD" w14:textId="77777777" w:rsidR="00081CE8" w:rsidRPr="00456B60" w:rsidRDefault="00081CE8" w:rsidP="000D6E7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263" w:type="dxa"/>
            <w:vMerge w:val="restart"/>
            <w:shd w:val="clear" w:color="auto" w:fill="D9D9D9"/>
          </w:tcPr>
          <w:p w14:paraId="36F4F08A" w14:textId="77777777" w:rsidR="00081CE8" w:rsidRPr="00456B60" w:rsidRDefault="00081CE8" w:rsidP="000D6E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81CE8" w:rsidRPr="00456B60" w14:paraId="77728BD9" w14:textId="77777777" w:rsidTr="001F7D5F">
        <w:trPr>
          <w:trHeight w:val="244"/>
          <w:tblHeader/>
          <w:jc w:val="center"/>
        </w:trPr>
        <w:tc>
          <w:tcPr>
            <w:tcW w:w="523" w:type="dxa"/>
            <w:vMerge/>
            <w:shd w:val="clear" w:color="auto" w:fill="D9D9D9"/>
          </w:tcPr>
          <w:p w14:paraId="7CD372A6" w14:textId="77777777" w:rsidR="00081CE8" w:rsidRPr="00456B60" w:rsidRDefault="00081CE8" w:rsidP="000D6E72">
            <w:pPr>
              <w:rPr>
                <w:rFonts w:ascii="標楷體" w:eastAsia="標楷體" w:hAnsi="標楷體"/>
              </w:rPr>
            </w:pPr>
          </w:p>
        </w:tc>
        <w:tc>
          <w:tcPr>
            <w:tcW w:w="1230" w:type="dxa"/>
            <w:vMerge/>
            <w:shd w:val="clear" w:color="auto" w:fill="D9D9D9"/>
          </w:tcPr>
          <w:p w14:paraId="56E25598" w14:textId="77777777" w:rsidR="00081CE8" w:rsidRPr="00456B60" w:rsidRDefault="00081CE8" w:rsidP="000D6E72">
            <w:pPr>
              <w:rPr>
                <w:rFonts w:ascii="標楷體" w:eastAsia="標楷體" w:hAnsi="標楷體"/>
              </w:rPr>
            </w:pPr>
          </w:p>
        </w:tc>
        <w:tc>
          <w:tcPr>
            <w:tcW w:w="753" w:type="dxa"/>
            <w:shd w:val="clear" w:color="auto" w:fill="D9D9D9"/>
          </w:tcPr>
          <w:p w14:paraId="43FA9BD5" w14:textId="77777777" w:rsidR="00081CE8" w:rsidRPr="00456B60" w:rsidRDefault="00081CE8" w:rsidP="000D6E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863" w:type="dxa"/>
            <w:shd w:val="clear" w:color="auto" w:fill="D9D9D9"/>
          </w:tcPr>
          <w:p w14:paraId="00391EA3" w14:textId="77777777" w:rsidR="00081CE8" w:rsidRPr="00456B60" w:rsidRDefault="00081CE8" w:rsidP="000D6E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2256" w:type="dxa"/>
            <w:shd w:val="clear" w:color="auto" w:fill="D9D9D9"/>
          </w:tcPr>
          <w:p w14:paraId="2A59080A" w14:textId="77777777" w:rsidR="00081CE8" w:rsidRPr="00456B60" w:rsidRDefault="00081CE8" w:rsidP="000D6E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78" w:type="dxa"/>
            <w:shd w:val="clear" w:color="auto" w:fill="D9D9D9"/>
          </w:tcPr>
          <w:p w14:paraId="349643A6" w14:textId="77777777" w:rsidR="00081CE8" w:rsidRPr="00456B60" w:rsidRDefault="00081CE8" w:rsidP="000D6E72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56" w:type="dxa"/>
            <w:shd w:val="clear" w:color="auto" w:fill="D9D9D9"/>
          </w:tcPr>
          <w:p w14:paraId="03ADFB45" w14:textId="77777777" w:rsidR="00081CE8" w:rsidRPr="00456B60" w:rsidRDefault="00081CE8" w:rsidP="000D6E72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263" w:type="dxa"/>
            <w:vMerge/>
            <w:shd w:val="clear" w:color="auto" w:fill="D9D9D9"/>
          </w:tcPr>
          <w:p w14:paraId="448D2FE0" w14:textId="77777777" w:rsidR="00081CE8" w:rsidRPr="00456B60" w:rsidRDefault="00081CE8" w:rsidP="000D6E72">
            <w:pPr>
              <w:rPr>
                <w:rFonts w:ascii="標楷體" w:eastAsia="標楷體" w:hAnsi="標楷體"/>
              </w:rPr>
            </w:pPr>
          </w:p>
        </w:tc>
      </w:tr>
      <w:tr w:rsidR="001F7D5F" w:rsidRPr="00456B60" w14:paraId="3E983A84" w14:textId="77777777" w:rsidTr="001F7D5F">
        <w:trPr>
          <w:trHeight w:val="244"/>
          <w:jc w:val="center"/>
        </w:trPr>
        <w:tc>
          <w:tcPr>
            <w:tcW w:w="523" w:type="dxa"/>
          </w:tcPr>
          <w:p w14:paraId="006BFE1F" w14:textId="77777777" w:rsidR="001F7D5F" w:rsidRPr="00334182" w:rsidRDefault="001F7D5F" w:rsidP="001F7D5F">
            <w:pPr>
              <w:rPr>
                <w:rFonts w:ascii="標楷體" w:eastAsia="標楷體" w:hAnsi="標楷體"/>
                <w:highlight w:val="yellow"/>
              </w:rPr>
            </w:pPr>
            <w:r w:rsidRPr="00334182">
              <w:rPr>
                <w:rFonts w:ascii="標楷體" w:eastAsia="標楷體" w:hAnsi="標楷體" w:hint="eastAsia"/>
                <w:highlight w:val="yellow"/>
              </w:rPr>
              <w:t>1</w:t>
            </w:r>
          </w:p>
        </w:tc>
        <w:tc>
          <w:tcPr>
            <w:tcW w:w="1230" w:type="dxa"/>
          </w:tcPr>
          <w:p w14:paraId="4A008928" w14:textId="462A920A" w:rsidR="001F7D5F" w:rsidRPr="00334182" w:rsidRDefault="001F7D5F" w:rsidP="001F7D5F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334182">
              <w:rPr>
                <w:rFonts w:ascii="標楷體" w:eastAsia="標楷體" w:hAnsi="標楷體" w:hint="eastAsia"/>
                <w:highlight w:val="yellow"/>
                <w:lang w:eastAsia="zh-HK"/>
              </w:rPr>
              <w:t>版本</w:t>
            </w:r>
          </w:p>
        </w:tc>
        <w:tc>
          <w:tcPr>
            <w:tcW w:w="753" w:type="dxa"/>
          </w:tcPr>
          <w:p w14:paraId="119AAF95" w14:textId="5DC5ABF5" w:rsidR="001F7D5F" w:rsidRPr="00334182" w:rsidRDefault="001F7D5F" w:rsidP="001F7D5F">
            <w:pPr>
              <w:rPr>
                <w:rFonts w:ascii="標楷體" w:eastAsia="標楷體" w:hAnsi="標楷體"/>
                <w:highlight w:val="yellow"/>
              </w:rPr>
            </w:pPr>
            <w:r w:rsidRPr="00334182">
              <w:rPr>
                <w:rFonts w:ascii="標楷體" w:eastAsia="標楷體" w:hAnsi="標楷體" w:hint="eastAsia"/>
                <w:highlight w:val="yellow"/>
              </w:rPr>
              <w:t>2</w:t>
            </w:r>
          </w:p>
        </w:tc>
        <w:tc>
          <w:tcPr>
            <w:tcW w:w="863" w:type="dxa"/>
          </w:tcPr>
          <w:p w14:paraId="764EA338" w14:textId="77777777" w:rsidR="001F7D5F" w:rsidRPr="00334182" w:rsidRDefault="001F7D5F" w:rsidP="001F7D5F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256" w:type="dxa"/>
          </w:tcPr>
          <w:p w14:paraId="0B205B9F" w14:textId="77777777" w:rsidR="001F7D5F" w:rsidRPr="00334182" w:rsidRDefault="001F7D5F" w:rsidP="001F7D5F">
            <w:pPr>
              <w:ind w:left="2"/>
              <w:rPr>
                <w:rFonts w:ascii="標楷體" w:eastAsia="標楷體" w:hAnsi="標楷體" w:cs="細明體"/>
                <w:spacing w:val="15"/>
                <w:kern w:val="0"/>
                <w:highlight w:val="yellow"/>
              </w:rPr>
            </w:pPr>
            <w:r w:rsidRPr="00334182">
              <w:rPr>
                <w:rFonts w:ascii="標楷體" w:eastAsia="標楷體" w:hAnsi="標楷體" w:cs="細明體" w:hint="eastAsia"/>
                <w:spacing w:val="15"/>
                <w:kern w:val="0"/>
                <w:highlight w:val="yellow"/>
              </w:rPr>
              <w:t>下拉選單</w:t>
            </w:r>
          </w:p>
          <w:p w14:paraId="7367A957" w14:textId="2E4D6B2F" w:rsidR="001F7D5F" w:rsidRPr="00334182" w:rsidRDefault="001F7D5F" w:rsidP="001F7D5F">
            <w:pPr>
              <w:ind w:left="2"/>
              <w:rPr>
                <w:rFonts w:ascii="標楷體" w:eastAsia="標楷體" w:hAnsi="標楷體"/>
                <w:highlight w:val="yellow"/>
              </w:rPr>
            </w:pPr>
            <w:r w:rsidRPr="00334182">
              <w:rPr>
                <w:rFonts w:ascii="標楷體" w:eastAsia="標楷體" w:hAnsi="標楷體" w:hint="eastAsia"/>
                <w:highlight w:val="yellow"/>
              </w:rPr>
              <w:t>依據Cd</w:t>
            </w:r>
            <w:r w:rsidRPr="00334182">
              <w:rPr>
                <w:rFonts w:ascii="標楷體" w:eastAsia="標楷體" w:hAnsi="標楷體"/>
                <w:highlight w:val="yellow"/>
              </w:rPr>
              <w:t>Code</w:t>
            </w:r>
            <w:r w:rsidRPr="00334182">
              <w:rPr>
                <w:rFonts w:ascii="標楷體" w:eastAsia="標楷體" w:hAnsi="標楷體" w:hint="eastAsia"/>
                <w:highlight w:val="yellow"/>
              </w:rPr>
              <w:t>的</w:t>
            </w:r>
            <w:r w:rsidRPr="00334182">
              <w:rPr>
                <w:rFonts w:ascii="標楷體" w:eastAsia="標楷體" w:hAnsi="標楷體"/>
                <w:highlight w:val="yellow"/>
              </w:rPr>
              <w:t>DefCode</w:t>
            </w:r>
            <w:r w:rsidRPr="00334182">
              <w:rPr>
                <w:rFonts w:ascii="標楷體" w:eastAsia="標楷體" w:hAnsi="標楷體" w:hint="eastAsia"/>
                <w:highlight w:val="yellow"/>
              </w:rPr>
              <w:t>=</w:t>
            </w:r>
            <w:r w:rsidRPr="00334182">
              <w:rPr>
                <w:rFonts w:ascii="標楷體" w:eastAsia="標楷體" w:hAnsi="標楷體"/>
                <w:highlight w:val="yellow"/>
              </w:rPr>
              <w:t xml:space="preserve"> IcsVersion</w:t>
            </w:r>
          </w:p>
          <w:p w14:paraId="41D88F1C" w14:textId="6AD872DA" w:rsidR="001F7D5F" w:rsidRPr="00334182" w:rsidRDefault="001F7D5F" w:rsidP="001F7D5F">
            <w:pPr>
              <w:rPr>
                <w:rFonts w:ascii="標楷體" w:eastAsia="標楷體" w:hAnsi="標楷體"/>
                <w:highlight w:val="yellow"/>
              </w:rPr>
            </w:pPr>
            <w:r w:rsidRPr="00334182">
              <w:rPr>
                <w:rFonts w:ascii="標楷體" w:eastAsia="標楷體" w:hAnsi="標楷體" w:hint="eastAsia"/>
                <w:highlight w:val="yellow"/>
              </w:rPr>
              <w:t>限[啟用記號(</w:t>
            </w:r>
            <w:r w:rsidRPr="00334182">
              <w:rPr>
                <w:rFonts w:ascii="標楷體" w:eastAsia="標楷體" w:hAnsi="標楷體"/>
                <w:highlight w:val="yellow"/>
              </w:rPr>
              <w:t>Enable</w:t>
            </w:r>
            <w:r w:rsidRPr="00334182">
              <w:rPr>
                <w:rFonts w:ascii="標楷體" w:eastAsia="標楷體" w:hAnsi="標楷體" w:hint="eastAsia"/>
                <w:highlight w:val="yellow"/>
              </w:rPr>
              <w:t>)]</w:t>
            </w:r>
            <w:r w:rsidRPr="00334182">
              <w:rPr>
                <w:rFonts w:ascii="標楷體" w:eastAsia="標楷體" w:hAnsi="標楷體"/>
                <w:highlight w:val="yellow"/>
              </w:rPr>
              <w:t>=[Y.</w:t>
            </w:r>
            <w:r w:rsidRPr="00334182">
              <w:rPr>
                <w:rFonts w:ascii="標楷體" w:eastAsia="標楷體" w:hAnsi="標楷體" w:hint="eastAsia"/>
                <w:highlight w:val="yellow"/>
              </w:rPr>
              <w:t>啟用]</w:t>
            </w:r>
            <w:r w:rsidRPr="00334182">
              <w:rPr>
                <w:rFonts w:ascii="標楷體" w:eastAsia="標楷體" w:hAnsi="標楷體" w:cs="細明體" w:hint="eastAsia"/>
                <w:spacing w:val="15"/>
                <w:kern w:val="0"/>
                <w:highlight w:val="yellow"/>
              </w:rPr>
              <w:t xml:space="preserve"> [</w:t>
            </w:r>
            <w:r w:rsidRPr="00334182">
              <w:rPr>
                <w:rFonts w:ascii="標楷體" w:eastAsia="標楷體" w:hAnsi="標楷體" w:cs="細明體" w:hint="eastAsia"/>
                <w:spacing w:val="15"/>
                <w:kern w:val="0"/>
                <w:highlight w:val="yellow"/>
                <w:lang w:eastAsia="zh-HK"/>
              </w:rPr>
              <w:t>選單</w:t>
            </w:r>
            <w:r w:rsidRPr="00334182">
              <w:rPr>
                <w:rFonts w:ascii="標楷體" w:eastAsia="標楷體" w:hAnsi="標楷體" w:cs="細明體"/>
                <w:spacing w:val="15"/>
                <w:kern w:val="0"/>
                <w:highlight w:val="yellow"/>
              </w:rPr>
              <w:t>1</w:t>
            </w:r>
            <w:r w:rsidRPr="00334182">
              <w:rPr>
                <w:rFonts w:ascii="標楷體" w:eastAsia="標楷體" w:hAnsi="標楷體" w:cs="細明體" w:hint="eastAsia"/>
                <w:spacing w:val="15"/>
                <w:kern w:val="0"/>
                <w:highlight w:val="yellow"/>
              </w:rPr>
              <w:t>/L60</w:t>
            </w:r>
            <w:r w:rsidRPr="00334182">
              <w:rPr>
                <w:rFonts w:ascii="標楷體" w:eastAsia="標楷體" w:hAnsi="標楷體" w:cs="細明體"/>
                <w:spacing w:val="15"/>
                <w:kern w:val="0"/>
                <w:highlight w:val="yellow"/>
              </w:rPr>
              <w:t>64</w:t>
            </w:r>
            <w:r w:rsidRPr="00334182">
              <w:rPr>
                <w:rFonts w:ascii="標楷體" w:eastAsia="標楷體" w:hAnsi="標楷體" w:cs="細明體" w:hint="eastAsia"/>
                <w:spacing w:val="15"/>
                <w:kern w:val="0"/>
                <w:highlight w:val="yellow"/>
              </w:rPr>
              <w:t>]</w:t>
            </w:r>
          </w:p>
        </w:tc>
        <w:tc>
          <w:tcPr>
            <w:tcW w:w="778" w:type="dxa"/>
          </w:tcPr>
          <w:p w14:paraId="2BF6F113" w14:textId="7DE09670" w:rsidR="001F7D5F" w:rsidRPr="00334182" w:rsidRDefault="001F7D5F" w:rsidP="001F7D5F">
            <w:pPr>
              <w:rPr>
                <w:rFonts w:ascii="標楷體" w:eastAsia="標楷體" w:hAnsi="標楷體"/>
                <w:highlight w:val="yellow"/>
              </w:rPr>
            </w:pPr>
            <w:r w:rsidRPr="00334182">
              <w:rPr>
                <w:rFonts w:ascii="標楷體" w:eastAsia="標楷體" w:hAnsi="標楷體" w:hint="eastAsia"/>
                <w:highlight w:val="yellow"/>
              </w:rPr>
              <w:t>V</w:t>
            </w:r>
          </w:p>
        </w:tc>
        <w:tc>
          <w:tcPr>
            <w:tcW w:w="656" w:type="dxa"/>
          </w:tcPr>
          <w:p w14:paraId="3B8B3FD1" w14:textId="707C36B6" w:rsidR="001F7D5F" w:rsidRPr="00334182" w:rsidRDefault="001F7D5F" w:rsidP="001F7D5F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334182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263" w:type="dxa"/>
          </w:tcPr>
          <w:p w14:paraId="174148F2" w14:textId="47D2002D" w:rsidR="001F7D5F" w:rsidRPr="00334182" w:rsidRDefault="001F7D5F" w:rsidP="002F484F">
            <w:pPr>
              <w:snapToGrid w:val="0"/>
              <w:ind w:leftChars="1" w:left="240" w:hangingChars="99" w:hanging="238"/>
              <w:rPr>
                <w:rFonts w:ascii="標楷體" w:eastAsia="標楷體" w:hAnsi="標楷體"/>
                <w:color w:val="000000"/>
                <w:highlight w:val="yellow"/>
              </w:rPr>
            </w:pPr>
            <w:r w:rsidRPr="00334182">
              <w:rPr>
                <w:rFonts w:ascii="標楷體" w:eastAsia="標楷體" w:hAnsi="標楷體" w:hint="eastAsia"/>
                <w:color w:val="000000"/>
                <w:highlight w:val="yellow"/>
              </w:rPr>
              <w:t>限輸入代碼，檢核條件：依選單/</w:t>
            </w:r>
            <w:r w:rsidRPr="00334182">
              <w:rPr>
                <w:rFonts w:ascii="標楷體" w:eastAsia="標楷體" w:hAnsi="標楷體"/>
                <w:color w:val="000000"/>
                <w:highlight w:val="yellow"/>
              </w:rPr>
              <w:t>V(H)</w:t>
            </w:r>
          </w:p>
        </w:tc>
      </w:tr>
      <w:tr w:rsidR="002F484F" w:rsidRPr="00456B60" w14:paraId="4122C635" w14:textId="77777777" w:rsidTr="001F7D5F">
        <w:trPr>
          <w:trHeight w:val="244"/>
          <w:jc w:val="center"/>
        </w:trPr>
        <w:tc>
          <w:tcPr>
            <w:tcW w:w="523" w:type="dxa"/>
          </w:tcPr>
          <w:p w14:paraId="4A0C90B1" w14:textId="45398150" w:rsidR="002F484F" w:rsidRPr="00334182" w:rsidRDefault="002F484F" w:rsidP="001F7D5F">
            <w:pPr>
              <w:rPr>
                <w:rFonts w:ascii="標楷體" w:eastAsia="標楷體" w:hAnsi="標楷體"/>
                <w:highlight w:val="yellow"/>
              </w:rPr>
            </w:pPr>
            <w:r w:rsidRPr="00334182">
              <w:rPr>
                <w:rFonts w:ascii="標楷體" w:eastAsia="標楷體" w:hAnsi="標楷體" w:hint="eastAsia"/>
                <w:highlight w:val="yellow"/>
              </w:rPr>
              <w:t>2</w:t>
            </w:r>
          </w:p>
        </w:tc>
        <w:tc>
          <w:tcPr>
            <w:tcW w:w="1230" w:type="dxa"/>
          </w:tcPr>
          <w:p w14:paraId="5F17B622" w14:textId="122E34BE" w:rsidR="002F484F" w:rsidRPr="00334182" w:rsidRDefault="002F484F" w:rsidP="001F7D5F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334182">
              <w:rPr>
                <w:rFonts w:ascii="標楷體" w:eastAsia="標楷體" w:hAnsi="標楷體" w:hint="eastAsia"/>
                <w:highlight w:val="yellow"/>
                <w:lang w:eastAsia="zh-HK"/>
              </w:rPr>
              <w:t>資料年月</w:t>
            </w:r>
          </w:p>
        </w:tc>
        <w:tc>
          <w:tcPr>
            <w:tcW w:w="753" w:type="dxa"/>
          </w:tcPr>
          <w:p w14:paraId="2BB31C68" w14:textId="0A584969" w:rsidR="002F484F" w:rsidRPr="00334182" w:rsidRDefault="002F484F" w:rsidP="001F7D5F">
            <w:pPr>
              <w:rPr>
                <w:rFonts w:ascii="標楷體" w:eastAsia="標楷體" w:hAnsi="標楷體"/>
                <w:highlight w:val="yellow"/>
              </w:rPr>
            </w:pPr>
            <w:r w:rsidRPr="00334182">
              <w:rPr>
                <w:rFonts w:ascii="標楷體" w:eastAsia="標楷體" w:hAnsi="標楷體" w:hint="eastAsia"/>
                <w:highlight w:val="yellow"/>
              </w:rPr>
              <w:t>5</w:t>
            </w:r>
          </w:p>
        </w:tc>
        <w:tc>
          <w:tcPr>
            <w:tcW w:w="863" w:type="dxa"/>
          </w:tcPr>
          <w:p w14:paraId="11558465" w14:textId="77777777" w:rsidR="002F484F" w:rsidRPr="00334182" w:rsidRDefault="002F484F" w:rsidP="001F7D5F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256" w:type="dxa"/>
          </w:tcPr>
          <w:p w14:paraId="18C4DC87" w14:textId="424526B9" w:rsidR="002F484F" w:rsidRPr="00334182" w:rsidRDefault="002F484F" w:rsidP="001F7D5F">
            <w:pPr>
              <w:ind w:left="2"/>
              <w:rPr>
                <w:rFonts w:ascii="標楷體" w:eastAsia="標楷體" w:hAnsi="標楷體" w:cs="細明體"/>
                <w:spacing w:val="15"/>
                <w:kern w:val="0"/>
                <w:highlight w:val="yellow"/>
              </w:rPr>
            </w:pPr>
          </w:p>
        </w:tc>
        <w:tc>
          <w:tcPr>
            <w:tcW w:w="778" w:type="dxa"/>
          </w:tcPr>
          <w:p w14:paraId="534CE59B" w14:textId="6C651A18" w:rsidR="002F484F" w:rsidRPr="00334182" w:rsidRDefault="002F484F" w:rsidP="001F7D5F">
            <w:pPr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56" w:type="dxa"/>
          </w:tcPr>
          <w:p w14:paraId="48115ED9" w14:textId="60685628" w:rsidR="002F484F" w:rsidRPr="00334182" w:rsidRDefault="002F484F" w:rsidP="001F7D5F">
            <w:pPr>
              <w:jc w:val="center"/>
              <w:rPr>
                <w:rFonts w:ascii="標楷體" w:eastAsia="標楷體" w:hAnsi="標楷體"/>
                <w:highlight w:val="yellow"/>
              </w:rPr>
            </w:pPr>
            <w:r w:rsidRPr="00334182">
              <w:rPr>
                <w:rFonts w:ascii="標楷體" w:eastAsia="標楷體" w:hAnsi="標楷體" w:hint="eastAsia"/>
                <w:highlight w:val="yellow"/>
              </w:rPr>
              <w:t>W</w:t>
            </w:r>
          </w:p>
        </w:tc>
        <w:tc>
          <w:tcPr>
            <w:tcW w:w="3263" w:type="dxa"/>
          </w:tcPr>
          <w:p w14:paraId="569C46A8" w14:textId="39553D01" w:rsidR="00334182" w:rsidRDefault="00334182" w:rsidP="002F484F">
            <w:pPr>
              <w:snapToGrid w:val="0"/>
              <w:ind w:leftChars="1" w:left="240" w:hangingChars="99" w:hanging="238"/>
              <w:rPr>
                <w:rFonts w:ascii="標楷體" w:eastAsia="標楷體" w:hAnsi="標楷體"/>
                <w:color w:val="000000"/>
                <w:highlight w:val="yellow"/>
              </w:rPr>
            </w:pPr>
            <w:r>
              <w:rPr>
                <w:rFonts w:ascii="標楷體" w:eastAsia="標楷體" w:hAnsi="標楷體" w:hint="eastAsia"/>
                <w:color w:val="000000"/>
                <w:highlight w:val="yellow"/>
              </w:rPr>
              <w:t>1</w:t>
            </w:r>
            <w:r w:rsidRPr="00334182">
              <w:rPr>
                <w:rFonts w:ascii="標楷體" w:eastAsia="標楷體" w:hAnsi="標楷體" w:hint="eastAsia"/>
                <w:color w:val="000000"/>
                <w:highlight w:val="yellow"/>
              </w:rPr>
              <w:t>. 版本選擇V3時，自行輸入欲傳輸的資料年月</w:t>
            </w:r>
          </w:p>
          <w:p w14:paraId="6EAB076F" w14:textId="247499AB" w:rsidR="00334182" w:rsidRDefault="00334182" w:rsidP="002F484F">
            <w:pPr>
              <w:snapToGrid w:val="0"/>
              <w:ind w:leftChars="1" w:left="240" w:hangingChars="99" w:hanging="238"/>
              <w:rPr>
                <w:rFonts w:ascii="標楷體" w:eastAsia="標楷體" w:hAnsi="標楷體"/>
                <w:color w:val="000000"/>
                <w:highlight w:val="yellow"/>
              </w:rPr>
            </w:pPr>
            <w:r>
              <w:rPr>
                <w:rFonts w:ascii="標楷體" w:eastAsia="標楷體" w:hAnsi="標楷體" w:hint="eastAsia"/>
                <w:color w:val="000000"/>
                <w:highlight w:val="yellow"/>
              </w:rPr>
              <w:t>2. 不可為0</w:t>
            </w:r>
          </w:p>
          <w:p w14:paraId="5D70881E" w14:textId="36821506" w:rsidR="002F484F" w:rsidRPr="00334182" w:rsidRDefault="00334182" w:rsidP="00334182">
            <w:pPr>
              <w:snapToGrid w:val="0"/>
              <w:ind w:leftChars="1" w:left="240" w:hangingChars="99" w:hanging="238"/>
              <w:rPr>
                <w:rFonts w:ascii="標楷體" w:eastAsia="標楷體" w:hAnsi="標楷體"/>
                <w:color w:val="000000"/>
                <w:highlight w:val="yellow"/>
              </w:rPr>
            </w:pPr>
            <w:r>
              <w:rPr>
                <w:rFonts w:ascii="標楷體" w:eastAsia="標楷體" w:hAnsi="標楷體" w:hint="eastAsia"/>
                <w:color w:val="000000"/>
                <w:highlight w:val="yellow"/>
              </w:rPr>
              <w:t>3. 需為合理年月</w:t>
            </w:r>
          </w:p>
        </w:tc>
      </w:tr>
    </w:tbl>
    <w:p w14:paraId="60D0FABC" w14:textId="77777777" w:rsidR="005477FF" w:rsidRPr="00081CE8" w:rsidRDefault="005477FF" w:rsidP="005477FF">
      <w:pPr>
        <w:ind w:left="1440"/>
      </w:pPr>
    </w:p>
    <w:p w14:paraId="4C2FEE64" w14:textId="77777777" w:rsidR="005477FF" w:rsidRDefault="005477FF" w:rsidP="005477FF">
      <w:pPr>
        <w:pStyle w:val="a"/>
        <w:numPr>
          <w:ilvl w:val="0"/>
          <w:numId w:val="41"/>
        </w:numPr>
        <w:spacing w:before="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5477FF" w:rsidRPr="00F5236F" w14:paraId="1657E31E" w14:textId="77777777" w:rsidTr="00BD7BCC">
        <w:tc>
          <w:tcPr>
            <w:tcW w:w="848" w:type="dxa"/>
            <w:shd w:val="clear" w:color="auto" w:fill="D9D9D9" w:themeFill="background1" w:themeFillShade="D9"/>
          </w:tcPr>
          <w:p w14:paraId="65D958FA" w14:textId="77777777" w:rsidR="005477FF" w:rsidRPr="00F5236F" w:rsidRDefault="005477FF" w:rsidP="00BD7BCC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E37692D" w14:textId="77777777" w:rsidR="005477FF" w:rsidRPr="00F5236F" w:rsidRDefault="005477FF" w:rsidP="00BD7B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0ECAD4F1" w14:textId="77777777" w:rsidR="005477FF" w:rsidRPr="00F5236F" w:rsidRDefault="005477FF" w:rsidP="00BD7BC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477FF" w:rsidRPr="00F5236F" w14:paraId="5B5CA2F7" w14:textId="77777777" w:rsidTr="00BD7BCC">
        <w:tc>
          <w:tcPr>
            <w:tcW w:w="848" w:type="dxa"/>
          </w:tcPr>
          <w:p w14:paraId="44B0A6E7" w14:textId="77777777" w:rsidR="005477FF" w:rsidRPr="00744DD4" w:rsidRDefault="005477FF" w:rsidP="00BD7BC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7FFBDD0" w14:textId="77777777" w:rsidR="005477FF" w:rsidRPr="00744DD4" w:rsidRDefault="005477FF" w:rsidP="00BD7B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3921C2DC" w14:textId="77777777" w:rsidR="005477FF" w:rsidRPr="00293C02" w:rsidRDefault="005477FF" w:rsidP="00BD7BC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9F872E5" w14:textId="29158764" w:rsidR="005477FF" w:rsidRPr="00A01F68" w:rsidRDefault="005477FF" w:rsidP="00BD7BCC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完成後，顯示訊息：</w:t>
            </w:r>
            <w:r w:rsidRPr="00A01F68">
              <w:rPr>
                <w:rFonts w:ascii="標楷體" w:eastAsia="標楷體" w:hAnsi="標楷體" w:hint="eastAsia"/>
              </w:rPr>
              <w:t xml:space="preserve"> </w:t>
            </w:r>
            <w:r w:rsidRPr="004D7BEB">
              <w:rPr>
                <w:rFonts w:ascii="標楷體" w:eastAsia="標楷體" w:hAnsi="標楷體" w:hint="eastAsia"/>
              </w:rPr>
              <w:t>"訊息通知：</w:t>
            </w:r>
            <w:r w:rsidR="00A91AA9">
              <w:rPr>
                <w:rFonts w:ascii="標楷體" w:eastAsia="標楷體" w:hAnsi="標楷體"/>
              </w:rPr>
              <w:t>”L7300 IC</w:t>
            </w:r>
            <w:r w:rsidR="00A91AA9">
              <w:rPr>
                <w:rFonts w:ascii="標楷體" w:eastAsia="標楷體" w:hAnsi="標楷體" w:hint="eastAsia"/>
              </w:rPr>
              <w:t>S資產資料傳輸已完成</w:t>
            </w:r>
            <w:r w:rsidRPr="004D7BEB">
              <w:rPr>
                <w:rFonts w:ascii="標楷體" w:eastAsia="標楷體" w:hAnsi="標楷體" w:hint="eastAsia"/>
              </w:rPr>
              <w:t>"</w:t>
            </w:r>
          </w:p>
        </w:tc>
      </w:tr>
      <w:tr w:rsidR="005477FF" w:rsidRPr="00F5236F" w14:paraId="2CBCACDD" w14:textId="77777777" w:rsidTr="00BD7BCC">
        <w:tc>
          <w:tcPr>
            <w:tcW w:w="848" w:type="dxa"/>
          </w:tcPr>
          <w:p w14:paraId="0BE4CD87" w14:textId="77777777" w:rsidR="005477FF" w:rsidRPr="00744DD4" w:rsidRDefault="005477FF" w:rsidP="00BD7BCC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63AD67D1" w14:textId="77777777" w:rsidR="005477FF" w:rsidRPr="00744DD4" w:rsidRDefault="005477FF" w:rsidP="00BD7BCC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0E74AA79" w14:textId="77777777" w:rsidR="005477FF" w:rsidRPr="00744DD4" w:rsidRDefault="005477FF" w:rsidP="00BD7BCC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5477FF" w:rsidRPr="00F5236F" w14:paraId="7C4A34D9" w14:textId="77777777" w:rsidTr="00BD7BCC">
        <w:tc>
          <w:tcPr>
            <w:tcW w:w="848" w:type="dxa"/>
          </w:tcPr>
          <w:p w14:paraId="5D406A02" w14:textId="77777777" w:rsidR="005477FF" w:rsidRPr="00744DD4" w:rsidRDefault="005477FF" w:rsidP="00BD7BCC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0B2FB2C2" w14:textId="77777777" w:rsidR="005477FF" w:rsidRPr="00744DD4" w:rsidRDefault="005477FF" w:rsidP="00BD7BCC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3FE982C2" w14:textId="22C10D80" w:rsidR="005477FF" w:rsidRPr="00744DD4" w:rsidRDefault="005477FF" w:rsidP="00BD7BCC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</w:t>
            </w:r>
            <w:r w:rsidR="00A91AA9">
              <w:rPr>
                <w:rFonts w:ascii="標楷體" w:eastAsia="標楷體" w:hAnsi="標楷體" w:hint="eastAsia"/>
              </w:rPr>
              <w:t>ICS資產資料傳輸</w:t>
            </w:r>
          </w:p>
        </w:tc>
      </w:tr>
    </w:tbl>
    <w:p w14:paraId="45DA6A02" w14:textId="77777777" w:rsidR="005477FF" w:rsidRDefault="005477FF" w:rsidP="005477FF">
      <w:pPr>
        <w:ind w:left="1440"/>
      </w:pPr>
    </w:p>
    <w:p w14:paraId="4E5D507C" w14:textId="32CEA211" w:rsidR="005477FF" w:rsidRDefault="0008447A" w:rsidP="0008447A">
      <w:pPr>
        <w:pStyle w:val="a"/>
        <w:numPr>
          <w:ilvl w:val="0"/>
          <w:numId w:val="41"/>
        </w:numPr>
        <w:spacing w:before="0"/>
      </w:pPr>
      <w:r>
        <w:rPr>
          <w:rFonts w:hint="eastAsia"/>
        </w:rPr>
        <w:t>輸出畫面</w:t>
      </w:r>
    </w:p>
    <w:p w14:paraId="3C2C3FF1" w14:textId="24D32C9D" w:rsidR="0008447A" w:rsidRPr="00910D51" w:rsidRDefault="0008447A" w:rsidP="0008447A">
      <w:r w:rsidRPr="0008447A">
        <w:rPr>
          <w:noProof/>
        </w:rPr>
        <w:drawing>
          <wp:inline distT="0" distB="0" distL="0" distR="0" wp14:anchorId="54634A11" wp14:editId="7D837265">
            <wp:extent cx="6479540" cy="3199765"/>
            <wp:effectExtent l="0" t="0" r="0" b="635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577C4" w14:textId="2D33F308" w:rsidR="005477FF" w:rsidRPr="00E50626" w:rsidRDefault="009127AD" w:rsidP="005477FF">
      <w:pPr>
        <w:pStyle w:val="a"/>
        <w:numPr>
          <w:ilvl w:val="0"/>
          <w:numId w:val="41"/>
        </w:numPr>
        <w:spacing w:before="0"/>
      </w:pPr>
      <w:r>
        <w:rPr>
          <w:rFonts w:hint="eastAsia"/>
        </w:rPr>
        <w:lastRenderedPageBreak/>
        <w:t>傳輸規格</w:t>
      </w:r>
    </w:p>
    <w:bookmarkStart w:id="325" w:name="_MON_1733820245"/>
    <w:bookmarkEnd w:id="325"/>
    <w:p w14:paraId="3A30886C" w14:textId="55F0DDF8" w:rsidR="005477FF" w:rsidRPr="007C1268" w:rsidRDefault="009127AD" w:rsidP="005477FF">
      <w:r>
        <w:object w:dxaOrig="1520" w:dyaOrig="1033" w14:anchorId="14804824">
          <v:shape id="_x0000_i1026" type="#_x0000_t75" style="width:78pt;height:54pt" o:ole="">
            <v:imagedata r:id="rId53" o:title=""/>
          </v:shape>
          <o:OLEObject Type="Embed" ProgID="Word.Document.12" ShapeID="_x0000_i1026" DrawAspect="Icon" ObjectID="_1740916518" r:id="rId54">
            <o:FieldCodes>\s</o:FieldCodes>
          </o:OLEObject>
        </w:object>
      </w:r>
    </w:p>
    <w:p w14:paraId="32FEDEFF" w14:textId="43376894" w:rsidR="00B817E5" w:rsidRDefault="009127AD" w:rsidP="004A1C2C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object w:dxaOrig="1520" w:dyaOrig="1033" w14:anchorId="3FB3D17A">
          <v:shape id="_x0000_i1027" type="#_x0000_t75" style="width:78pt;height:54pt" o:ole="">
            <v:imagedata r:id="rId55" o:title=""/>
          </v:shape>
          <o:OLEObject Type="Embed" ProgID="Excel.Sheet.12" ShapeID="_x0000_i1027" DrawAspect="Icon" ObjectID="_1740916519" r:id="rId56"/>
        </w:object>
      </w:r>
    </w:p>
    <w:p w14:paraId="0D933125" w14:textId="642F58E2" w:rsidR="00B817E5" w:rsidRDefault="009127AD" w:rsidP="004A1C2C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object w:dxaOrig="1520" w:dyaOrig="1033" w14:anchorId="0771B018">
          <v:shape id="_x0000_i1028" type="#_x0000_t75" style="width:78pt;height:54pt" o:ole="">
            <v:imagedata r:id="rId57" o:title=""/>
          </v:shape>
          <o:OLEObject Type="Embed" ProgID="Package" ShapeID="_x0000_i1028" DrawAspect="Icon" ObjectID="_1740916520" r:id="rId58"/>
        </w:object>
      </w:r>
    </w:p>
    <w:bookmarkStart w:id="326" w:name="_MON_1733820286"/>
    <w:bookmarkEnd w:id="326"/>
    <w:p w14:paraId="17DA0BDB" w14:textId="4593D09C" w:rsidR="00B817E5" w:rsidRDefault="009127AD" w:rsidP="004A1C2C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object w:dxaOrig="1520" w:dyaOrig="1033" w14:anchorId="52B6CCD5">
          <v:shape id="_x0000_i1029" type="#_x0000_t75" style="width:78pt;height:54pt" o:ole="">
            <v:imagedata r:id="rId59" o:title=""/>
          </v:shape>
          <o:OLEObject Type="Embed" ProgID="Word.Document.8" ShapeID="_x0000_i1029" DrawAspect="Icon" ObjectID="_1740916521" r:id="rId60">
            <o:FieldCodes>\s</o:FieldCodes>
          </o:OLEObject>
        </w:object>
      </w:r>
    </w:p>
    <w:p w14:paraId="5610428F" w14:textId="159F96C9" w:rsidR="00B817E5" w:rsidRDefault="009127AD" w:rsidP="004A1C2C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object w:dxaOrig="1520" w:dyaOrig="1033" w14:anchorId="6B25A529">
          <v:shape id="_x0000_i1030" type="#_x0000_t75" style="width:78pt;height:54pt" o:ole="">
            <v:imagedata r:id="rId61" o:title=""/>
          </v:shape>
          <o:OLEObject Type="Embed" ProgID="Excel.Sheet.12" ShapeID="_x0000_i1030" DrawAspect="Icon" ObjectID="_1740916522" r:id="rId62"/>
        </w:object>
      </w:r>
    </w:p>
    <w:p w14:paraId="744CC72D" w14:textId="77777777" w:rsidR="00B817E5" w:rsidRDefault="00B817E5" w:rsidP="004A1C2C">
      <w:pPr>
        <w:widowControl/>
        <w:rPr>
          <w:rFonts w:ascii="標楷體" w:eastAsia="標楷體" w:hAnsi="標楷體"/>
        </w:rPr>
      </w:pPr>
    </w:p>
    <w:p w14:paraId="57FF0068" w14:textId="5D543D85" w:rsidR="00B817E5" w:rsidRDefault="00B817E5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3C8F7FA" w14:textId="77777777" w:rsidR="00B817E5" w:rsidRDefault="00B817E5" w:rsidP="004A1C2C">
      <w:pPr>
        <w:widowControl/>
        <w:rPr>
          <w:rFonts w:ascii="標楷體" w:eastAsia="標楷體" w:hAnsi="標楷體"/>
        </w:rPr>
      </w:pPr>
    </w:p>
    <w:p w14:paraId="75046F64" w14:textId="0A520E9D" w:rsidR="006643E4" w:rsidRPr="004A1C2C" w:rsidRDefault="00B817E5" w:rsidP="006643E4">
      <w:pPr>
        <w:pStyle w:val="3"/>
        <w:spacing w:after="240"/>
        <w:ind w:leftChars="100" w:left="240"/>
        <w:rPr>
          <w:rFonts w:ascii="標楷體" w:hAnsi="標楷體"/>
        </w:rPr>
      </w:pPr>
      <w:bookmarkStart w:id="327" w:name="_Toc90483172"/>
      <w:bookmarkStart w:id="328" w:name="_Toc90483427"/>
      <w:bookmarkStart w:id="329" w:name="_Toc90483543"/>
      <w:bookmarkStart w:id="330" w:name="_Toc90483769"/>
      <w:bookmarkStart w:id="331" w:name="_Toc90490041"/>
      <w:bookmarkStart w:id="332" w:name="_Toc130303759"/>
      <w:r>
        <w:rPr>
          <w:rFonts w:ascii="標楷體" w:hAnsi="標楷體" w:hint="eastAsia"/>
          <w:lang w:eastAsia="zh-HK"/>
        </w:rPr>
        <w:t>四</w:t>
      </w:r>
      <w:r w:rsidRPr="004A1C2C">
        <w:rPr>
          <w:rFonts w:ascii="標楷體" w:hAnsi="標楷體" w:hint="eastAsia"/>
        </w:rPr>
        <w:t>、</w:t>
      </w:r>
      <w:r>
        <w:rPr>
          <w:rFonts w:ascii="標楷體" w:hAnsi="標楷體" w:cs="新細明體" w:hint="eastAsia"/>
          <w:color w:val="000000"/>
          <w:kern w:val="0"/>
        </w:rPr>
        <w:t>I</w:t>
      </w:r>
      <w:r>
        <w:rPr>
          <w:rFonts w:ascii="標楷體" w:hAnsi="標楷體" w:cs="新細明體"/>
          <w:color w:val="000000"/>
          <w:kern w:val="0"/>
        </w:rPr>
        <w:t>nformatica</w:t>
      </w:r>
      <w:bookmarkEnd w:id="327"/>
      <w:bookmarkEnd w:id="328"/>
      <w:bookmarkEnd w:id="329"/>
      <w:bookmarkEnd w:id="330"/>
      <w:bookmarkEnd w:id="331"/>
      <w:bookmarkEnd w:id="332"/>
    </w:p>
    <w:p w14:paraId="3FBCD2B0" w14:textId="428B3EE4" w:rsidR="006643E4" w:rsidRPr="008F20B5" w:rsidRDefault="006643E4" w:rsidP="00B817E5">
      <w:pPr>
        <w:pStyle w:val="3"/>
        <w:numPr>
          <w:ilvl w:val="2"/>
          <w:numId w:val="41"/>
        </w:numPr>
        <w:spacing w:before="0"/>
        <w:rPr>
          <w:rFonts w:ascii="標楷體" w:hAnsi="標楷體"/>
          <w:b/>
          <w:szCs w:val="32"/>
        </w:rPr>
      </w:pPr>
      <w:bookmarkStart w:id="333" w:name="_Toc90483173"/>
      <w:bookmarkStart w:id="334" w:name="_Toc90483428"/>
      <w:bookmarkStart w:id="335" w:name="_Toc90483544"/>
      <w:bookmarkStart w:id="336" w:name="_Toc90483770"/>
      <w:bookmarkStart w:id="337" w:name="_Toc90490042"/>
      <w:bookmarkStart w:id="338" w:name="_Toc130303760"/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  <w:bookmarkEnd w:id="333"/>
      <w:bookmarkEnd w:id="334"/>
      <w:bookmarkEnd w:id="335"/>
      <w:bookmarkEnd w:id="336"/>
      <w:bookmarkEnd w:id="337"/>
      <w:bookmarkEnd w:id="338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6643E4" w:rsidRPr="008F20B5" w14:paraId="6D71647E" w14:textId="77777777" w:rsidTr="00884703">
        <w:trPr>
          <w:trHeight w:val="340"/>
        </w:trPr>
        <w:tc>
          <w:tcPr>
            <w:tcW w:w="274" w:type="pct"/>
            <w:hideMark/>
          </w:tcPr>
          <w:p w14:paraId="49EB7B3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</w:tcPr>
          <w:p w14:paraId="69E389B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</w:tcPr>
          <w:p w14:paraId="5926C79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</w:tcPr>
          <w:p w14:paraId="3FC38F5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</w:tcPr>
          <w:p w14:paraId="4C600D1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</w:tcPr>
          <w:p w14:paraId="1BE34CE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hideMark/>
          </w:tcPr>
          <w:p w14:paraId="7A0A051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6643E4" w:rsidRPr="008F20B5" w14:paraId="2458199D" w14:textId="77777777" w:rsidTr="00884703">
        <w:trPr>
          <w:trHeight w:val="340"/>
        </w:trPr>
        <w:tc>
          <w:tcPr>
            <w:tcW w:w="274" w:type="pct"/>
          </w:tcPr>
          <w:p w14:paraId="322937C6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724D867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hideMark/>
          </w:tcPr>
          <w:p w14:paraId="232C4D6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</w:tcPr>
          <w:p w14:paraId="75A2886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7757369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67D67681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298D147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6643E4" w:rsidRPr="008F20B5" w14:paraId="7501A526" w14:textId="77777777" w:rsidTr="00884703">
        <w:trPr>
          <w:trHeight w:val="340"/>
        </w:trPr>
        <w:tc>
          <w:tcPr>
            <w:tcW w:w="274" w:type="pct"/>
          </w:tcPr>
          <w:p w14:paraId="62DB6ED4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1737B03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</w:p>
        </w:tc>
        <w:tc>
          <w:tcPr>
            <w:tcW w:w="1923" w:type="pct"/>
          </w:tcPr>
          <w:p w14:paraId="4E6F980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</w:tcPr>
          <w:p w14:paraId="2A2815E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5EDD95E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5CC042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2EC8FC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6F8F7A1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E4B652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5D75386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6643E4" w:rsidRPr="008F20B5" w14:paraId="5B1DEC99" w14:textId="77777777" w:rsidTr="00884703">
        <w:trPr>
          <w:trHeight w:val="340"/>
        </w:trPr>
        <w:tc>
          <w:tcPr>
            <w:tcW w:w="274" w:type="pct"/>
          </w:tcPr>
          <w:p w14:paraId="5B29ABE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8B5662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</w:p>
        </w:tc>
        <w:tc>
          <w:tcPr>
            <w:tcW w:w="1923" w:type="pct"/>
            <w:hideMark/>
          </w:tcPr>
          <w:p w14:paraId="121CFC2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75" w:type="pct"/>
            <w:hideMark/>
          </w:tcPr>
          <w:p w14:paraId="7D03168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7A84EEA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58C41E7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76D16BB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代碼</w:t>
            </w:r>
          </w:p>
        </w:tc>
      </w:tr>
      <w:tr w:rsidR="006643E4" w:rsidRPr="008F20B5" w14:paraId="250C3042" w14:textId="77777777" w:rsidTr="00884703">
        <w:trPr>
          <w:trHeight w:val="340"/>
        </w:trPr>
        <w:tc>
          <w:tcPr>
            <w:tcW w:w="274" w:type="pct"/>
          </w:tcPr>
          <w:p w14:paraId="260A8E83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7E0A04C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</w:p>
        </w:tc>
        <w:tc>
          <w:tcPr>
            <w:tcW w:w="1923" w:type="pct"/>
            <w:hideMark/>
          </w:tcPr>
          <w:p w14:paraId="6165B07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75" w:type="pct"/>
            <w:hideMark/>
          </w:tcPr>
          <w:p w14:paraId="15308AC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0249705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75" w:type="pct"/>
          </w:tcPr>
          <w:p w14:paraId="5668080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700904D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名稱</w:t>
            </w:r>
          </w:p>
        </w:tc>
      </w:tr>
      <w:tr w:rsidR="006643E4" w:rsidRPr="008F20B5" w14:paraId="234A4BD4" w14:textId="77777777" w:rsidTr="00884703">
        <w:trPr>
          <w:trHeight w:val="1360"/>
        </w:trPr>
        <w:tc>
          <w:tcPr>
            <w:tcW w:w="274" w:type="pct"/>
          </w:tcPr>
          <w:p w14:paraId="5FA420A0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684935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923" w:type="pct"/>
            <w:noWrap/>
            <w:hideMark/>
          </w:tcPr>
          <w:p w14:paraId="17160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75" w:type="pct"/>
            <w:hideMark/>
          </w:tcPr>
          <w:p w14:paraId="42F944F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FD8BC6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8BFDBF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236636A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6643E4" w:rsidRPr="008F20B5" w14:paraId="072EF1C0" w14:textId="77777777" w:rsidTr="00884703">
        <w:trPr>
          <w:trHeight w:val="1360"/>
        </w:trPr>
        <w:tc>
          <w:tcPr>
            <w:tcW w:w="274" w:type="pct"/>
          </w:tcPr>
          <w:p w14:paraId="744BC43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19B3D87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</w:p>
        </w:tc>
        <w:tc>
          <w:tcPr>
            <w:tcW w:w="1923" w:type="pct"/>
            <w:noWrap/>
            <w:hideMark/>
          </w:tcPr>
          <w:p w14:paraId="2383F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75" w:type="pct"/>
            <w:hideMark/>
          </w:tcPr>
          <w:p w14:paraId="1889838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E87D34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BC1CAB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hideMark/>
          </w:tcPr>
          <w:p w14:paraId="048BEDD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6643E4" w:rsidRPr="008F20B5" w14:paraId="3FC600DD" w14:textId="77777777" w:rsidTr="00884703">
        <w:trPr>
          <w:trHeight w:val="340"/>
        </w:trPr>
        <w:tc>
          <w:tcPr>
            <w:tcW w:w="274" w:type="pct"/>
          </w:tcPr>
          <w:p w14:paraId="2EFCF42B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92FEFE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</w:p>
        </w:tc>
        <w:tc>
          <w:tcPr>
            <w:tcW w:w="1923" w:type="pct"/>
          </w:tcPr>
          <w:p w14:paraId="7F1392C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75" w:type="pct"/>
          </w:tcPr>
          <w:p w14:paraId="2CF229D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613CFA3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B57341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5B77489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0A281BF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6643E4" w:rsidRPr="008F20B5" w14:paraId="0FF756CE" w14:textId="77777777" w:rsidTr="00884703">
        <w:trPr>
          <w:trHeight w:val="340"/>
        </w:trPr>
        <w:tc>
          <w:tcPr>
            <w:tcW w:w="274" w:type="pct"/>
          </w:tcPr>
          <w:p w14:paraId="2A1BFD39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0ECE2C8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Code</w:t>
            </w:r>
          </w:p>
        </w:tc>
        <w:tc>
          <w:tcPr>
            <w:tcW w:w="1923" w:type="pct"/>
          </w:tcPr>
          <w:p w14:paraId="168E1E9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75" w:type="pct"/>
          </w:tcPr>
          <w:p w14:paraId="65376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8B7F5E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6461F0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1C4B4DE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6643E4" w:rsidRPr="008F20B5" w14:paraId="25FC5E4C" w14:textId="77777777" w:rsidTr="00884703">
        <w:trPr>
          <w:trHeight w:val="340"/>
        </w:trPr>
        <w:tc>
          <w:tcPr>
            <w:tcW w:w="274" w:type="pct"/>
          </w:tcPr>
          <w:p w14:paraId="1EC9DACE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40DBCCA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aseRateCode</w:t>
            </w:r>
          </w:p>
        </w:tc>
        <w:tc>
          <w:tcPr>
            <w:tcW w:w="1923" w:type="pct"/>
          </w:tcPr>
          <w:p w14:paraId="4B4614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75" w:type="pct"/>
          </w:tcPr>
          <w:p w14:paraId="5A88A98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7DD57A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117925F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6FB275AE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2C59853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0157F27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6643E4" w:rsidRPr="008F20B5" w14:paraId="0D384A53" w14:textId="77777777" w:rsidTr="00884703">
        <w:trPr>
          <w:trHeight w:val="340"/>
        </w:trPr>
        <w:tc>
          <w:tcPr>
            <w:tcW w:w="274" w:type="pct"/>
          </w:tcPr>
          <w:p w14:paraId="5DBA5882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0E262D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ProdIncr</w:t>
            </w:r>
          </w:p>
        </w:tc>
        <w:tc>
          <w:tcPr>
            <w:tcW w:w="1923" w:type="pct"/>
          </w:tcPr>
          <w:p w14:paraId="17F6613E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75" w:type="pct"/>
          </w:tcPr>
          <w:p w14:paraId="61FD558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EC6D2E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3C954D2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46BE4A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211EBDA" w14:textId="77777777" w:rsidTr="00884703">
        <w:trPr>
          <w:trHeight w:val="340"/>
        </w:trPr>
        <w:tc>
          <w:tcPr>
            <w:tcW w:w="274" w:type="pct"/>
          </w:tcPr>
          <w:p w14:paraId="438818E2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572F81E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LowLimitRate</w:t>
            </w:r>
          </w:p>
        </w:tc>
        <w:tc>
          <w:tcPr>
            <w:tcW w:w="1923" w:type="pct"/>
          </w:tcPr>
          <w:p w14:paraId="5498232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75" w:type="pct"/>
          </w:tcPr>
          <w:p w14:paraId="6B8AA3D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0BCE3F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29829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11284CA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6643E4" w:rsidRPr="008F20B5" w14:paraId="7C2911FA" w14:textId="77777777" w:rsidTr="00884703">
        <w:trPr>
          <w:trHeight w:val="340"/>
        </w:trPr>
        <w:tc>
          <w:tcPr>
            <w:tcW w:w="274" w:type="pct"/>
          </w:tcPr>
          <w:p w14:paraId="1491D8B9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3A33F27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crFlag</w:t>
            </w:r>
          </w:p>
        </w:tc>
        <w:tc>
          <w:tcPr>
            <w:tcW w:w="1923" w:type="pct"/>
          </w:tcPr>
          <w:p w14:paraId="75E9C77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75" w:type="pct"/>
          </w:tcPr>
          <w:p w14:paraId="2495692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2F0106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EB2165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310FAFB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41D3F9F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EEA8BBC" w14:textId="77777777" w:rsidTr="00884703">
        <w:trPr>
          <w:trHeight w:val="340"/>
        </w:trPr>
        <w:tc>
          <w:tcPr>
            <w:tcW w:w="274" w:type="pct"/>
          </w:tcPr>
          <w:p w14:paraId="4EA3AC30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78119DC0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/>
                <w:color w:val="00B0F0"/>
              </w:rPr>
              <w:t>RateCode</w:t>
            </w:r>
          </w:p>
        </w:tc>
        <w:tc>
          <w:tcPr>
            <w:tcW w:w="1923" w:type="pct"/>
          </w:tcPr>
          <w:p w14:paraId="56DDD9A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 w:hint="eastAsia"/>
                <w:color w:val="00B0F0"/>
              </w:rPr>
              <w:t>利率區分</w:t>
            </w:r>
          </w:p>
        </w:tc>
        <w:tc>
          <w:tcPr>
            <w:tcW w:w="275" w:type="pct"/>
          </w:tcPr>
          <w:p w14:paraId="17F445F9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X</w:t>
            </w:r>
          </w:p>
        </w:tc>
        <w:tc>
          <w:tcPr>
            <w:tcW w:w="275" w:type="pct"/>
          </w:tcPr>
          <w:p w14:paraId="112D1490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1</w:t>
            </w:r>
          </w:p>
        </w:tc>
        <w:tc>
          <w:tcPr>
            <w:tcW w:w="275" w:type="pct"/>
          </w:tcPr>
          <w:p w14:paraId="097A8725" w14:textId="77777777" w:rsidR="006643E4" w:rsidRPr="00E15AC6" w:rsidRDefault="006643E4" w:rsidP="00F009C9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</w:p>
        </w:tc>
        <w:tc>
          <w:tcPr>
            <w:tcW w:w="1264" w:type="pct"/>
          </w:tcPr>
          <w:p w14:paraId="3C9F5E13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機動</w:t>
            </w:r>
          </w:p>
          <w:p w14:paraId="48E8CB41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動</w:t>
            </w:r>
          </w:p>
          <w:p w14:paraId="25CA59FA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定機動</w:t>
            </w:r>
          </w:p>
        </w:tc>
      </w:tr>
      <w:tr w:rsidR="006643E4" w:rsidRPr="008F20B5" w14:paraId="6E46C240" w14:textId="77777777" w:rsidTr="00884703">
        <w:trPr>
          <w:trHeight w:val="340"/>
        </w:trPr>
        <w:tc>
          <w:tcPr>
            <w:tcW w:w="274" w:type="pct"/>
          </w:tcPr>
          <w:p w14:paraId="66FF82D0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734A4565" w14:textId="77777777" w:rsidR="006643E4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/>
                <w:strike/>
                <w:color w:val="FF0000"/>
              </w:rPr>
              <w:t>AdvanceCloseCode</w:t>
            </w:r>
          </w:p>
          <w:p w14:paraId="035519BF" w14:textId="77777777" w:rsidR="006643E4" w:rsidRPr="00C167B9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BreachFlag</w:t>
            </w:r>
          </w:p>
        </w:tc>
        <w:tc>
          <w:tcPr>
            <w:tcW w:w="1923" w:type="pct"/>
          </w:tcPr>
          <w:p w14:paraId="72C9772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提前清償記號</w:t>
            </w:r>
          </w:p>
          <w:p w14:paraId="35ECC09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否限制清償</w:t>
            </w:r>
          </w:p>
        </w:tc>
        <w:tc>
          <w:tcPr>
            <w:tcW w:w="275" w:type="pct"/>
          </w:tcPr>
          <w:p w14:paraId="56A4BB2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8AD2C7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68F0AB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V</w:t>
            </w:r>
          </w:p>
        </w:tc>
        <w:tc>
          <w:tcPr>
            <w:tcW w:w="1264" w:type="pct"/>
          </w:tcPr>
          <w:p w14:paraId="689B37F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0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允許</w:t>
            </w:r>
          </w:p>
          <w:p w14:paraId="25BEFA2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限制領清償證明]</w:t>
            </w:r>
          </w:p>
          <w:p w14:paraId="2A8EF0C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2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允許領清償證明]</w:t>
            </w:r>
          </w:p>
          <w:p w14:paraId="48B7B08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9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不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 xml:space="preserve">  </w:t>
            </w:r>
          </w:p>
          <w:p w14:paraId="49FBE14A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</w:t>
            </w:r>
          </w:p>
          <w:p w14:paraId="5EFEC13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否</w:t>
            </w:r>
          </w:p>
        </w:tc>
      </w:tr>
      <w:tr w:rsidR="006643E4" w:rsidRPr="008F20B5" w14:paraId="1C9312E5" w14:textId="77777777" w:rsidTr="00884703">
        <w:trPr>
          <w:trHeight w:val="340"/>
        </w:trPr>
        <w:tc>
          <w:tcPr>
            <w:tcW w:w="274" w:type="pct"/>
          </w:tcPr>
          <w:p w14:paraId="2B9713B4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DDB9D0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Code</w:t>
            </w:r>
          </w:p>
        </w:tc>
        <w:tc>
          <w:tcPr>
            <w:tcW w:w="1923" w:type="pct"/>
          </w:tcPr>
          <w:p w14:paraId="4D232D8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75" w:type="pct"/>
          </w:tcPr>
          <w:p w14:paraId="599702D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154C7A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7C7CFBF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61DAC41D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0A26BC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120D393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205996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27EACA1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755715A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28E60D2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6643E4" w:rsidRPr="008F20B5" w14:paraId="749AC387" w14:textId="77777777" w:rsidTr="00884703">
        <w:trPr>
          <w:trHeight w:val="340"/>
        </w:trPr>
        <w:tc>
          <w:tcPr>
            <w:tcW w:w="274" w:type="pct"/>
          </w:tcPr>
          <w:p w14:paraId="5148957C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89B9C0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GetCode</w:t>
            </w:r>
          </w:p>
        </w:tc>
        <w:tc>
          <w:tcPr>
            <w:tcW w:w="1923" w:type="pct"/>
          </w:tcPr>
          <w:p w14:paraId="34BD743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75" w:type="pct"/>
          </w:tcPr>
          <w:p w14:paraId="631F1F6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3C0423E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05E165C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330B3500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4FFD1E6F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  <w:p w14:paraId="3C85759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66FC356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6643E4" w:rsidRPr="008F20B5" w14:paraId="744AC2F3" w14:textId="77777777" w:rsidTr="00884703">
        <w:trPr>
          <w:trHeight w:val="340"/>
        </w:trPr>
        <w:tc>
          <w:tcPr>
            <w:tcW w:w="274" w:type="pct"/>
          </w:tcPr>
          <w:p w14:paraId="704C1AEF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2B23DA2" w14:textId="77777777" w:rsidR="006643E4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/>
                <w:strike/>
                <w:color w:val="FF0000"/>
              </w:rPr>
              <w:t>DecreaseFlag</w:t>
            </w:r>
          </w:p>
          <w:p w14:paraId="7AF33E99" w14:textId="77777777" w:rsidR="006643E4" w:rsidRPr="00C167B9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Prohibit</w:t>
            </w:r>
            <w:r>
              <w:rPr>
                <w:rFonts w:ascii="標楷體" w:eastAsia="標楷體" w:hAnsi="標楷體" w:hint="eastAsia"/>
                <w:color w:val="FF0000"/>
              </w:rPr>
              <w:t>M</w:t>
            </w:r>
            <w:r>
              <w:rPr>
                <w:rFonts w:ascii="標楷體" w:eastAsia="標楷體" w:hAnsi="標楷體"/>
                <w:color w:val="FF0000"/>
              </w:rPr>
              <w:t>onth</w:t>
            </w:r>
          </w:p>
        </w:tc>
        <w:tc>
          <w:tcPr>
            <w:tcW w:w="1923" w:type="pct"/>
          </w:tcPr>
          <w:p w14:paraId="60B5701C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違約金按月遞減</w:t>
            </w:r>
          </w:p>
          <w:p w14:paraId="2B9ADE2E" w14:textId="77777777" w:rsidR="006643E4" w:rsidRPr="00DB0832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限制清償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期間</w:t>
            </w:r>
          </w:p>
        </w:tc>
        <w:tc>
          <w:tcPr>
            <w:tcW w:w="275" w:type="pct"/>
          </w:tcPr>
          <w:p w14:paraId="6F4A55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1CA0060" w14:textId="77777777" w:rsidR="006643E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</w:p>
          <w:p w14:paraId="0D7D1C33" w14:textId="77777777" w:rsidR="006643E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  <w:p w14:paraId="13AF824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75" w:type="pct"/>
          </w:tcPr>
          <w:p w14:paraId="4F25CF02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O</w:t>
            </w:r>
          </w:p>
        </w:tc>
        <w:tc>
          <w:tcPr>
            <w:tcW w:w="1264" w:type="pct"/>
          </w:tcPr>
          <w:p w14:paraId="78836B2C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是</w:t>
            </w: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64B362F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</w:p>
          <w:p w14:paraId="50E8211A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否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 xml:space="preserve"> 單位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【</w:t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年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】</w:t>
            </w:r>
          </w:p>
        </w:tc>
      </w:tr>
      <w:tr w:rsidR="006643E4" w:rsidRPr="008F20B5" w14:paraId="22D91FB6" w14:textId="77777777" w:rsidTr="00884703">
        <w:trPr>
          <w:trHeight w:val="340"/>
        </w:trPr>
        <w:tc>
          <w:tcPr>
            <w:tcW w:w="274" w:type="pct"/>
          </w:tcPr>
          <w:p w14:paraId="7325E2AE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0F76178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BreachPercent</w:t>
            </w:r>
          </w:p>
        </w:tc>
        <w:tc>
          <w:tcPr>
            <w:tcW w:w="1923" w:type="pct"/>
          </w:tcPr>
          <w:p w14:paraId="4071B30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百分比</w:t>
            </w:r>
          </w:p>
        </w:tc>
        <w:tc>
          <w:tcPr>
            <w:tcW w:w="275" w:type="pct"/>
          </w:tcPr>
          <w:p w14:paraId="64ED8EE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88FDD5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75" w:type="pct"/>
          </w:tcPr>
          <w:p w14:paraId="122BB0B2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31265ED4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810AD6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lastRenderedPageBreak/>
              <w:t>000.00</w:t>
            </w:r>
          </w:p>
        </w:tc>
      </w:tr>
      <w:tr w:rsidR="006643E4" w:rsidRPr="008F20B5" w14:paraId="32B4D70B" w14:textId="77777777" w:rsidTr="00884703">
        <w:trPr>
          <w:trHeight w:val="340"/>
        </w:trPr>
        <w:tc>
          <w:tcPr>
            <w:tcW w:w="274" w:type="pct"/>
          </w:tcPr>
          <w:p w14:paraId="7EA2540B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47F1C6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DecreaseMonth</w:t>
            </w:r>
          </w:p>
        </w:tc>
        <w:tc>
          <w:tcPr>
            <w:tcW w:w="1923" w:type="pct"/>
          </w:tcPr>
          <w:p w14:paraId="0B71D013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分段月數</w:t>
            </w:r>
          </w:p>
        </w:tc>
        <w:tc>
          <w:tcPr>
            <w:tcW w:w="275" w:type="pct"/>
          </w:tcPr>
          <w:p w14:paraId="284819E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7116AB2D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75" w:type="pct"/>
          </w:tcPr>
          <w:p w14:paraId="0DB1CBA5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78DE3ACD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0082BDB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0</w:t>
            </w:r>
          </w:p>
        </w:tc>
      </w:tr>
      <w:tr w:rsidR="006643E4" w:rsidRPr="008F20B5" w14:paraId="721E0F58" w14:textId="77777777" w:rsidTr="00884703">
        <w:trPr>
          <w:trHeight w:val="340"/>
        </w:trPr>
        <w:tc>
          <w:tcPr>
            <w:tcW w:w="274" w:type="pct"/>
          </w:tcPr>
          <w:p w14:paraId="5EAA985D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1A4052F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Decrease</w:t>
            </w:r>
          </w:p>
        </w:tc>
        <w:tc>
          <w:tcPr>
            <w:tcW w:w="1923" w:type="pct"/>
          </w:tcPr>
          <w:p w14:paraId="1C67B2B2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分段遞減百分比</w:t>
            </w:r>
          </w:p>
        </w:tc>
        <w:tc>
          <w:tcPr>
            <w:tcW w:w="275" w:type="pct"/>
          </w:tcPr>
          <w:p w14:paraId="513F093D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7A525A4C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75" w:type="pct"/>
          </w:tcPr>
          <w:p w14:paraId="445F2074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106CCBF3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38D8D98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6643E4" w:rsidRPr="008F20B5" w14:paraId="11386F95" w14:textId="77777777" w:rsidTr="00884703">
        <w:trPr>
          <w:trHeight w:val="340"/>
        </w:trPr>
        <w:tc>
          <w:tcPr>
            <w:tcW w:w="274" w:type="pct"/>
          </w:tcPr>
          <w:p w14:paraId="063F941D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021DACD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StartPercent</w:t>
            </w:r>
          </w:p>
        </w:tc>
        <w:tc>
          <w:tcPr>
            <w:tcW w:w="1923" w:type="pct"/>
          </w:tcPr>
          <w:p w14:paraId="3DD3C224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gramStart"/>
            <w:r w:rsidRPr="00D775B7">
              <w:rPr>
                <w:rFonts w:ascii="標楷體" w:eastAsia="標楷體" w:hAnsi="標楷體" w:hint="eastAsia"/>
                <w:color w:val="0070C0"/>
              </w:rPr>
              <w:t>還款起算</w:t>
            </w:r>
            <w:proofErr w:type="gramEnd"/>
            <w:r w:rsidRPr="00D775B7">
              <w:rPr>
                <w:rFonts w:ascii="標楷體" w:eastAsia="標楷體" w:hAnsi="標楷體" w:hint="eastAsia"/>
                <w:color w:val="0070C0"/>
              </w:rPr>
              <w:t>比例</w:t>
            </w:r>
          </w:p>
        </w:tc>
        <w:tc>
          <w:tcPr>
            <w:tcW w:w="275" w:type="pct"/>
          </w:tcPr>
          <w:p w14:paraId="7FCBA67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42BEC0D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2AF97B49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3FFB5E4F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可輸入</w:t>
            </w:r>
          </w:p>
          <w:p w14:paraId="295DDEC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</w:t>
            </w:r>
          </w:p>
        </w:tc>
      </w:tr>
      <w:tr w:rsidR="006643E4" w:rsidRPr="008F20B5" w14:paraId="46C5861D" w14:textId="77777777" w:rsidTr="00884703">
        <w:trPr>
          <w:trHeight w:val="340"/>
        </w:trPr>
        <w:tc>
          <w:tcPr>
            <w:tcW w:w="274" w:type="pct"/>
          </w:tcPr>
          <w:p w14:paraId="3D1D6133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B26B2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GovOfferFlag</w:t>
            </w:r>
          </w:p>
        </w:tc>
        <w:tc>
          <w:tcPr>
            <w:tcW w:w="1923" w:type="pct"/>
          </w:tcPr>
          <w:p w14:paraId="069E85F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75" w:type="pct"/>
          </w:tcPr>
          <w:p w14:paraId="0A85AA7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4E9ACB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5393AA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62F7DEF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5A31E25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12D948E6" w14:textId="77777777" w:rsidTr="00884703">
        <w:trPr>
          <w:trHeight w:val="340"/>
        </w:trPr>
        <w:tc>
          <w:tcPr>
            <w:tcW w:w="274" w:type="pct"/>
          </w:tcPr>
          <w:p w14:paraId="22B6E433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D5D2DF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inancialFlag</w:t>
            </w:r>
          </w:p>
        </w:tc>
        <w:tc>
          <w:tcPr>
            <w:tcW w:w="1923" w:type="pct"/>
          </w:tcPr>
          <w:p w14:paraId="5AB8B0A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75" w:type="pct"/>
          </w:tcPr>
          <w:p w14:paraId="7A5E97D0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9F304E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B0F824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3D04F93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02DA7C2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DAA400D" w14:textId="77777777" w:rsidTr="00884703">
        <w:trPr>
          <w:trHeight w:val="340"/>
        </w:trPr>
        <w:tc>
          <w:tcPr>
            <w:tcW w:w="274" w:type="pct"/>
          </w:tcPr>
          <w:p w14:paraId="34CE4E8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9A7CA57" w14:textId="77777777" w:rsidR="006643E4" w:rsidRPr="008F20B5" w:rsidRDefault="006643E4" w:rsidP="00F009C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mpFlag</w:t>
            </w:r>
          </w:p>
        </w:tc>
        <w:tc>
          <w:tcPr>
            <w:tcW w:w="1923" w:type="pct"/>
          </w:tcPr>
          <w:p w14:paraId="650A4D03" w14:textId="77777777" w:rsidR="006643E4" w:rsidRPr="008F20B5" w:rsidRDefault="006643E4" w:rsidP="00F009C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75" w:type="pct"/>
          </w:tcPr>
          <w:p w14:paraId="57394B0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C0004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37B34B4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745CD7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8B25D1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33D7BD3B" w14:textId="77777777" w:rsidTr="00884703">
        <w:trPr>
          <w:trHeight w:val="340"/>
        </w:trPr>
        <w:tc>
          <w:tcPr>
            <w:tcW w:w="274" w:type="pct"/>
          </w:tcPr>
          <w:p w14:paraId="676826D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1A7B498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923" w:type="pct"/>
          </w:tcPr>
          <w:p w14:paraId="39C7E98F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4557F19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59DBCAC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5FFF127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5774B88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32E2CA0C" w14:textId="77777777" w:rsidTr="00884703">
        <w:trPr>
          <w:trHeight w:val="340"/>
        </w:trPr>
        <w:tc>
          <w:tcPr>
            <w:tcW w:w="274" w:type="pct"/>
          </w:tcPr>
          <w:p w14:paraId="76833E06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3EF51DC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S</w:t>
            </w:r>
          </w:p>
        </w:tc>
        <w:tc>
          <w:tcPr>
            <w:tcW w:w="1923" w:type="pct"/>
          </w:tcPr>
          <w:p w14:paraId="2F242B22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75" w:type="pct"/>
          </w:tcPr>
          <w:p w14:paraId="1997726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620C6BA0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1189B84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B6F9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75E3D694" w14:textId="77777777" w:rsidTr="00884703">
        <w:trPr>
          <w:trHeight w:val="340"/>
        </w:trPr>
        <w:tc>
          <w:tcPr>
            <w:tcW w:w="274" w:type="pct"/>
          </w:tcPr>
          <w:p w14:paraId="416DF0D2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1BC868D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</w:p>
        </w:tc>
        <w:tc>
          <w:tcPr>
            <w:tcW w:w="1923" w:type="pct"/>
          </w:tcPr>
          <w:p w14:paraId="28829608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75" w:type="pct"/>
          </w:tcPr>
          <w:p w14:paraId="34C27D5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244F0A3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0747756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5B7015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4B2CF8DA" w14:textId="77777777" w:rsidTr="00884703">
        <w:trPr>
          <w:trHeight w:val="340"/>
        </w:trPr>
        <w:tc>
          <w:tcPr>
            <w:tcW w:w="274" w:type="pct"/>
          </w:tcPr>
          <w:p w14:paraId="40ABE394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1D466954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tepRateType</w:t>
            </w:r>
          </w:p>
        </w:tc>
        <w:tc>
          <w:tcPr>
            <w:tcW w:w="1923" w:type="pct"/>
          </w:tcPr>
          <w:p w14:paraId="314376B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階梯式利率－利率種類</w:t>
            </w:r>
          </w:p>
        </w:tc>
        <w:tc>
          <w:tcPr>
            <w:tcW w:w="275" w:type="pct"/>
          </w:tcPr>
          <w:p w14:paraId="042DEAA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</w:tcPr>
          <w:p w14:paraId="708ED30A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5" w:type="pct"/>
          </w:tcPr>
          <w:p w14:paraId="32431B72" w14:textId="77777777" w:rsidR="006643E4" w:rsidRPr="0001164A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64" w:type="pct"/>
          </w:tcPr>
          <w:p w14:paraId="5380C525" w14:textId="77777777" w:rsidR="006643E4" w:rsidRPr="0001164A" w:rsidRDefault="006643E4" w:rsidP="00F009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固定利率</w:t>
            </w:r>
          </w:p>
          <w:p w14:paraId="0E18096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2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加碼利率</w:t>
            </w:r>
          </w:p>
        </w:tc>
      </w:tr>
      <w:tr w:rsidR="006643E4" w:rsidRPr="008F20B5" w14:paraId="625991AB" w14:textId="77777777" w:rsidTr="00884703">
        <w:trPr>
          <w:trHeight w:val="340"/>
        </w:trPr>
        <w:tc>
          <w:tcPr>
            <w:tcW w:w="274" w:type="pct"/>
          </w:tcPr>
          <w:p w14:paraId="17538D87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B692EB5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</w:p>
        </w:tc>
        <w:tc>
          <w:tcPr>
            <w:tcW w:w="1923" w:type="pct"/>
          </w:tcPr>
          <w:p w14:paraId="0D31DE94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75" w:type="pct"/>
          </w:tcPr>
          <w:p w14:paraId="4D347AF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715DBC6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3411AC7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2512EEA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379F96F" w14:textId="77777777" w:rsidTr="00884703">
        <w:trPr>
          <w:trHeight w:val="340"/>
        </w:trPr>
        <w:tc>
          <w:tcPr>
            <w:tcW w:w="274" w:type="pct"/>
          </w:tcPr>
          <w:p w14:paraId="21363EA4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90DD42C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 </w:t>
            </w:r>
          </w:p>
        </w:tc>
        <w:tc>
          <w:tcPr>
            <w:tcW w:w="1923" w:type="pct"/>
          </w:tcPr>
          <w:p w14:paraId="62917778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01A12E7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1F80F02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3089452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1D2FF29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44EFACDB" w14:textId="77777777" w:rsidTr="00884703">
        <w:trPr>
          <w:trHeight w:val="340"/>
        </w:trPr>
        <w:tc>
          <w:tcPr>
            <w:tcW w:w="274" w:type="pct"/>
          </w:tcPr>
          <w:p w14:paraId="0962FB78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555E830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</w:p>
        </w:tc>
        <w:tc>
          <w:tcPr>
            <w:tcW w:w="1923" w:type="pct"/>
          </w:tcPr>
          <w:p w14:paraId="3BB938C1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75" w:type="pct"/>
          </w:tcPr>
          <w:p w14:paraId="4BC30A3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146CED5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1D96C35" w14:textId="77777777" w:rsidR="006643E4" w:rsidRPr="008F20B5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7D190C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F20B5" w14:paraId="563FC2C5" w14:textId="77777777" w:rsidTr="00884703">
        <w:trPr>
          <w:trHeight w:val="340"/>
        </w:trPr>
        <w:tc>
          <w:tcPr>
            <w:tcW w:w="274" w:type="pct"/>
          </w:tcPr>
          <w:p w14:paraId="39C72381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7A9CC74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</w:p>
        </w:tc>
        <w:tc>
          <w:tcPr>
            <w:tcW w:w="1923" w:type="pct"/>
          </w:tcPr>
          <w:p w14:paraId="381547A5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75" w:type="pct"/>
          </w:tcPr>
          <w:p w14:paraId="236A660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3D9C3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1438BF4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00FB92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884703" w:rsidRPr="008F20B5" w14:paraId="2C19B46E" w14:textId="77777777" w:rsidTr="00884703">
        <w:trPr>
          <w:trHeight w:val="340"/>
        </w:trPr>
        <w:tc>
          <w:tcPr>
            <w:tcW w:w="274" w:type="pct"/>
          </w:tcPr>
          <w:p w14:paraId="110E721F" w14:textId="77777777" w:rsidR="00884703" w:rsidRPr="004A1C2C" w:rsidRDefault="00884703" w:rsidP="00C646B4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23CC97B" w14:textId="77777777" w:rsidR="00884703" w:rsidRPr="004A1C2C" w:rsidRDefault="00884703" w:rsidP="00C646B4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923" w:type="pct"/>
          </w:tcPr>
          <w:p w14:paraId="210A5E32" w14:textId="77777777" w:rsidR="00884703" w:rsidRPr="004A1C2C" w:rsidRDefault="00884703" w:rsidP="00C646B4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25CC729E" w14:textId="77777777" w:rsidR="00884703" w:rsidRPr="008F20B5" w:rsidRDefault="00884703" w:rsidP="00C646B4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2F55D1B2" w14:textId="77777777" w:rsidR="00884703" w:rsidRPr="008F20B5" w:rsidRDefault="00884703" w:rsidP="00C646B4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0A5A5948" w14:textId="77777777" w:rsidR="00884703" w:rsidRPr="008F20B5" w:rsidRDefault="00884703" w:rsidP="00C646B4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471FDACD" w14:textId="77777777" w:rsidR="00884703" w:rsidRPr="008F20B5" w:rsidRDefault="00884703" w:rsidP="00C646B4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1E2DEA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84703" w:rsidRPr="008F20B5" w14:paraId="732AB080" w14:textId="77777777" w:rsidTr="00884703">
        <w:trPr>
          <w:trHeight w:val="340"/>
        </w:trPr>
        <w:tc>
          <w:tcPr>
            <w:tcW w:w="274" w:type="pct"/>
          </w:tcPr>
          <w:p w14:paraId="712B9E26" w14:textId="77777777" w:rsidR="00884703" w:rsidRPr="004A1C2C" w:rsidRDefault="00884703" w:rsidP="00C646B4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15F0EDE" w14:textId="77777777" w:rsidR="00884703" w:rsidRPr="004A1C2C" w:rsidRDefault="00884703" w:rsidP="00C646B4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</w:p>
        </w:tc>
        <w:tc>
          <w:tcPr>
            <w:tcW w:w="1923" w:type="pct"/>
          </w:tcPr>
          <w:p w14:paraId="26CA2641" w14:textId="77777777" w:rsidR="00884703" w:rsidRPr="004A1C2C" w:rsidRDefault="00884703" w:rsidP="00C646B4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75" w:type="pct"/>
          </w:tcPr>
          <w:p w14:paraId="342A49A8" w14:textId="77777777" w:rsidR="00884703" w:rsidRPr="008F20B5" w:rsidRDefault="00884703" w:rsidP="00C646B4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555874CB" w14:textId="77777777" w:rsidR="00884703" w:rsidRPr="008F20B5" w:rsidRDefault="00884703" w:rsidP="00C646B4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D856384" w14:textId="77777777" w:rsidR="00884703" w:rsidRPr="008F20B5" w:rsidDel="004444BD" w:rsidRDefault="00884703" w:rsidP="00C646B4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41479BA4" w14:textId="77777777" w:rsidR="00884703" w:rsidRPr="008F20B5" w:rsidRDefault="00884703" w:rsidP="00C646B4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884703" w:rsidRPr="008F20B5" w14:paraId="2449148A" w14:textId="77777777" w:rsidTr="00884703">
        <w:trPr>
          <w:trHeight w:val="340"/>
        </w:trPr>
        <w:tc>
          <w:tcPr>
            <w:tcW w:w="274" w:type="pct"/>
          </w:tcPr>
          <w:p w14:paraId="47C21B1B" w14:textId="77777777" w:rsidR="00884703" w:rsidRPr="004A1C2C" w:rsidRDefault="00884703" w:rsidP="00C646B4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C96B757" w14:textId="77777777" w:rsidR="00884703" w:rsidRPr="004A1C2C" w:rsidRDefault="00884703" w:rsidP="00C646B4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923" w:type="pct"/>
          </w:tcPr>
          <w:p w14:paraId="3D049152" w14:textId="77777777" w:rsidR="00884703" w:rsidRPr="004A1C2C" w:rsidRDefault="00884703" w:rsidP="00C646B4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  <w:proofErr w:type="gramEnd"/>
          </w:p>
        </w:tc>
        <w:tc>
          <w:tcPr>
            <w:tcW w:w="275" w:type="pct"/>
          </w:tcPr>
          <w:p w14:paraId="7347D56C" w14:textId="77777777" w:rsidR="00884703" w:rsidRPr="008F20B5" w:rsidRDefault="00884703" w:rsidP="00C646B4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25D379E3" w14:textId="77777777" w:rsidR="00884703" w:rsidRPr="008F20B5" w:rsidRDefault="00884703" w:rsidP="00C646B4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CF7B170" w14:textId="77777777" w:rsidR="00884703" w:rsidRPr="008F20B5" w:rsidDel="004444BD" w:rsidRDefault="00884703" w:rsidP="00C646B4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055EE378" w14:textId="77777777" w:rsidR="00884703" w:rsidRPr="008F20B5" w:rsidRDefault="00884703" w:rsidP="00C646B4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C1264" w14:paraId="6C8A89C9" w14:textId="77777777" w:rsidTr="00884703">
        <w:trPr>
          <w:trHeight w:val="340"/>
        </w:trPr>
        <w:tc>
          <w:tcPr>
            <w:tcW w:w="274" w:type="pct"/>
          </w:tcPr>
          <w:p w14:paraId="671FEE15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4EFD98C2" w14:textId="63918050" w:rsidR="006643E4" w:rsidRPr="008C1264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  <w:highlight w:val="darkCyan"/>
              </w:rPr>
            </w:pPr>
            <w:r w:rsidRPr="008C1264">
              <w:rPr>
                <w:rFonts w:ascii="標楷體" w:eastAsia="標楷體" w:hAnsi="標楷體"/>
                <w:color w:val="000000" w:themeColor="text1"/>
                <w:highlight w:val="darkCyan"/>
              </w:rPr>
              <w:t>L2101</w:t>
            </w:r>
            <w:r w:rsidR="0095190E" w:rsidRPr="008C1264">
              <w:rPr>
                <w:rFonts w:ascii="標楷體" w:eastAsia="標楷體" w:hAnsi="標楷體" w:hint="eastAsia"/>
                <w:highlight w:val="darkCyan"/>
              </w:rPr>
              <w:t>HandlingFee</w:t>
            </w:r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Occurs</w:t>
            </w:r>
          </w:p>
        </w:tc>
        <w:tc>
          <w:tcPr>
            <w:tcW w:w="1923" w:type="pct"/>
          </w:tcPr>
          <w:p w14:paraId="71DA315A" w14:textId="77777777" w:rsidR="006643E4" w:rsidRPr="008C1264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  <w:highlight w:val="darkCyan"/>
              </w:rPr>
            </w:pPr>
          </w:p>
        </w:tc>
        <w:tc>
          <w:tcPr>
            <w:tcW w:w="275" w:type="pct"/>
          </w:tcPr>
          <w:p w14:paraId="5AA43298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275" w:type="pct"/>
          </w:tcPr>
          <w:p w14:paraId="6835D672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275" w:type="pct"/>
          </w:tcPr>
          <w:p w14:paraId="7470BC76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23FAEE09" w14:textId="77777777" w:rsidR="006643E4" w:rsidRPr="008C126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可輸入多</w:t>
            </w:r>
            <w:r w:rsidRPr="008C1264">
              <w:rPr>
                <w:rFonts w:ascii="標楷體" w:eastAsia="標楷體" w:hAnsi="標楷體" w:hint="eastAsia"/>
                <w:highlight w:val="darkCyan"/>
              </w:rPr>
              <w:t>組</w:t>
            </w:r>
          </w:p>
        </w:tc>
      </w:tr>
      <w:tr w:rsidR="006643E4" w:rsidRPr="008C1264" w14:paraId="16FB878B" w14:textId="77777777" w:rsidTr="00884703">
        <w:trPr>
          <w:trHeight w:val="340"/>
        </w:trPr>
        <w:tc>
          <w:tcPr>
            <w:tcW w:w="274" w:type="pct"/>
          </w:tcPr>
          <w:p w14:paraId="19D4DEE8" w14:textId="77777777" w:rsidR="006643E4" w:rsidRPr="008C1264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714" w:type="pct"/>
          </w:tcPr>
          <w:p w14:paraId="16781990" w14:textId="6EA348D2" w:rsidR="006643E4" w:rsidRPr="008C1264" w:rsidRDefault="0010365C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TimLoanAmtB</w:t>
            </w:r>
          </w:p>
        </w:tc>
        <w:tc>
          <w:tcPr>
            <w:tcW w:w="1923" w:type="pct"/>
          </w:tcPr>
          <w:p w14:paraId="18797465" w14:textId="58EB8997" w:rsidR="006643E4" w:rsidRPr="008C1264" w:rsidRDefault="0010365C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費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－貸款金額</w:t>
            </w:r>
            <w:r w:rsidR="006643E4"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(含)以上</w:t>
            </w:r>
          </w:p>
        </w:tc>
        <w:tc>
          <w:tcPr>
            <w:tcW w:w="275" w:type="pct"/>
          </w:tcPr>
          <w:p w14:paraId="0672FA52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9</w:t>
            </w:r>
          </w:p>
        </w:tc>
        <w:tc>
          <w:tcPr>
            <w:tcW w:w="275" w:type="pct"/>
          </w:tcPr>
          <w:p w14:paraId="03F9D50A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14.2</w:t>
            </w:r>
          </w:p>
        </w:tc>
        <w:tc>
          <w:tcPr>
            <w:tcW w:w="275" w:type="pct"/>
          </w:tcPr>
          <w:p w14:paraId="226E8B6B" w14:textId="77777777" w:rsidR="006643E4" w:rsidRPr="008C1264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05E756D9" w14:textId="77777777" w:rsidR="006643E4" w:rsidRPr="008C126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0.00</w:t>
            </w:r>
          </w:p>
        </w:tc>
      </w:tr>
      <w:tr w:rsidR="006643E4" w:rsidRPr="008F20B5" w14:paraId="347E488D" w14:textId="77777777" w:rsidTr="00884703">
        <w:trPr>
          <w:trHeight w:val="340"/>
        </w:trPr>
        <w:tc>
          <w:tcPr>
            <w:tcW w:w="274" w:type="pct"/>
          </w:tcPr>
          <w:p w14:paraId="4A8BA8A0" w14:textId="77777777" w:rsidR="006643E4" w:rsidRPr="008C1264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714" w:type="pct"/>
          </w:tcPr>
          <w:p w14:paraId="6AD0E6C0" w14:textId="5A3B8B0F" w:rsidR="006643E4" w:rsidRPr="008C1264" w:rsidRDefault="0010365C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TimHandlingFee</w:t>
            </w:r>
          </w:p>
        </w:tc>
        <w:tc>
          <w:tcPr>
            <w:tcW w:w="1923" w:type="pct"/>
          </w:tcPr>
          <w:p w14:paraId="6B3151C7" w14:textId="5D54AE07" w:rsidR="006643E4" w:rsidRPr="008C1264" w:rsidRDefault="0010365C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費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－</w:t>
            </w: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費</w:t>
            </w:r>
          </w:p>
        </w:tc>
        <w:tc>
          <w:tcPr>
            <w:tcW w:w="275" w:type="pct"/>
          </w:tcPr>
          <w:p w14:paraId="5E1B2D36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9</w:t>
            </w:r>
          </w:p>
        </w:tc>
        <w:tc>
          <w:tcPr>
            <w:tcW w:w="275" w:type="pct"/>
          </w:tcPr>
          <w:p w14:paraId="53A25C70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14.2</w:t>
            </w:r>
          </w:p>
        </w:tc>
        <w:tc>
          <w:tcPr>
            <w:tcW w:w="275" w:type="pct"/>
          </w:tcPr>
          <w:p w14:paraId="16C11D24" w14:textId="77777777" w:rsidR="006643E4" w:rsidRPr="008C1264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0987A98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0.00</w:t>
            </w:r>
          </w:p>
        </w:tc>
      </w:tr>
      <w:tr w:rsidR="006643E4" w:rsidRPr="008F20B5" w14:paraId="1FE4C580" w14:textId="77777777" w:rsidTr="00884703">
        <w:trPr>
          <w:trHeight w:val="340"/>
        </w:trPr>
        <w:tc>
          <w:tcPr>
            <w:tcW w:w="274" w:type="pct"/>
          </w:tcPr>
          <w:p w14:paraId="6BB213C6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9AD88DE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aOccurs </w:t>
            </w:r>
          </w:p>
        </w:tc>
        <w:tc>
          <w:tcPr>
            <w:tcW w:w="1923" w:type="pct"/>
          </w:tcPr>
          <w:p w14:paraId="016882E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75" w:type="pct"/>
          </w:tcPr>
          <w:p w14:paraId="2172414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373F934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1D0185D0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5E774025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年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025D73C7" w14:textId="77777777" w:rsidTr="00884703">
        <w:trPr>
          <w:trHeight w:val="340"/>
        </w:trPr>
        <w:tc>
          <w:tcPr>
            <w:tcW w:w="274" w:type="pct"/>
          </w:tcPr>
          <w:p w14:paraId="26799538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15E5764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A</w:t>
            </w:r>
          </w:p>
        </w:tc>
        <w:tc>
          <w:tcPr>
            <w:tcW w:w="1923" w:type="pct"/>
          </w:tcPr>
          <w:p w14:paraId="3B4B6D32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年數</w:t>
            </w:r>
          </w:p>
        </w:tc>
        <w:tc>
          <w:tcPr>
            <w:tcW w:w="275" w:type="pct"/>
          </w:tcPr>
          <w:p w14:paraId="57A8F72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81E3A6F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75" w:type="pct"/>
          </w:tcPr>
          <w:p w14:paraId="0AB46EB2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707693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B988548" w14:textId="77777777" w:rsidTr="00884703">
        <w:trPr>
          <w:trHeight w:val="340"/>
        </w:trPr>
        <w:tc>
          <w:tcPr>
            <w:tcW w:w="274" w:type="pct"/>
          </w:tcPr>
          <w:p w14:paraId="562F3D42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D4DEE02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B</w:t>
            </w:r>
          </w:p>
        </w:tc>
        <w:tc>
          <w:tcPr>
            <w:tcW w:w="1923" w:type="pct"/>
          </w:tcPr>
          <w:p w14:paraId="61B0BC2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年數</w:t>
            </w:r>
          </w:p>
        </w:tc>
        <w:tc>
          <w:tcPr>
            <w:tcW w:w="275" w:type="pct"/>
          </w:tcPr>
          <w:p w14:paraId="543041D9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5A5AF573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75" w:type="pct"/>
          </w:tcPr>
          <w:p w14:paraId="6E8731E3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5391CDF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69CD040" w14:textId="77777777" w:rsidTr="00884703">
        <w:trPr>
          <w:trHeight w:val="340"/>
        </w:trPr>
        <w:tc>
          <w:tcPr>
            <w:tcW w:w="274" w:type="pct"/>
          </w:tcPr>
          <w:p w14:paraId="453DE63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2B665C8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Percent</w:t>
            </w:r>
          </w:p>
        </w:tc>
        <w:tc>
          <w:tcPr>
            <w:tcW w:w="1923" w:type="pct"/>
          </w:tcPr>
          <w:p w14:paraId="5A6BAFA0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75" w:type="pct"/>
          </w:tcPr>
          <w:p w14:paraId="703D84A2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316303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75" w:type="pct"/>
          </w:tcPr>
          <w:p w14:paraId="05438CAA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0B78067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  <w:tr w:rsidR="006643E4" w:rsidRPr="008F20B5" w14:paraId="70C4789C" w14:textId="77777777" w:rsidTr="00884703">
        <w:trPr>
          <w:trHeight w:val="340"/>
        </w:trPr>
        <w:tc>
          <w:tcPr>
            <w:tcW w:w="274" w:type="pct"/>
          </w:tcPr>
          <w:p w14:paraId="18EDE758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9D0E179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bOccurs </w:t>
            </w:r>
          </w:p>
        </w:tc>
        <w:tc>
          <w:tcPr>
            <w:tcW w:w="1923" w:type="pct"/>
          </w:tcPr>
          <w:p w14:paraId="5D66DC3C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75" w:type="pct"/>
          </w:tcPr>
          <w:p w14:paraId="4E1BDE9C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1E37E75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61B2677E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14392EC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2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月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5873A634" w14:textId="77777777" w:rsidTr="00884703">
        <w:trPr>
          <w:trHeight w:val="340"/>
        </w:trPr>
        <w:tc>
          <w:tcPr>
            <w:tcW w:w="274" w:type="pct"/>
          </w:tcPr>
          <w:p w14:paraId="3C53DD3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85ACAEA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A</w:t>
            </w:r>
          </w:p>
        </w:tc>
        <w:tc>
          <w:tcPr>
            <w:tcW w:w="1923" w:type="pct"/>
          </w:tcPr>
          <w:p w14:paraId="4E2772D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月數</w:t>
            </w:r>
          </w:p>
        </w:tc>
        <w:tc>
          <w:tcPr>
            <w:tcW w:w="275" w:type="pct"/>
          </w:tcPr>
          <w:p w14:paraId="5A6D5116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2ECC8E90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7885EE6B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518835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7189300D" w14:textId="77777777" w:rsidTr="00884703">
        <w:trPr>
          <w:trHeight w:val="340"/>
        </w:trPr>
        <w:tc>
          <w:tcPr>
            <w:tcW w:w="274" w:type="pct"/>
          </w:tcPr>
          <w:p w14:paraId="67BBED8F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F956A88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B</w:t>
            </w:r>
          </w:p>
        </w:tc>
        <w:tc>
          <w:tcPr>
            <w:tcW w:w="1923" w:type="pct"/>
          </w:tcPr>
          <w:p w14:paraId="1224A63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月數</w:t>
            </w:r>
          </w:p>
        </w:tc>
        <w:tc>
          <w:tcPr>
            <w:tcW w:w="275" w:type="pct"/>
          </w:tcPr>
          <w:p w14:paraId="230A7344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62F4A9E7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5F26F794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74F4E1D9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238F31E3" w14:textId="77777777" w:rsidTr="00884703">
        <w:trPr>
          <w:trHeight w:val="340"/>
        </w:trPr>
        <w:tc>
          <w:tcPr>
            <w:tcW w:w="274" w:type="pct"/>
          </w:tcPr>
          <w:p w14:paraId="3705440E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010A520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Percent</w:t>
            </w:r>
          </w:p>
        </w:tc>
        <w:tc>
          <w:tcPr>
            <w:tcW w:w="1923" w:type="pct"/>
          </w:tcPr>
          <w:p w14:paraId="799BA6D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75" w:type="pct"/>
          </w:tcPr>
          <w:p w14:paraId="635DA894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1B19217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75" w:type="pct"/>
          </w:tcPr>
          <w:p w14:paraId="2E24A034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E22AE8D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</w:tbl>
    <w:p w14:paraId="4779A310" w14:textId="77777777" w:rsidR="006643E4" w:rsidRPr="008F20B5" w:rsidRDefault="006643E4" w:rsidP="006643E4">
      <w:pPr>
        <w:ind w:leftChars="500" w:left="1200"/>
        <w:rPr>
          <w:rFonts w:ascii="標楷體" w:eastAsia="標楷體" w:hAnsi="標楷體"/>
        </w:rPr>
      </w:pPr>
    </w:p>
    <w:p w14:paraId="20716F3C" w14:textId="77777777" w:rsidR="006643E4" w:rsidRPr="004A1C2C" w:rsidRDefault="006643E4" w:rsidP="006643E4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AC52325" w14:textId="77777777" w:rsidR="006643E4" w:rsidRPr="004A1C2C" w:rsidRDefault="006643E4" w:rsidP="006643E4">
      <w:pPr>
        <w:rPr>
          <w:rFonts w:ascii="標楷體" w:eastAsia="標楷體" w:hAnsi="標楷體"/>
        </w:rPr>
      </w:pPr>
    </w:p>
    <w:p w14:paraId="37E20DD2" w14:textId="20D8D787" w:rsidR="006643E4" w:rsidRDefault="006643E4" w:rsidP="00B817E5">
      <w:pPr>
        <w:pStyle w:val="3"/>
        <w:numPr>
          <w:ilvl w:val="2"/>
          <w:numId w:val="41"/>
        </w:numPr>
        <w:spacing w:before="0"/>
        <w:rPr>
          <w:rFonts w:ascii="標楷體" w:hAnsi="標楷體"/>
          <w:b/>
          <w:szCs w:val="32"/>
        </w:rPr>
      </w:pPr>
      <w:bookmarkStart w:id="339" w:name="_L2102商品參數-階梯式利率明細"/>
      <w:bookmarkStart w:id="340" w:name="_L6302指標利率登錄/維護"/>
      <w:bookmarkStart w:id="341" w:name="_Toc90483174"/>
      <w:bookmarkStart w:id="342" w:name="_Toc90483429"/>
      <w:bookmarkStart w:id="343" w:name="_Toc90483545"/>
      <w:bookmarkStart w:id="344" w:name="_Toc90483771"/>
      <w:bookmarkStart w:id="345" w:name="_Toc90490043"/>
      <w:bookmarkStart w:id="346" w:name="_Toc130303761"/>
      <w:bookmarkEnd w:id="339"/>
      <w:bookmarkEnd w:id="340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  <w:bookmarkEnd w:id="341"/>
      <w:bookmarkEnd w:id="342"/>
      <w:bookmarkEnd w:id="343"/>
      <w:bookmarkEnd w:id="344"/>
      <w:bookmarkEnd w:id="345"/>
      <w:bookmarkEnd w:id="346"/>
    </w:p>
    <w:p w14:paraId="310BA8CB" w14:textId="77777777" w:rsidR="00E075FB" w:rsidRPr="00E075FB" w:rsidRDefault="00E075FB" w:rsidP="00E075FB"/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524"/>
        <w:gridCol w:w="1656"/>
        <w:gridCol w:w="3921"/>
        <w:gridCol w:w="527"/>
        <w:gridCol w:w="577"/>
        <w:gridCol w:w="527"/>
        <w:gridCol w:w="2564"/>
      </w:tblGrid>
      <w:tr w:rsidR="006643E4" w:rsidRPr="008F20B5" w14:paraId="0A1A0EBA" w14:textId="77777777" w:rsidTr="00F009C9">
        <w:trPr>
          <w:trHeight w:val="340"/>
        </w:trPr>
        <w:tc>
          <w:tcPr>
            <w:tcW w:w="254" w:type="pct"/>
            <w:hideMark/>
          </w:tcPr>
          <w:p w14:paraId="763900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</w:tcPr>
          <w:p w14:paraId="03E0148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</w:tcPr>
          <w:p w14:paraId="467F91D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</w:tcPr>
          <w:p w14:paraId="270BFF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124C92B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</w:tcPr>
          <w:p w14:paraId="1EA56D7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45" w:type="pct"/>
            <w:hideMark/>
          </w:tcPr>
          <w:p w14:paraId="4B65592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643E4" w:rsidRPr="008F20B5" w14:paraId="396551DC" w14:textId="77777777" w:rsidTr="00F009C9">
        <w:trPr>
          <w:trHeight w:val="340"/>
        </w:trPr>
        <w:tc>
          <w:tcPr>
            <w:tcW w:w="254" w:type="pct"/>
            <w:hideMark/>
          </w:tcPr>
          <w:p w14:paraId="24B3BC1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</w:tcPr>
          <w:p w14:paraId="1E43222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04" w:type="pct"/>
          </w:tcPr>
          <w:p w14:paraId="1083338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</w:tcPr>
          <w:p w14:paraId="145C7C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3B1AD53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</w:tcPr>
          <w:p w14:paraId="0F72A75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3C8AF1A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6643E4" w:rsidRPr="008F20B5" w14:paraId="4D8517C8" w14:textId="77777777" w:rsidTr="00F009C9">
        <w:trPr>
          <w:trHeight w:val="340"/>
        </w:trPr>
        <w:tc>
          <w:tcPr>
            <w:tcW w:w="254" w:type="pct"/>
          </w:tcPr>
          <w:p w14:paraId="7F02359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</w:tcPr>
          <w:p w14:paraId="12CFE04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04" w:type="pct"/>
          </w:tcPr>
          <w:p w14:paraId="4BDC545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</w:tcPr>
          <w:p w14:paraId="5E9B94A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11A35DE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</w:tcPr>
          <w:p w14:paraId="435560F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</w:tcPr>
          <w:p w14:paraId="3D75067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6643E4" w:rsidRPr="008F20B5" w14:paraId="06A636FE" w14:textId="77777777" w:rsidTr="00F009C9">
        <w:trPr>
          <w:trHeight w:val="340"/>
        </w:trPr>
        <w:tc>
          <w:tcPr>
            <w:tcW w:w="254" w:type="pct"/>
          </w:tcPr>
          <w:p w14:paraId="05EE41B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804" w:type="pct"/>
            <w:hideMark/>
          </w:tcPr>
          <w:p w14:paraId="205C4FE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</w:p>
        </w:tc>
        <w:tc>
          <w:tcPr>
            <w:tcW w:w="1904" w:type="pct"/>
            <w:hideMark/>
          </w:tcPr>
          <w:p w14:paraId="1071B71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8F20B5">
              <w:rPr>
                <w:rFonts w:ascii="標楷體" w:eastAsia="標楷體" w:hAnsi="標楷體" w:hint="eastAsia"/>
              </w:rPr>
              <w:t>利率種類</w:t>
            </w:r>
          </w:p>
        </w:tc>
        <w:tc>
          <w:tcPr>
            <w:tcW w:w="256" w:type="pct"/>
            <w:hideMark/>
          </w:tcPr>
          <w:p w14:paraId="7588EDD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2118B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6" w:type="pct"/>
          </w:tcPr>
          <w:p w14:paraId="4B71E864" w14:textId="77777777" w:rsidR="006643E4" w:rsidRPr="008F20B5" w:rsidRDefault="006643E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6BED3338" w14:textId="77777777" w:rsidR="006643E4" w:rsidRPr="008F20B5" w:rsidRDefault="006643E4" w:rsidP="00F009C9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</w:rPr>
              <w:t>01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保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單分紅利率</w:t>
            </w:r>
          </w:p>
          <w:p w14:paraId="05D2E4F5" w14:textId="77777777" w:rsidR="006643E4" w:rsidRPr="008F20B5" w:rsidRDefault="006643E4" w:rsidP="00F009C9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2:郵</w:t>
            </w:r>
            <w:r w:rsidRPr="008F20B5">
              <w:rPr>
                <w:rFonts w:ascii="標楷體" w:eastAsia="標楷體" w:hAnsi="標楷體" w:hint="eastAsia"/>
                <w:color w:val="000000"/>
                <w:lang w:eastAsia="zh-HK"/>
              </w:rPr>
              <w:t>政儲金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利率</w:t>
            </w:r>
          </w:p>
        </w:tc>
      </w:tr>
      <w:tr w:rsidR="006643E4" w:rsidRPr="008F20B5" w14:paraId="5755E7C7" w14:textId="77777777" w:rsidTr="00F009C9">
        <w:trPr>
          <w:trHeight w:val="359"/>
        </w:trPr>
        <w:tc>
          <w:tcPr>
            <w:tcW w:w="254" w:type="pct"/>
          </w:tcPr>
          <w:p w14:paraId="3198534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</w:tcPr>
          <w:p w14:paraId="3BC00D6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04" w:type="pct"/>
            <w:hideMark/>
          </w:tcPr>
          <w:p w14:paraId="51CE37B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</w:tcPr>
          <w:p w14:paraId="6F3CAD3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05CDFE3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</w:tcPr>
          <w:p w14:paraId="4A9F02F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514175E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6643E4" w:rsidRPr="008F20B5" w14:paraId="1B686582" w14:textId="77777777" w:rsidTr="00F009C9">
        <w:trPr>
          <w:trHeight w:val="407"/>
        </w:trPr>
        <w:tc>
          <w:tcPr>
            <w:tcW w:w="254" w:type="pct"/>
          </w:tcPr>
          <w:p w14:paraId="15A99F9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</w:tcPr>
          <w:p w14:paraId="275C966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</w:p>
        </w:tc>
        <w:tc>
          <w:tcPr>
            <w:tcW w:w="1904" w:type="pct"/>
            <w:hideMark/>
          </w:tcPr>
          <w:p w14:paraId="26030E3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</w:tcPr>
          <w:p w14:paraId="5E45262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</w:tcPr>
          <w:p w14:paraId="1DD6702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</w:tcPr>
          <w:p w14:paraId="46995FE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05013C0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6643E4" w:rsidRPr="008F20B5" w14:paraId="3F26A77C" w14:textId="77777777" w:rsidTr="00F009C9">
        <w:trPr>
          <w:trHeight w:val="413"/>
        </w:trPr>
        <w:tc>
          <w:tcPr>
            <w:tcW w:w="254" w:type="pct"/>
          </w:tcPr>
          <w:p w14:paraId="0F0AEFF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</w:tcPr>
          <w:p w14:paraId="31A4920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</w:p>
        </w:tc>
        <w:tc>
          <w:tcPr>
            <w:tcW w:w="1904" w:type="pct"/>
            <w:noWrap/>
            <w:hideMark/>
          </w:tcPr>
          <w:p w14:paraId="1181D77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</w:tcPr>
          <w:p w14:paraId="3D34361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70CEBB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</w:tcPr>
          <w:p w14:paraId="65BBF5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76C0025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6643E4" w:rsidRPr="008F20B5" w14:paraId="0EEEEB63" w14:textId="77777777" w:rsidTr="00F009C9">
        <w:trPr>
          <w:trHeight w:val="419"/>
        </w:trPr>
        <w:tc>
          <w:tcPr>
            <w:tcW w:w="254" w:type="pct"/>
          </w:tcPr>
          <w:p w14:paraId="48F41ED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</w:tcPr>
          <w:p w14:paraId="584FA2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</w:tcPr>
          <w:p w14:paraId="021DC3E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</w:tcPr>
          <w:p w14:paraId="4AF0C26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15F4C6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</w:tcPr>
          <w:p w14:paraId="1001F6F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45" w:type="pct"/>
            <w:hideMark/>
          </w:tcPr>
          <w:p w14:paraId="366D01E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</w:tr>
    </w:tbl>
    <w:p w14:paraId="55E6A91A" w14:textId="77777777" w:rsidR="006643E4" w:rsidRDefault="006643E4" w:rsidP="004A1C2C">
      <w:pPr>
        <w:widowControl/>
        <w:rPr>
          <w:rFonts w:ascii="標楷體" w:eastAsia="標楷體" w:hAnsi="標楷體"/>
        </w:rPr>
      </w:pPr>
    </w:p>
    <w:p w14:paraId="43803349" w14:textId="72335BB9" w:rsidR="004F009C" w:rsidRDefault="004F009C" w:rsidP="004A1C2C">
      <w:pPr>
        <w:widowControl/>
        <w:rPr>
          <w:rFonts w:ascii="標楷體" w:eastAsia="標楷體" w:hAnsi="標楷體"/>
        </w:rPr>
      </w:pPr>
    </w:p>
    <w:p w14:paraId="58AB879B" w14:textId="48FA650B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347" w:name="_Toc55997534"/>
      <w:bookmarkStart w:id="348" w:name="_Toc90483175"/>
      <w:bookmarkStart w:id="349" w:name="_Toc90483430"/>
      <w:bookmarkStart w:id="350" w:name="_Toc90483546"/>
      <w:bookmarkStart w:id="351" w:name="_Toc90483772"/>
      <w:bookmarkStart w:id="352" w:name="_Toc90490044"/>
      <w:bookmarkStart w:id="353" w:name="_Toc130303762"/>
      <w:r w:rsidRPr="008F20B5">
        <w:rPr>
          <w:rFonts w:ascii="標楷體" w:hAnsi="標楷體"/>
          <w:sz w:val="32"/>
          <w:szCs w:val="32"/>
        </w:rPr>
        <w:lastRenderedPageBreak/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347"/>
      <w:bookmarkEnd w:id="348"/>
      <w:bookmarkEnd w:id="349"/>
      <w:bookmarkEnd w:id="350"/>
      <w:bookmarkEnd w:id="351"/>
      <w:bookmarkEnd w:id="352"/>
      <w:bookmarkEnd w:id="353"/>
    </w:p>
    <w:p w14:paraId="477E2451" w14:textId="4F2B24E2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354" w:name="_Toc55997535"/>
      <w:bookmarkStart w:id="355" w:name="_Toc90483176"/>
      <w:bookmarkStart w:id="356" w:name="_Toc90483431"/>
      <w:bookmarkStart w:id="357" w:name="_Toc90483547"/>
      <w:bookmarkStart w:id="358" w:name="_Toc90483773"/>
      <w:bookmarkStart w:id="359" w:name="_Toc90490045"/>
      <w:bookmarkStart w:id="360" w:name="_Toc130303763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354"/>
      <w:bookmarkEnd w:id="355"/>
      <w:bookmarkEnd w:id="356"/>
      <w:bookmarkEnd w:id="357"/>
      <w:bookmarkEnd w:id="358"/>
      <w:bookmarkEnd w:id="359"/>
      <w:bookmarkEnd w:id="360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4437443B" w:rsidR="00FD0BA6" w:rsidRDefault="00716905" w:rsidP="00FD0BA6">
      <w:pPr>
        <w:pStyle w:val="20"/>
        <w:keepNext w:val="0"/>
        <w:rPr>
          <w:rFonts w:ascii="標楷體" w:hAnsi="標楷體"/>
        </w:rPr>
      </w:pPr>
      <w:bookmarkStart w:id="361" w:name="_Toc55997536"/>
      <w:bookmarkStart w:id="362" w:name="_Toc90483177"/>
      <w:bookmarkStart w:id="363" w:name="_Toc90483432"/>
      <w:bookmarkStart w:id="364" w:name="_Toc90483548"/>
      <w:bookmarkStart w:id="365" w:name="_Toc90483774"/>
      <w:bookmarkStart w:id="366" w:name="_Toc90490046"/>
      <w:bookmarkStart w:id="367" w:name="_Toc130303764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361"/>
      <w:bookmarkEnd w:id="362"/>
      <w:bookmarkEnd w:id="363"/>
      <w:bookmarkEnd w:id="364"/>
      <w:bookmarkEnd w:id="365"/>
      <w:bookmarkEnd w:id="366"/>
      <w:bookmarkEnd w:id="367"/>
    </w:p>
    <w:p w14:paraId="10706F41" w14:textId="6021D608" w:rsidR="00012B35" w:rsidRDefault="00012B35" w:rsidP="00012B35">
      <w:pPr>
        <w:pStyle w:val="20"/>
        <w:keepNext w:val="0"/>
        <w:ind w:leftChars="100" w:left="240"/>
        <w:rPr>
          <w:rFonts w:ascii="標楷體" w:hAnsi="標楷體"/>
        </w:rPr>
      </w:pPr>
      <w:bookmarkStart w:id="368" w:name="_Toc90483178"/>
      <w:bookmarkStart w:id="369" w:name="_Toc90483433"/>
      <w:bookmarkStart w:id="370" w:name="_Toc90483549"/>
      <w:bookmarkStart w:id="371" w:name="_Toc90483775"/>
      <w:bookmarkStart w:id="372" w:name="_Toc90490047"/>
      <w:bookmarkStart w:id="373" w:name="_Toc130303765"/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1</w:t>
      </w:r>
      <w:r w:rsidRPr="008F20B5">
        <w:rPr>
          <w:rFonts w:ascii="標楷體" w:hAnsi="標楷體"/>
        </w:rPr>
        <w:t xml:space="preserve">    </w:t>
      </w:r>
      <w:r w:rsidRPr="00012B35">
        <w:rPr>
          <w:rFonts w:ascii="標楷體" w:hAnsi="標楷體" w:hint="eastAsia"/>
        </w:rPr>
        <w:t>規定管制代碼</w:t>
      </w:r>
      <w:r>
        <w:rPr>
          <w:rFonts w:ascii="標楷體" w:hAnsi="標楷體" w:hint="eastAsia"/>
        </w:rPr>
        <w:t>新舊對照表</w:t>
      </w:r>
      <w:bookmarkEnd w:id="368"/>
      <w:bookmarkEnd w:id="369"/>
      <w:bookmarkEnd w:id="370"/>
      <w:bookmarkEnd w:id="371"/>
      <w:bookmarkEnd w:id="372"/>
      <w:bookmarkEnd w:id="373"/>
    </w:p>
    <w:p w14:paraId="4FA4EA8D" w14:textId="77777777" w:rsidR="00012B35" w:rsidRPr="00012B35" w:rsidRDefault="00012B35" w:rsidP="00012B35"/>
    <w:tbl>
      <w:tblPr>
        <w:tblStyle w:val="ac"/>
        <w:tblW w:w="9493" w:type="dxa"/>
        <w:tblLayout w:type="fixed"/>
        <w:tblLook w:val="04A0" w:firstRow="1" w:lastRow="0" w:firstColumn="1" w:lastColumn="0" w:noHBand="0" w:noVBand="1"/>
      </w:tblPr>
      <w:tblGrid>
        <w:gridCol w:w="3114"/>
        <w:gridCol w:w="3969"/>
        <w:gridCol w:w="269"/>
        <w:gridCol w:w="236"/>
        <w:gridCol w:w="236"/>
        <w:gridCol w:w="251"/>
        <w:gridCol w:w="236"/>
        <w:gridCol w:w="236"/>
        <w:gridCol w:w="236"/>
        <w:gridCol w:w="236"/>
        <w:gridCol w:w="236"/>
        <w:gridCol w:w="238"/>
      </w:tblGrid>
      <w:tr w:rsidR="00012B35" w:rsidRPr="00E7083C" w14:paraId="5F179590" w14:textId="77777777" w:rsidTr="007C31B7">
        <w:tc>
          <w:tcPr>
            <w:tcW w:w="3114" w:type="dxa"/>
          </w:tcPr>
          <w:p w14:paraId="34599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e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Loan/AS400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客戶別</w:t>
            </w:r>
          </w:p>
        </w:tc>
        <w:tc>
          <w:tcPr>
            <w:tcW w:w="3969" w:type="dxa"/>
          </w:tcPr>
          <w:p w14:paraId="6B02360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規定管制代碼</w:t>
            </w:r>
          </w:p>
        </w:tc>
        <w:tc>
          <w:tcPr>
            <w:tcW w:w="269" w:type="dxa"/>
          </w:tcPr>
          <w:p w14:paraId="4EDFE37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啟用</w:t>
            </w:r>
          </w:p>
        </w:tc>
        <w:tc>
          <w:tcPr>
            <w:tcW w:w="236" w:type="dxa"/>
          </w:tcPr>
          <w:p w14:paraId="7E26312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0</w:t>
            </w:r>
          </w:p>
        </w:tc>
        <w:tc>
          <w:tcPr>
            <w:tcW w:w="236" w:type="dxa"/>
          </w:tcPr>
          <w:p w14:paraId="1A38BF1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1</w:t>
            </w:r>
          </w:p>
        </w:tc>
        <w:tc>
          <w:tcPr>
            <w:tcW w:w="251" w:type="dxa"/>
          </w:tcPr>
          <w:p w14:paraId="0E06F2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2</w:t>
            </w:r>
          </w:p>
        </w:tc>
        <w:tc>
          <w:tcPr>
            <w:tcW w:w="236" w:type="dxa"/>
          </w:tcPr>
          <w:p w14:paraId="3BA427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3</w:t>
            </w:r>
          </w:p>
        </w:tc>
        <w:tc>
          <w:tcPr>
            <w:tcW w:w="236" w:type="dxa"/>
          </w:tcPr>
          <w:p w14:paraId="2393F7C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4</w:t>
            </w:r>
          </w:p>
        </w:tc>
        <w:tc>
          <w:tcPr>
            <w:tcW w:w="236" w:type="dxa"/>
          </w:tcPr>
          <w:p w14:paraId="7E95BA3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5</w:t>
            </w:r>
          </w:p>
        </w:tc>
        <w:tc>
          <w:tcPr>
            <w:tcW w:w="236" w:type="dxa"/>
          </w:tcPr>
          <w:p w14:paraId="511625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6</w:t>
            </w:r>
          </w:p>
        </w:tc>
        <w:tc>
          <w:tcPr>
            <w:tcW w:w="236" w:type="dxa"/>
          </w:tcPr>
          <w:p w14:paraId="59AD59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7</w:t>
            </w:r>
          </w:p>
        </w:tc>
        <w:tc>
          <w:tcPr>
            <w:tcW w:w="238" w:type="dxa"/>
          </w:tcPr>
          <w:p w14:paraId="6A4B200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8</w:t>
            </w:r>
          </w:p>
        </w:tc>
      </w:tr>
      <w:tr w:rsidR="00012B35" w:rsidRPr="00E7083C" w14:paraId="05204862" w14:textId="77777777" w:rsidTr="007C31B7">
        <w:tc>
          <w:tcPr>
            <w:tcW w:w="3114" w:type="dxa"/>
          </w:tcPr>
          <w:p w14:paraId="26D18E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３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I</w:t>
            </w:r>
          </w:p>
        </w:tc>
        <w:tc>
          <w:tcPr>
            <w:tcW w:w="3969" w:type="dxa"/>
          </w:tcPr>
          <w:p w14:paraId="5064FD3A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537FD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75B8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E80586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0CCD576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C9E729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59EEDD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5D17028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C9FD4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E06FB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8" w:type="dxa"/>
          </w:tcPr>
          <w:p w14:paraId="0CF7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09A0B0D" w14:textId="77777777" w:rsidTr="007C31B7">
        <w:tc>
          <w:tcPr>
            <w:tcW w:w="3114" w:type="dxa"/>
          </w:tcPr>
          <w:p w14:paraId="428590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190446A1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2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4164B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63219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40C78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D7B37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B1AC83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7ECE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14C6CD7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9C52A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C03A7B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344C72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1B041C" w14:paraId="37316C79" w14:textId="77777777" w:rsidTr="007C31B7">
        <w:tc>
          <w:tcPr>
            <w:tcW w:w="3114" w:type="dxa"/>
          </w:tcPr>
          <w:p w14:paraId="30A6B550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06868265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3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14516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27178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3749F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221CAC9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1153D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F27B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7F74385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8A338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C8E0C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8" w:type="dxa"/>
          </w:tcPr>
          <w:p w14:paraId="6D642D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1B041C" w14:paraId="6EA98212" w14:textId="77777777" w:rsidTr="007C31B7">
        <w:tc>
          <w:tcPr>
            <w:tcW w:w="3114" w:type="dxa"/>
          </w:tcPr>
          <w:p w14:paraId="7E1B3EFC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64C525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4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6900AD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1485D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60675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6D688E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F2348E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7B1EA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2F8EEB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EE7A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EEAA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5214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E7083C" w14:paraId="33A2DD58" w14:textId="77777777" w:rsidTr="007C31B7">
        <w:tc>
          <w:tcPr>
            <w:tcW w:w="3114" w:type="dxa"/>
          </w:tcPr>
          <w:p w14:paraId="77EFECE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購置高價住宅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X</w:t>
            </w:r>
          </w:p>
          <w:p w14:paraId="4A5FC68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[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]</w:t>
            </w:r>
          </w:p>
        </w:tc>
        <w:tc>
          <w:tcPr>
            <w:tcW w:w="3969" w:type="dxa"/>
          </w:tcPr>
          <w:p w14:paraId="574F67C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5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購置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C4D357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90970A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33564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E82216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14797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29B30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A3E91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933230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9D48CE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6A2F4C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012B35" w:rsidRPr="00E7083C" w14:paraId="4C975959" w14:textId="77777777" w:rsidTr="007C31B7">
        <w:tc>
          <w:tcPr>
            <w:tcW w:w="3114" w:type="dxa"/>
          </w:tcPr>
          <w:p w14:paraId="0A1256A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一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Y</w:t>
            </w:r>
          </w:p>
        </w:tc>
        <w:tc>
          <w:tcPr>
            <w:tcW w:w="3969" w:type="dxa"/>
          </w:tcPr>
          <w:p w14:paraId="7C923A46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6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置住宅第一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0D27CD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0B8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34061A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933F7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98561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B203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7580E8B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6D6C16B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B0FF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F578B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7D197C4F" w14:textId="77777777" w:rsidTr="007C31B7">
        <w:tc>
          <w:tcPr>
            <w:tcW w:w="3114" w:type="dxa"/>
          </w:tcPr>
          <w:p w14:paraId="654B86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二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1D7FF7D0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7</w:t>
            </w:r>
            <w:r w:rsidRPr="001B6C65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B6C65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置住宅第二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152B2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C8419E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22E33DB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2C44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E2C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AD9F4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236" w:type="dxa"/>
          </w:tcPr>
          <w:p w14:paraId="167ACB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FEB5D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6973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F766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B7240F6" w14:textId="77777777" w:rsidTr="007C31B7">
        <w:tc>
          <w:tcPr>
            <w:tcW w:w="3114" w:type="dxa"/>
          </w:tcPr>
          <w:p w14:paraId="55C2D3E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9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土地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受限戶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O</w:t>
            </w:r>
          </w:p>
        </w:tc>
        <w:tc>
          <w:tcPr>
            <w:tcW w:w="3969" w:type="dxa"/>
          </w:tcPr>
          <w:p w14:paraId="2E48A38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8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 xml:space="preserve">. </w:t>
            </w:r>
            <w:r w:rsidRPr="00BF3939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購地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3B664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4CE37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BBE8CB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8283AF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A6A04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047BA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236" w:type="dxa"/>
          </w:tcPr>
          <w:p w14:paraId="6AD9852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D54E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3204DB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1952757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440386F" w14:textId="77777777" w:rsidTr="007C31B7">
        <w:tc>
          <w:tcPr>
            <w:tcW w:w="3114" w:type="dxa"/>
          </w:tcPr>
          <w:p w14:paraId="3932DD3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餘屋貸款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6F5D0ACD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9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餘屋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F743E6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8BC16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8846A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40BE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6A967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2BEA1A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236" w:type="dxa"/>
          </w:tcPr>
          <w:p w14:paraId="4EFAFEB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E0AD8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2FB34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DFDFF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30530554" w14:textId="77777777" w:rsidTr="007C31B7">
        <w:tc>
          <w:tcPr>
            <w:tcW w:w="3114" w:type="dxa"/>
          </w:tcPr>
          <w:p w14:paraId="2EC1A6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56272F4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1</w:t>
            </w:r>
            <w:r w:rsidRPr="00F71530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.</w:t>
            </w: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工業區閒置土地抵押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84E7A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AF558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27199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B15D69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D602C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034338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236" w:type="dxa"/>
          </w:tcPr>
          <w:p w14:paraId="0DA989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3C023E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D36CC8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51D48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D705BEF" w14:textId="77777777" w:rsidTr="007C31B7">
        <w:tc>
          <w:tcPr>
            <w:tcW w:w="3114" w:type="dxa"/>
          </w:tcPr>
          <w:p w14:paraId="7C0029A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增貸管制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L</w:t>
            </w:r>
          </w:p>
        </w:tc>
        <w:tc>
          <w:tcPr>
            <w:tcW w:w="3969" w:type="dxa"/>
          </w:tcPr>
          <w:p w14:paraId="2D4BBA99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1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增貸管制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42570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115A0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B8422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8CF54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4DED81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413B0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2797ED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0439B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F2767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5C68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1F9DF40" w14:textId="77777777" w:rsidTr="007C31B7">
        <w:tc>
          <w:tcPr>
            <w:tcW w:w="3114" w:type="dxa"/>
          </w:tcPr>
          <w:p w14:paraId="0A83D9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２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K</w:t>
            </w:r>
          </w:p>
        </w:tc>
        <w:tc>
          <w:tcPr>
            <w:tcW w:w="3969" w:type="dxa"/>
          </w:tcPr>
          <w:p w14:paraId="7F47A8F2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2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特定地區第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2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購屋貸款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B29487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36" w:type="dxa"/>
          </w:tcPr>
          <w:p w14:paraId="79CD13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B60F1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12181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D84364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30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ABC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012F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7D54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1064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4D7CD4B" w14:textId="77777777" w:rsidTr="007C31B7">
        <w:tc>
          <w:tcPr>
            <w:tcW w:w="3114" w:type="dxa"/>
          </w:tcPr>
          <w:p w14:paraId="49F695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3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投資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內部規範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U</w:t>
            </w:r>
          </w:p>
        </w:tc>
        <w:tc>
          <w:tcPr>
            <w:tcW w:w="3969" w:type="dxa"/>
          </w:tcPr>
          <w:p w14:paraId="13CCAE9C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3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投資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內部規範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2E5355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F921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93DE4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23C45C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F27531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2AAB62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1ABD2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D64E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A11B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5BBE8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2A51575" w14:textId="77777777" w:rsidTr="007C31B7">
        <w:tc>
          <w:tcPr>
            <w:tcW w:w="3114" w:type="dxa"/>
          </w:tcPr>
          <w:p w14:paraId="35EB6C32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23A28B9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3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員工</w:t>
            </w:r>
          </w:p>
          <w:p w14:paraId="2DD2CA85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固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特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利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契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轉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@</w:t>
            </w:r>
          </w:p>
          <w:p w14:paraId="0AB02A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信義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A</w:t>
            </w:r>
          </w:p>
          <w:p w14:paraId="236AD0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整合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M</w:t>
            </w:r>
          </w:p>
          <w:p w14:paraId="53DD5130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0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優惠轉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P</w:t>
            </w:r>
          </w:p>
          <w:p w14:paraId="6C807068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永慶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Q</w:t>
            </w:r>
          </w:p>
          <w:p w14:paraId="16653B0C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2 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T</w:t>
            </w:r>
          </w:p>
          <w:p w14:paraId="4496F92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 xml:space="preserve">1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991231+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V</w:t>
            </w:r>
          </w:p>
          <w:p w14:paraId="6EE20791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04925CE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>00</w:t>
            </w: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413C51D6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69" w:type="dxa"/>
          </w:tcPr>
          <w:p w14:paraId="421C5E4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55993F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88E8A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F662DE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C83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B493FD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422CA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5C0C2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F004A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93F0B6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</w:tbl>
    <w:p w14:paraId="0DEE132F" w14:textId="49D6BF2E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A429753" w14:textId="48A46E54" w:rsidR="00A976D6" w:rsidRDefault="00A976D6" w:rsidP="00A976D6">
      <w:pPr>
        <w:pStyle w:val="20"/>
        <w:keepNext w:val="0"/>
        <w:ind w:leftChars="100" w:left="240"/>
        <w:rPr>
          <w:rFonts w:ascii="標楷體" w:hAnsi="標楷體"/>
        </w:rPr>
      </w:pPr>
      <w:bookmarkStart w:id="374" w:name="_Toc90483179"/>
      <w:bookmarkStart w:id="375" w:name="_Toc90483434"/>
      <w:bookmarkStart w:id="376" w:name="_Toc90483550"/>
      <w:bookmarkStart w:id="377" w:name="_Toc90483776"/>
      <w:bookmarkStart w:id="378" w:name="_Toc90490048"/>
      <w:bookmarkStart w:id="379" w:name="_Toc130303766"/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</w:t>
      </w:r>
      <w:r>
        <w:rPr>
          <w:rFonts w:ascii="標楷體" w:hAnsi="標楷體" w:hint="eastAsia"/>
        </w:rPr>
        <w:t>2</w:t>
      </w:r>
      <w:r w:rsidRPr="008F20B5">
        <w:rPr>
          <w:rFonts w:ascii="標楷體" w:hAnsi="標楷體"/>
        </w:rPr>
        <w:t xml:space="preserve">    </w:t>
      </w:r>
      <w:r w:rsidRPr="00A976D6">
        <w:rPr>
          <w:rFonts w:ascii="標楷體" w:hAnsi="標楷體" w:hint="eastAsia"/>
        </w:rPr>
        <w:t>保證人關係代碼</w:t>
      </w:r>
      <w:bookmarkEnd w:id="374"/>
      <w:bookmarkEnd w:id="375"/>
      <w:bookmarkEnd w:id="376"/>
      <w:bookmarkEnd w:id="377"/>
      <w:bookmarkEnd w:id="378"/>
      <w:bookmarkEnd w:id="379"/>
    </w:p>
    <w:p w14:paraId="447D5C5C" w14:textId="49499D89" w:rsidR="00A976D6" w:rsidRDefault="00A976D6" w:rsidP="00A976D6"/>
    <w:p w14:paraId="0543B4EA" w14:textId="20E6044D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  <w:lang w:eastAsia="zh-HK"/>
        </w:rPr>
        <w:t>代碼</w:t>
      </w:r>
      <w:r w:rsidRPr="00A976D6">
        <w:rPr>
          <w:rFonts w:ascii="標楷體" w:eastAsia="標楷體" w:hAnsi="標楷體" w:hint="eastAsia"/>
        </w:rPr>
        <w:t>/</w:t>
      </w:r>
      <w:r w:rsidRPr="00A976D6">
        <w:rPr>
          <w:rFonts w:ascii="標楷體" w:eastAsia="標楷體" w:hAnsi="標楷體" w:hint="eastAsia"/>
          <w:lang w:eastAsia="zh-HK"/>
        </w:rPr>
        <w:t>說明</w:t>
      </w:r>
    </w:p>
    <w:p w14:paraId="4D0C6238" w14:textId="2B7A1350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1</w:t>
      </w:r>
      <w:r w:rsidRPr="00A976D6">
        <w:rPr>
          <w:rFonts w:ascii="標楷體" w:eastAsia="標楷體" w:hAnsi="標楷體" w:hint="eastAsia"/>
        </w:rPr>
        <w:tab/>
        <w:t>負責人</w:t>
      </w:r>
    </w:p>
    <w:p w14:paraId="6F20EF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2</w:t>
      </w:r>
      <w:r w:rsidRPr="00A976D6">
        <w:rPr>
          <w:rFonts w:ascii="標楷體" w:eastAsia="標楷體" w:hAnsi="標楷體" w:hint="eastAsia"/>
        </w:rPr>
        <w:tab/>
        <w:t>負責人之配偶</w:t>
      </w:r>
    </w:p>
    <w:p w14:paraId="5D8A8CC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3</w:t>
      </w:r>
      <w:r w:rsidRPr="00A976D6">
        <w:rPr>
          <w:rFonts w:ascii="標楷體" w:eastAsia="標楷體" w:hAnsi="標楷體" w:hint="eastAsia"/>
        </w:rPr>
        <w:tab/>
        <w:t>負責人之父母</w:t>
      </w:r>
    </w:p>
    <w:p w14:paraId="2747CD1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4</w:t>
      </w:r>
      <w:r w:rsidRPr="00A976D6">
        <w:rPr>
          <w:rFonts w:ascii="標楷體" w:eastAsia="標楷體" w:hAnsi="標楷體" w:hint="eastAsia"/>
        </w:rPr>
        <w:tab/>
        <w:t>負責人之子女</w:t>
      </w:r>
    </w:p>
    <w:p w14:paraId="0892DB0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5</w:t>
      </w:r>
      <w:r w:rsidRPr="00A976D6">
        <w:rPr>
          <w:rFonts w:ascii="標楷體" w:eastAsia="標楷體" w:hAnsi="標楷體" w:hint="eastAsia"/>
        </w:rPr>
        <w:tab/>
        <w:t>負責人之兄弟姊妹</w:t>
      </w:r>
    </w:p>
    <w:p w14:paraId="04EA14F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6</w:t>
      </w:r>
      <w:r w:rsidRPr="00A976D6">
        <w:rPr>
          <w:rFonts w:ascii="標楷體" w:eastAsia="標楷體" w:hAnsi="標楷體" w:hint="eastAsia"/>
        </w:rPr>
        <w:tab/>
        <w:t>董事</w:t>
      </w:r>
    </w:p>
    <w:p w14:paraId="2333AE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7</w:t>
      </w:r>
      <w:r w:rsidRPr="00A976D6">
        <w:rPr>
          <w:rFonts w:ascii="標楷體" w:eastAsia="標楷體" w:hAnsi="標楷體" w:hint="eastAsia"/>
        </w:rPr>
        <w:tab/>
        <w:t>董事之配偶</w:t>
      </w:r>
    </w:p>
    <w:p w14:paraId="10C61B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8</w:t>
      </w:r>
      <w:r w:rsidRPr="00A976D6">
        <w:rPr>
          <w:rFonts w:ascii="標楷體" w:eastAsia="標楷體" w:hAnsi="標楷體" w:hint="eastAsia"/>
        </w:rPr>
        <w:tab/>
        <w:t>董事之父母</w:t>
      </w:r>
    </w:p>
    <w:p w14:paraId="1B2A6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9</w:t>
      </w:r>
      <w:r w:rsidRPr="00A976D6">
        <w:rPr>
          <w:rFonts w:ascii="標楷體" w:eastAsia="標楷體" w:hAnsi="標楷體" w:hint="eastAsia"/>
        </w:rPr>
        <w:tab/>
        <w:t>董事之子女</w:t>
      </w:r>
    </w:p>
    <w:p w14:paraId="44A781A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0</w:t>
      </w:r>
      <w:r w:rsidRPr="00A976D6">
        <w:rPr>
          <w:rFonts w:ascii="標楷體" w:eastAsia="標楷體" w:hAnsi="標楷體" w:hint="eastAsia"/>
        </w:rPr>
        <w:tab/>
        <w:t>董事之兄弟姊妹</w:t>
      </w:r>
    </w:p>
    <w:p w14:paraId="6926477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1</w:t>
      </w:r>
      <w:r w:rsidRPr="00A976D6">
        <w:rPr>
          <w:rFonts w:ascii="標楷體" w:eastAsia="標楷體" w:hAnsi="標楷體" w:hint="eastAsia"/>
        </w:rPr>
        <w:tab/>
        <w:t>股東</w:t>
      </w:r>
    </w:p>
    <w:p w14:paraId="7C8FE7C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2</w:t>
      </w:r>
      <w:r w:rsidRPr="00A976D6">
        <w:rPr>
          <w:rFonts w:ascii="標楷體" w:eastAsia="標楷體" w:hAnsi="標楷體" w:hint="eastAsia"/>
        </w:rPr>
        <w:tab/>
        <w:t>股東之配偶</w:t>
      </w:r>
    </w:p>
    <w:p w14:paraId="37BCD2A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3</w:t>
      </w:r>
      <w:r w:rsidRPr="00A976D6">
        <w:rPr>
          <w:rFonts w:ascii="標楷體" w:eastAsia="標楷體" w:hAnsi="標楷體" w:hint="eastAsia"/>
        </w:rPr>
        <w:tab/>
        <w:t>股東之父母</w:t>
      </w:r>
    </w:p>
    <w:p w14:paraId="61EA44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4</w:t>
      </w:r>
      <w:r w:rsidRPr="00A976D6">
        <w:rPr>
          <w:rFonts w:ascii="標楷體" w:eastAsia="標楷體" w:hAnsi="標楷體" w:hint="eastAsia"/>
        </w:rPr>
        <w:tab/>
        <w:t>股東之子女</w:t>
      </w:r>
    </w:p>
    <w:p w14:paraId="7355E1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5</w:t>
      </w:r>
      <w:r w:rsidRPr="00A976D6">
        <w:rPr>
          <w:rFonts w:ascii="標楷體" w:eastAsia="標楷體" w:hAnsi="標楷體" w:hint="eastAsia"/>
        </w:rPr>
        <w:tab/>
        <w:t>股東之兄弟姊妹</w:t>
      </w:r>
    </w:p>
    <w:p w14:paraId="40C7D8E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6</w:t>
      </w:r>
      <w:r w:rsidRPr="00A976D6">
        <w:rPr>
          <w:rFonts w:ascii="標楷體" w:eastAsia="標楷體" w:hAnsi="標楷體" w:hint="eastAsia"/>
        </w:rPr>
        <w:tab/>
        <w:t>總經理</w:t>
      </w:r>
    </w:p>
    <w:p w14:paraId="4DD8A6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7</w:t>
      </w:r>
      <w:r w:rsidRPr="00A976D6">
        <w:rPr>
          <w:rFonts w:ascii="標楷體" w:eastAsia="標楷體" w:hAnsi="標楷體" w:hint="eastAsia"/>
        </w:rPr>
        <w:tab/>
        <w:t>總經理之配偶</w:t>
      </w:r>
    </w:p>
    <w:p w14:paraId="0B82F5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8</w:t>
      </w:r>
      <w:r w:rsidRPr="00A976D6">
        <w:rPr>
          <w:rFonts w:ascii="標楷體" w:eastAsia="標楷體" w:hAnsi="標楷體" w:hint="eastAsia"/>
        </w:rPr>
        <w:tab/>
        <w:t>總經理之父母</w:t>
      </w:r>
    </w:p>
    <w:p w14:paraId="3A0224B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9</w:t>
      </w:r>
      <w:r w:rsidRPr="00A976D6">
        <w:rPr>
          <w:rFonts w:ascii="標楷體" w:eastAsia="標楷體" w:hAnsi="標楷體" w:hint="eastAsia"/>
        </w:rPr>
        <w:tab/>
        <w:t>總經理之子女</w:t>
      </w:r>
    </w:p>
    <w:p w14:paraId="7F4654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0</w:t>
      </w:r>
      <w:r w:rsidRPr="00A976D6">
        <w:rPr>
          <w:rFonts w:ascii="標楷體" w:eastAsia="標楷體" w:hAnsi="標楷體" w:hint="eastAsia"/>
        </w:rPr>
        <w:tab/>
        <w:t>總經理之兄弟姊妹</w:t>
      </w:r>
    </w:p>
    <w:p w14:paraId="4833B0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1</w:t>
      </w:r>
      <w:r w:rsidRPr="00A976D6">
        <w:rPr>
          <w:rFonts w:ascii="標楷體" w:eastAsia="標楷體" w:hAnsi="標楷體" w:hint="eastAsia"/>
        </w:rPr>
        <w:tab/>
        <w:t>其他經理人或員工</w:t>
      </w:r>
    </w:p>
    <w:p w14:paraId="020DD4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2</w:t>
      </w:r>
      <w:r w:rsidRPr="00A976D6">
        <w:rPr>
          <w:rFonts w:ascii="標楷體" w:eastAsia="標楷體" w:hAnsi="標楷體" w:hint="eastAsia"/>
        </w:rPr>
        <w:tab/>
        <w:t>其他經理人或員工之配偶</w:t>
      </w:r>
    </w:p>
    <w:p w14:paraId="67A9DB9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3</w:t>
      </w:r>
      <w:r w:rsidRPr="00A976D6">
        <w:rPr>
          <w:rFonts w:ascii="標楷體" w:eastAsia="標楷體" w:hAnsi="標楷體" w:hint="eastAsia"/>
        </w:rPr>
        <w:tab/>
        <w:t>其他經理人或員工之父母</w:t>
      </w:r>
    </w:p>
    <w:p w14:paraId="7A5B351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4</w:t>
      </w:r>
      <w:r w:rsidRPr="00A976D6">
        <w:rPr>
          <w:rFonts w:ascii="標楷體" w:eastAsia="標楷體" w:hAnsi="標楷體" w:hint="eastAsia"/>
        </w:rPr>
        <w:tab/>
        <w:t>其他經理人或員工之子女</w:t>
      </w:r>
    </w:p>
    <w:p w14:paraId="1811558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5</w:t>
      </w:r>
      <w:r w:rsidRPr="00A976D6">
        <w:rPr>
          <w:rFonts w:ascii="標楷體" w:eastAsia="標楷體" w:hAnsi="標楷體" w:hint="eastAsia"/>
        </w:rPr>
        <w:tab/>
        <w:t>其他經理人或員工之兄弟姊妹</w:t>
      </w:r>
    </w:p>
    <w:p w14:paraId="6C0BEF1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6</w:t>
      </w:r>
      <w:r w:rsidRPr="00A976D6">
        <w:rPr>
          <w:rFonts w:ascii="標楷體" w:eastAsia="標楷體" w:hAnsi="標楷體" w:hint="eastAsia"/>
        </w:rPr>
        <w:tab/>
        <w:t>關係企業</w:t>
      </w:r>
    </w:p>
    <w:p w14:paraId="20E042A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7</w:t>
      </w:r>
      <w:r w:rsidRPr="00A976D6">
        <w:rPr>
          <w:rFonts w:ascii="標楷體" w:eastAsia="標楷體" w:hAnsi="標楷體" w:hint="eastAsia"/>
        </w:rPr>
        <w:tab/>
        <w:t>擔任負責人之企業</w:t>
      </w:r>
    </w:p>
    <w:p w14:paraId="566935A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8</w:t>
      </w:r>
      <w:r w:rsidRPr="00A976D6">
        <w:rPr>
          <w:rFonts w:ascii="標楷體" w:eastAsia="標楷體" w:hAnsi="標楷體" w:hint="eastAsia"/>
        </w:rPr>
        <w:tab/>
        <w:t>配偶</w:t>
      </w:r>
    </w:p>
    <w:p w14:paraId="1D3C9B6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9</w:t>
      </w:r>
      <w:r w:rsidRPr="00A976D6">
        <w:rPr>
          <w:rFonts w:ascii="標楷體" w:eastAsia="標楷體" w:hAnsi="標楷體" w:hint="eastAsia"/>
        </w:rPr>
        <w:tab/>
        <w:t>父母</w:t>
      </w:r>
    </w:p>
    <w:p w14:paraId="3923177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0</w:t>
      </w:r>
      <w:r w:rsidRPr="00A976D6">
        <w:rPr>
          <w:rFonts w:ascii="標楷體" w:eastAsia="標楷體" w:hAnsi="標楷體" w:hint="eastAsia"/>
        </w:rPr>
        <w:tab/>
        <w:t>子女</w:t>
      </w:r>
    </w:p>
    <w:p w14:paraId="1248D2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1</w:t>
      </w:r>
      <w:r w:rsidRPr="00A976D6">
        <w:rPr>
          <w:rFonts w:ascii="標楷體" w:eastAsia="標楷體" w:hAnsi="標楷體" w:hint="eastAsia"/>
        </w:rPr>
        <w:tab/>
        <w:t>兄弟姊妹</w:t>
      </w:r>
    </w:p>
    <w:p w14:paraId="0EAF2D0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32</w:t>
      </w:r>
      <w:r w:rsidRPr="00A976D6">
        <w:rPr>
          <w:rFonts w:ascii="標楷體" w:eastAsia="標楷體" w:hAnsi="標楷體" w:hint="eastAsia"/>
        </w:rPr>
        <w:tab/>
        <w:t>祖父母</w:t>
      </w:r>
    </w:p>
    <w:p w14:paraId="715FBD2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3</w:t>
      </w:r>
      <w:r w:rsidRPr="00A976D6">
        <w:rPr>
          <w:rFonts w:ascii="標楷體" w:eastAsia="標楷體" w:hAnsi="標楷體" w:hint="eastAsia"/>
        </w:rPr>
        <w:tab/>
        <w:t>外祖父母</w:t>
      </w:r>
    </w:p>
    <w:p w14:paraId="00E9AB2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4</w:t>
      </w:r>
      <w:r w:rsidRPr="00A976D6">
        <w:rPr>
          <w:rFonts w:ascii="標楷體" w:eastAsia="標楷體" w:hAnsi="標楷體" w:hint="eastAsia"/>
        </w:rPr>
        <w:tab/>
        <w:t>孫子女</w:t>
      </w:r>
    </w:p>
    <w:p w14:paraId="1F57295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5</w:t>
      </w:r>
      <w:r w:rsidRPr="00A976D6">
        <w:rPr>
          <w:rFonts w:ascii="標楷體" w:eastAsia="標楷體" w:hAnsi="標楷體" w:hint="eastAsia"/>
        </w:rPr>
        <w:tab/>
        <w:t>外孫子女</w:t>
      </w:r>
    </w:p>
    <w:p w14:paraId="6DD8ECD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6</w:t>
      </w:r>
      <w:r w:rsidRPr="00A976D6">
        <w:rPr>
          <w:rFonts w:ascii="標楷體" w:eastAsia="標楷體" w:hAnsi="標楷體" w:hint="eastAsia"/>
        </w:rPr>
        <w:tab/>
        <w:t>配偶之父母</w:t>
      </w:r>
    </w:p>
    <w:p w14:paraId="360275A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7</w:t>
      </w:r>
      <w:r w:rsidRPr="00A976D6">
        <w:rPr>
          <w:rFonts w:ascii="標楷體" w:eastAsia="標楷體" w:hAnsi="標楷體" w:hint="eastAsia"/>
        </w:rPr>
        <w:tab/>
        <w:t>配偶之兄弟姊妹</w:t>
      </w:r>
    </w:p>
    <w:p w14:paraId="1767F71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8</w:t>
      </w:r>
      <w:r w:rsidRPr="00A976D6">
        <w:rPr>
          <w:rFonts w:ascii="標楷體" w:eastAsia="標楷體" w:hAnsi="標楷體" w:hint="eastAsia"/>
        </w:rPr>
        <w:tab/>
        <w:t>其他親屬</w:t>
      </w:r>
    </w:p>
    <w:p w14:paraId="0A7FC18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9</w:t>
      </w:r>
      <w:r w:rsidRPr="00A976D6">
        <w:rPr>
          <w:rFonts w:ascii="標楷體" w:eastAsia="標楷體" w:hAnsi="標楷體" w:hint="eastAsia"/>
        </w:rPr>
        <w:tab/>
        <w:t>其他非親屬自然人</w:t>
      </w:r>
    </w:p>
    <w:p w14:paraId="6230B93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0</w:t>
      </w:r>
      <w:r w:rsidRPr="00A976D6">
        <w:rPr>
          <w:rFonts w:ascii="標楷體" w:eastAsia="標楷體" w:hAnsi="標楷體" w:hint="eastAsia"/>
        </w:rPr>
        <w:tab/>
        <w:t>負責人之祖父母</w:t>
      </w:r>
    </w:p>
    <w:p w14:paraId="023DD33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1</w:t>
      </w:r>
      <w:r w:rsidRPr="00A976D6">
        <w:rPr>
          <w:rFonts w:ascii="標楷體" w:eastAsia="標楷體" w:hAnsi="標楷體" w:hint="eastAsia"/>
        </w:rPr>
        <w:tab/>
        <w:t>負責人之外祖父母</w:t>
      </w:r>
    </w:p>
    <w:p w14:paraId="18DC97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2</w:t>
      </w:r>
      <w:r w:rsidRPr="00A976D6">
        <w:rPr>
          <w:rFonts w:ascii="標楷體" w:eastAsia="標楷體" w:hAnsi="標楷體" w:hint="eastAsia"/>
        </w:rPr>
        <w:tab/>
        <w:t>負責人之孫子女</w:t>
      </w:r>
    </w:p>
    <w:p w14:paraId="61BA933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3</w:t>
      </w:r>
      <w:r w:rsidRPr="00A976D6">
        <w:rPr>
          <w:rFonts w:ascii="標楷體" w:eastAsia="標楷體" w:hAnsi="標楷體" w:hint="eastAsia"/>
        </w:rPr>
        <w:tab/>
        <w:t>負責人之外孫子女</w:t>
      </w:r>
    </w:p>
    <w:p w14:paraId="4DAE699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4</w:t>
      </w:r>
      <w:r w:rsidRPr="00A976D6">
        <w:rPr>
          <w:rFonts w:ascii="標楷體" w:eastAsia="標楷體" w:hAnsi="標楷體" w:hint="eastAsia"/>
        </w:rPr>
        <w:tab/>
        <w:t>負責人之配偶之父母</w:t>
      </w:r>
    </w:p>
    <w:p w14:paraId="371694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5</w:t>
      </w:r>
      <w:r w:rsidRPr="00A976D6">
        <w:rPr>
          <w:rFonts w:ascii="標楷體" w:eastAsia="標楷體" w:hAnsi="標楷體" w:hint="eastAsia"/>
        </w:rPr>
        <w:tab/>
        <w:t>負責人之配偶之兄弟姊妹</w:t>
      </w:r>
    </w:p>
    <w:p w14:paraId="784E1AB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6</w:t>
      </w:r>
      <w:r w:rsidRPr="00A976D6">
        <w:rPr>
          <w:rFonts w:ascii="標楷體" w:eastAsia="標楷體" w:hAnsi="標楷體" w:hint="eastAsia"/>
        </w:rPr>
        <w:tab/>
        <w:t>負責人之其他親屬</w:t>
      </w:r>
    </w:p>
    <w:p w14:paraId="67631C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7</w:t>
      </w:r>
      <w:r w:rsidRPr="00A976D6">
        <w:rPr>
          <w:rFonts w:ascii="標楷體" w:eastAsia="標楷體" w:hAnsi="標楷體" w:hint="eastAsia"/>
        </w:rPr>
        <w:tab/>
        <w:t>負責人之其他非親屬自然人</w:t>
      </w:r>
    </w:p>
    <w:p w14:paraId="604240C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8</w:t>
      </w:r>
      <w:r w:rsidRPr="00A976D6">
        <w:rPr>
          <w:rFonts w:ascii="標楷體" w:eastAsia="標楷體" w:hAnsi="標楷體" w:hint="eastAsia"/>
        </w:rPr>
        <w:tab/>
        <w:t>董事之祖父母</w:t>
      </w:r>
    </w:p>
    <w:p w14:paraId="68BC7EC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9</w:t>
      </w:r>
      <w:r w:rsidRPr="00A976D6">
        <w:rPr>
          <w:rFonts w:ascii="標楷體" w:eastAsia="標楷體" w:hAnsi="標楷體" w:hint="eastAsia"/>
        </w:rPr>
        <w:tab/>
        <w:t>董事之外祖父母</w:t>
      </w:r>
    </w:p>
    <w:p w14:paraId="225808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0</w:t>
      </w:r>
      <w:r w:rsidRPr="00A976D6">
        <w:rPr>
          <w:rFonts w:ascii="標楷體" w:eastAsia="標楷體" w:hAnsi="標楷體" w:hint="eastAsia"/>
        </w:rPr>
        <w:tab/>
        <w:t>董事之孫子女</w:t>
      </w:r>
    </w:p>
    <w:p w14:paraId="265B899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1</w:t>
      </w:r>
      <w:r w:rsidRPr="00A976D6">
        <w:rPr>
          <w:rFonts w:ascii="標楷體" w:eastAsia="標楷體" w:hAnsi="標楷體" w:hint="eastAsia"/>
        </w:rPr>
        <w:tab/>
        <w:t>董事之外孫子女</w:t>
      </w:r>
    </w:p>
    <w:p w14:paraId="20BA851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2</w:t>
      </w:r>
      <w:r w:rsidRPr="00A976D6">
        <w:rPr>
          <w:rFonts w:ascii="標楷體" w:eastAsia="標楷體" w:hAnsi="標楷體" w:hint="eastAsia"/>
        </w:rPr>
        <w:tab/>
        <w:t>董事之配偶之父母</w:t>
      </w:r>
    </w:p>
    <w:p w14:paraId="2E9029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3</w:t>
      </w:r>
      <w:r w:rsidRPr="00A976D6">
        <w:rPr>
          <w:rFonts w:ascii="標楷體" w:eastAsia="標楷體" w:hAnsi="標楷體" w:hint="eastAsia"/>
        </w:rPr>
        <w:tab/>
        <w:t>董事之配偶之兄弟姊妹</w:t>
      </w:r>
    </w:p>
    <w:p w14:paraId="6B98006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4</w:t>
      </w:r>
      <w:r w:rsidRPr="00A976D6">
        <w:rPr>
          <w:rFonts w:ascii="標楷體" w:eastAsia="標楷體" w:hAnsi="標楷體" w:hint="eastAsia"/>
        </w:rPr>
        <w:tab/>
        <w:t>董事之其他親屬</w:t>
      </w:r>
    </w:p>
    <w:p w14:paraId="4153A5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5</w:t>
      </w:r>
      <w:r w:rsidRPr="00A976D6">
        <w:rPr>
          <w:rFonts w:ascii="標楷體" w:eastAsia="標楷體" w:hAnsi="標楷體" w:hint="eastAsia"/>
        </w:rPr>
        <w:tab/>
        <w:t>董事之其他非親屬自然人</w:t>
      </w:r>
    </w:p>
    <w:p w14:paraId="410DF4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6</w:t>
      </w:r>
      <w:r w:rsidRPr="00A976D6">
        <w:rPr>
          <w:rFonts w:ascii="標楷體" w:eastAsia="標楷體" w:hAnsi="標楷體" w:hint="eastAsia"/>
        </w:rPr>
        <w:tab/>
        <w:t>董事之法人代表</w:t>
      </w:r>
    </w:p>
    <w:p w14:paraId="4F7767E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7</w:t>
      </w:r>
      <w:r w:rsidRPr="00A976D6">
        <w:rPr>
          <w:rFonts w:ascii="標楷體" w:eastAsia="標楷體" w:hAnsi="標楷體" w:hint="eastAsia"/>
        </w:rPr>
        <w:tab/>
        <w:t>董事之法人代表之配偶</w:t>
      </w:r>
    </w:p>
    <w:p w14:paraId="32D9C37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8</w:t>
      </w:r>
      <w:r w:rsidRPr="00A976D6">
        <w:rPr>
          <w:rFonts w:ascii="標楷體" w:eastAsia="標楷體" w:hAnsi="標楷體" w:hint="eastAsia"/>
        </w:rPr>
        <w:tab/>
        <w:t>董事之法人代表之父母</w:t>
      </w:r>
    </w:p>
    <w:p w14:paraId="672B74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9</w:t>
      </w:r>
      <w:r w:rsidRPr="00A976D6">
        <w:rPr>
          <w:rFonts w:ascii="標楷體" w:eastAsia="標楷體" w:hAnsi="標楷體" w:hint="eastAsia"/>
        </w:rPr>
        <w:tab/>
        <w:t>董事之法人代表之子女</w:t>
      </w:r>
    </w:p>
    <w:p w14:paraId="0915EA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0</w:t>
      </w:r>
      <w:r w:rsidRPr="00A976D6">
        <w:rPr>
          <w:rFonts w:ascii="標楷體" w:eastAsia="標楷體" w:hAnsi="標楷體" w:hint="eastAsia"/>
        </w:rPr>
        <w:tab/>
        <w:t>董事之法人代表之兄弟姊妹</w:t>
      </w:r>
    </w:p>
    <w:p w14:paraId="28E144A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1</w:t>
      </w:r>
      <w:r w:rsidRPr="00A976D6">
        <w:rPr>
          <w:rFonts w:ascii="標楷體" w:eastAsia="標楷體" w:hAnsi="標楷體" w:hint="eastAsia"/>
        </w:rPr>
        <w:tab/>
        <w:t>董事之法人代表之祖父母</w:t>
      </w:r>
    </w:p>
    <w:p w14:paraId="6512D4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2</w:t>
      </w:r>
      <w:r w:rsidRPr="00A976D6">
        <w:rPr>
          <w:rFonts w:ascii="標楷體" w:eastAsia="標楷體" w:hAnsi="標楷體" w:hint="eastAsia"/>
        </w:rPr>
        <w:tab/>
        <w:t>董事之法人代表之外祖父母</w:t>
      </w:r>
    </w:p>
    <w:p w14:paraId="1E7C1BB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3</w:t>
      </w:r>
      <w:r w:rsidRPr="00A976D6">
        <w:rPr>
          <w:rFonts w:ascii="標楷體" w:eastAsia="標楷體" w:hAnsi="標楷體" w:hint="eastAsia"/>
        </w:rPr>
        <w:tab/>
        <w:t>董事之法人代表之孫子女</w:t>
      </w:r>
    </w:p>
    <w:p w14:paraId="1A400CA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4</w:t>
      </w:r>
      <w:r w:rsidRPr="00A976D6">
        <w:rPr>
          <w:rFonts w:ascii="標楷體" w:eastAsia="標楷體" w:hAnsi="標楷體" w:hint="eastAsia"/>
        </w:rPr>
        <w:tab/>
        <w:t>董事之法人代表之外孫子女</w:t>
      </w:r>
    </w:p>
    <w:p w14:paraId="26314B7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5</w:t>
      </w:r>
      <w:r w:rsidRPr="00A976D6">
        <w:rPr>
          <w:rFonts w:ascii="標楷體" w:eastAsia="標楷體" w:hAnsi="標楷體" w:hint="eastAsia"/>
        </w:rPr>
        <w:tab/>
        <w:t>董事之法人代表之配偶之父母</w:t>
      </w:r>
    </w:p>
    <w:p w14:paraId="4C28D8F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6</w:t>
      </w:r>
      <w:r w:rsidRPr="00A976D6">
        <w:rPr>
          <w:rFonts w:ascii="標楷體" w:eastAsia="標楷體" w:hAnsi="標楷體" w:hint="eastAsia"/>
        </w:rPr>
        <w:tab/>
        <w:t>董事之法人代表之配偶之兄弟姊妹</w:t>
      </w:r>
    </w:p>
    <w:p w14:paraId="56175E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7</w:t>
      </w:r>
      <w:r w:rsidRPr="00A976D6">
        <w:rPr>
          <w:rFonts w:ascii="標楷體" w:eastAsia="標楷體" w:hAnsi="標楷體" w:hint="eastAsia"/>
        </w:rPr>
        <w:tab/>
        <w:t>董事之法人代表之其他親屬</w:t>
      </w:r>
    </w:p>
    <w:p w14:paraId="59981D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8</w:t>
      </w:r>
      <w:r w:rsidRPr="00A976D6">
        <w:rPr>
          <w:rFonts w:ascii="標楷體" w:eastAsia="標楷體" w:hAnsi="標楷體" w:hint="eastAsia"/>
        </w:rPr>
        <w:tab/>
        <w:t>董事之法人代表之其他非親屬自然人</w:t>
      </w:r>
    </w:p>
    <w:p w14:paraId="3BBD98C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9</w:t>
      </w:r>
      <w:r w:rsidRPr="00A976D6">
        <w:rPr>
          <w:rFonts w:ascii="標楷體" w:eastAsia="標楷體" w:hAnsi="標楷體" w:hint="eastAsia"/>
        </w:rPr>
        <w:tab/>
        <w:t>監察人</w:t>
      </w:r>
    </w:p>
    <w:p w14:paraId="739AAB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0</w:t>
      </w:r>
      <w:r w:rsidRPr="00A976D6">
        <w:rPr>
          <w:rFonts w:ascii="標楷體" w:eastAsia="標楷體" w:hAnsi="標楷體" w:hint="eastAsia"/>
        </w:rPr>
        <w:tab/>
        <w:t>監察人之配偶</w:t>
      </w:r>
    </w:p>
    <w:p w14:paraId="0FABE0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71</w:t>
      </w:r>
      <w:r w:rsidRPr="00A976D6">
        <w:rPr>
          <w:rFonts w:ascii="標楷體" w:eastAsia="標楷體" w:hAnsi="標楷體" w:hint="eastAsia"/>
        </w:rPr>
        <w:tab/>
        <w:t>監察人之父母</w:t>
      </w:r>
    </w:p>
    <w:p w14:paraId="4FBF3C7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2</w:t>
      </w:r>
      <w:r w:rsidRPr="00A976D6">
        <w:rPr>
          <w:rFonts w:ascii="標楷體" w:eastAsia="標楷體" w:hAnsi="標楷體" w:hint="eastAsia"/>
        </w:rPr>
        <w:tab/>
        <w:t>監察人之子女</w:t>
      </w:r>
    </w:p>
    <w:p w14:paraId="767EC6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3</w:t>
      </w:r>
      <w:r w:rsidRPr="00A976D6">
        <w:rPr>
          <w:rFonts w:ascii="標楷體" w:eastAsia="標楷體" w:hAnsi="標楷體" w:hint="eastAsia"/>
        </w:rPr>
        <w:tab/>
        <w:t>監察人之兄弟姊妹</w:t>
      </w:r>
    </w:p>
    <w:p w14:paraId="78948AC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4</w:t>
      </w:r>
      <w:r w:rsidRPr="00A976D6">
        <w:rPr>
          <w:rFonts w:ascii="標楷體" w:eastAsia="標楷體" w:hAnsi="標楷體" w:hint="eastAsia"/>
        </w:rPr>
        <w:tab/>
        <w:t>監察人之祖父母</w:t>
      </w:r>
    </w:p>
    <w:p w14:paraId="759C057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5</w:t>
      </w:r>
      <w:r w:rsidRPr="00A976D6">
        <w:rPr>
          <w:rFonts w:ascii="標楷體" w:eastAsia="標楷體" w:hAnsi="標楷體" w:hint="eastAsia"/>
        </w:rPr>
        <w:tab/>
        <w:t>監察人之外祖父母</w:t>
      </w:r>
    </w:p>
    <w:p w14:paraId="7D8ADA6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6</w:t>
      </w:r>
      <w:r w:rsidRPr="00A976D6">
        <w:rPr>
          <w:rFonts w:ascii="標楷體" w:eastAsia="標楷體" w:hAnsi="標楷體" w:hint="eastAsia"/>
        </w:rPr>
        <w:tab/>
        <w:t>監察人之孫子女</w:t>
      </w:r>
    </w:p>
    <w:p w14:paraId="52EAA8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7</w:t>
      </w:r>
      <w:r w:rsidRPr="00A976D6">
        <w:rPr>
          <w:rFonts w:ascii="標楷體" w:eastAsia="標楷體" w:hAnsi="標楷體" w:hint="eastAsia"/>
        </w:rPr>
        <w:tab/>
        <w:t>監察人之外孫子女</w:t>
      </w:r>
    </w:p>
    <w:p w14:paraId="0F481D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8</w:t>
      </w:r>
      <w:r w:rsidRPr="00A976D6">
        <w:rPr>
          <w:rFonts w:ascii="標楷體" w:eastAsia="標楷體" w:hAnsi="標楷體" w:hint="eastAsia"/>
        </w:rPr>
        <w:tab/>
        <w:t>監察人之配偶之父母</w:t>
      </w:r>
    </w:p>
    <w:p w14:paraId="5C90EA3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9</w:t>
      </w:r>
      <w:r w:rsidRPr="00A976D6">
        <w:rPr>
          <w:rFonts w:ascii="標楷體" w:eastAsia="標楷體" w:hAnsi="標楷體" w:hint="eastAsia"/>
        </w:rPr>
        <w:tab/>
        <w:t>監察人之配偶之兄弟姊妹</w:t>
      </w:r>
    </w:p>
    <w:p w14:paraId="3E776C7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0</w:t>
      </w:r>
      <w:r w:rsidRPr="00A976D6">
        <w:rPr>
          <w:rFonts w:ascii="標楷體" w:eastAsia="標楷體" w:hAnsi="標楷體" w:hint="eastAsia"/>
        </w:rPr>
        <w:tab/>
        <w:t>監察人之其他親屬</w:t>
      </w:r>
    </w:p>
    <w:p w14:paraId="068A1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1</w:t>
      </w:r>
      <w:r w:rsidRPr="00A976D6">
        <w:rPr>
          <w:rFonts w:ascii="標楷體" w:eastAsia="標楷體" w:hAnsi="標楷體" w:hint="eastAsia"/>
        </w:rPr>
        <w:tab/>
        <w:t>監察人之其他非親屬自然人</w:t>
      </w:r>
    </w:p>
    <w:p w14:paraId="7A8A7E8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2</w:t>
      </w:r>
      <w:r w:rsidRPr="00A976D6">
        <w:rPr>
          <w:rFonts w:ascii="標楷體" w:eastAsia="標楷體" w:hAnsi="標楷體" w:hint="eastAsia"/>
        </w:rPr>
        <w:tab/>
        <w:t>監察人之法人代表</w:t>
      </w:r>
    </w:p>
    <w:p w14:paraId="2E25E13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3</w:t>
      </w:r>
      <w:r w:rsidRPr="00A976D6">
        <w:rPr>
          <w:rFonts w:ascii="標楷體" w:eastAsia="標楷體" w:hAnsi="標楷體" w:hint="eastAsia"/>
        </w:rPr>
        <w:tab/>
        <w:t>監察人之法人代表之配偶</w:t>
      </w:r>
    </w:p>
    <w:p w14:paraId="7E3D7D0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4</w:t>
      </w:r>
      <w:r w:rsidRPr="00A976D6">
        <w:rPr>
          <w:rFonts w:ascii="標楷體" w:eastAsia="標楷體" w:hAnsi="標楷體" w:hint="eastAsia"/>
        </w:rPr>
        <w:tab/>
        <w:t>監察人之法人代表之父母</w:t>
      </w:r>
    </w:p>
    <w:p w14:paraId="17F1658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5</w:t>
      </w:r>
      <w:r w:rsidRPr="00A976D6">
        <w:rPr>
          <w:rFonts w:ascii="標楷體" w:eastAsia="標楷體" w:hAnsi="標楷體" w:hint="eastAsia"/>
        </w:rPr>
        <w:tab/>
        <w:t>監察人之法人代表之子女</w:t>
      </w:r>
    </w:p>
    <w:p w14:paraId="22D0E80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6</w:t>
      </w:r>
      <w:r w:rsidRPr="00A976D6">
        <w:rPr>
          <w:rFonts w:ascii="標楷體" w:eastAsia="標楷體" w:hAnsi="標楷體" w:hint="eastAsia"/>
        </w:rPr>
        <w:tab/>
        <w:t>監察人之法人代表之兄弟姊妹</w:t>
      </w:r>
    </w:p>
    <w:p w14:paraId="436305C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7</w:t>
      </w:r>
      <w:r w:rsidRPr="00A976D6">
        <w:rPr>
          <w:rFonts w:ascii="標楷體" w:eastAsia="標楷體" w:hAnsi="標楷體" w:hint="eastAsia"/>
        </w:rPr>
        <w:tab/>
        <w:t>監察人之法人代表之祖父母</w:t>
      </w:r>
    </w:p>
    <w:p w14:paraId="48E2637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8</w:t>
      </w:r>
      <w:r w:rsidRPr="00A976D6">
        <w:rPr>
          <w:rFonts w:ascii="標楷體" w:eastAsia="標楷體" w:hAnsi="標楷體" w:hint="eastAsia"/>
        </w:rPr>
        <w:tab/>
        <w:t>監察人之法人代表之外祖父母</w:t>
      </w:r>
    </w:p>
    <w:p w14:paraId="300E857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9</w:t>
      </w:r>
      <w:r w:rsidRPr="00A976D6">
        <w:rPr>
          <w:rFonts w:ascii="標楷體" w:eastAsia="標楷體" w:hAnsi="標楷體" w:hint="eastAsia"/>
        </w:rPr>
        <w:tab/>
        <w:t>監察人之法人代表之孫子女</w:t>
      </w:r>
    </w:p>
    <w:p w14:paraId="38236A7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0</w:t>
      </w:r>
      <w:r w:rsidRPr="00A976D6">
        <w:rPr>
          <w:rFonts w:ascii="標楷體" w:eastAsia="標楷體" w:hAnsi="標楷體" w:hint="eastAsia"/>
        </w:rPr>
        <w:tab/>
        <w:t>監察人之法人代表之外孫子女</w:t>
      </w:r>
    </w:p>
    <w:p w14:paraId="41B84C9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1</w:t>
      </w:r>
      <w:r w:rsidRPr="00A976D6">
        <w:rPr>
          <w:rFonts w:ascii="標楷體" w:eastAsia="標楷體" w:hAnsi="標楷體" w:hint="eastAsia"/>
        </w:rPr>
        <w:tab/>
        <w:t>監察人之法人代表之配偶之父母</w:t>
      </w:r>
    </w:p>
    <w:p w14:paraId="565E41B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2</w:t>
      </w:r>
      <w:r w:rsidRPr="00A976D6">
        <w:rPr>
          <w:rFonts w:ascii="標楷體" w:eastAsia="標楷體" w:hAnsi="標楷體" w:hint="eastAsia"/>
        </w:rPr>
        <w:tab/>
        <w:t>監察人之法人代表之配偶之兄弟姊妹</w:t>
      </w:r>
    </w:p>
    <w:p w14:paraId="790D2BE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3</w:t>
      </w:r>
      <w:r w:rsidRPr="00A976D6">
        <w:rPr>
          <w:rFonts w:ascii="標楷體" w:eastAsia="標楷體" w:hAnsi="標楷體" w:hint="eastAsia"/>
        </w:rPr>
        <w:tab/>
        <w:t>監察人之法人代表之其他親屬</w:t>
      </w:r>
    </w:p>
    <w:p w14:paraId="09593B5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4</w:t>
      </w:r>
      <w:r w:rsidRPr="00A976D6">
        <w:rPr>
          <w:rFonts w:ascii="標楷體" w:eastAsia="標楷體" w:hAnsi="標楷體" w:hint="eastAsia"/>
        </w:rPr>
        <w:tab/>
        <w:t>監察人之法人代表之其他非親屬自然人</w:t>
      </w:r>
    </w:p>
    <w:p w14:paraId="3F475C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5</w:t>
      </w:r>
      <w:r w:rsidRPr="00A976D6">
        <w:rPr>
          <w:rFonts w:ascii="標楷體" w:eastAsia="標楷體" w:hAnsi="標楷體" w:hint="eastAsia"/>
        </w:rPr>
        <w:tab/>
        <w:t>股東之祖父母</w:t>
      </w:r>
    </w:p>
    <w:p w14:paraId="2FC36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6</w:t>
      </w:r>
      <w:r w:rsidRPr="00A976D6">
        <w:rPr>
          <w:rFonts w:ascii="標楷體" w:eastAsia="標楷體" w:hAnsi="標楷體" w:hint="eastAsia"/>
        </w:rPr>
        <w:tab/>
        <w:t>股東之外祖父母</w:t>
      </w:r>
    </w:p>
    <w:p w14:paraId="760E559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7</w:t>
      </w:r>
      <w:r w:rsidRPr="00A976D6">
        <w:rPr>
          <w:rFonts w:ascii="標楷體" w:eastAsia="標楷體" w:hAnsi="標楷體" w:hint="eastAsia"/>
        </w:rPr>
        <w:tab/>
        <w:t>股東之孫子女</w:t>
      </w:r>
    </w:p>
    <w:p w14:paraId="1EF5F8D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8</w:t>
      </w:r>
      <w:r w:rsidRPr="00A976D6">
        <w:rPr>
          <w:rFonts w:ascii="標楷體" w:eastAsia="標楷體" w:hAnsi="標楷體" w:hint="eastAsia"/>
        </w:rPr>
        <w:tab/>
        <w:t>股東之外孫子女</w:t>
      </w:r>
    </w:p>
    <w:p w14:paraId="5D5917E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9</w:t>
      </w:r>
      <w:r w:rsidRPr="00A976D6">
        <w:rPr>
          <w:rFonts w:ascii="標楷體" w:eastAsia="標楷體" w:hAnsi="標楷體" w:hint="eastAsia"/>
        </w:rPr>
        <w:tab/>
        <w:t>股東之配偶之父母</w:t>
      </w:r>
    </w:p>
    <w:p w14:paraId="3DF75FD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1</w:t>
      </w:r>
      <w:r w:rsidRPr="00A976D6">
        <w:rPr>
          <w:rFonts w:ascii="標楷體" w:eastAsia="標楷體" w:hAnsi="標楷體" w:hint="eastAsia"/>
        </w:rPr>
        <w:tab/>
        <w:t>股東之配偶之兄弟姊妹</w:t>
      </w:r>
    </w:p>
    <w:p w14:paraId="5624DAA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2</w:t>
      </w:r>
      <w:r w:rsidRPr="00A976D6">
        <w:rPr>
          <w:rFonts w:ascii="標楷體" w:eastAsia="標楷體" w:hAnsi="標楷體" w:hint="eastAsia"/>
        </w:rPr>
        <w:tab/>
        <w:t>股東之其他親屬</w:t>
      </w:r>
    </w:p>
    <w:p w14:paraId="5EE4215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3</w:t>
      </w:r>
      <w:r w:rsidRPr="00A976D6">
        <w:rPr>
          <w:rFonts w:ascii="標楷體" w:eastAsia="標楷體" w:hAnsi="標楷體" w:hint="eastAsia"/>
        </w:rPr>
        <w:tab/>
        <w:t>押品提供人</w:t>
      </w:r>
    </w:p>
    <w:p w14:paraId="70DED73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4</w:t>
      </w:r>
      <w:r w:rsidRPr="00A976D6">
        <w:rPr>
          <w:rFonts w:ascii="標楷體" w:eastAsia="標楷體" w:hAnsi="標楷體" w:hint="eastAsia"/>
        </w:rPr>
        <w:tab/>
        <w:t>保</w:t>
      </w:r>
      <w:proofErr w:type="gramStart"/>
      <w:r w:rsidRPr="00A976D6">
        <w:rPr>
          <w:rFonts w:ascii="標楷體" w:eastAsia="標楷體" w:hAnsi="標楷體" w:hint="eastAsia"/>
        </w:rPr>
        <w:t>証</w:t>
      </w:r>
      <w:proofErr w:type="gramEnd"/>
      <w:r w:rsidRPr="00A976D6">
        <w:rPr>
          <w:rFonts w:ascii="標楷體" w:eastAsia="標楷體" w:hAnsi="標楷體" w:hint="eastAsia"/>
        </w:rPr>
        <w:t>銀行</w:t>
      </w:r>
    </w:p>
    <w:p w14:paraId="2FF290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5</w:t>
      </w:r>
      <w:r w:rsidRPr="00A976D6">
        <w:rPr>
          <w:rFonts w:ascii="標楷體" w:eastAsia="標楷體" w:hAnsi="標楷體" w:hint="eastAsia"/>
        </w:rPr>
        <w:tab/>
        <w:t>其他企業</w:t>
      </w:r>
    </w:p>
    <w:p w14:paraId="07ADAB9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6</w:t>
      </w:r>
      <w:r w:rsidRPr="00A976D6">
        <w:rPr>
          <w:rFonts w:ascii="標楷體" w:eastAsia="標楷體" w:hAnsi="標楷體" w:hint="eastAsia"/>
        </w:rPr>
        <w:tab/>
        <w:t>股東之其他非親屬自然人</w:t>
      </w:r>
    </w:p>
    <w:p w14:paraId="2C9C5F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7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0613174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8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2571E62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9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1D971F5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1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499A16C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B2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768F0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3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4FD0733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4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0AE191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5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0A95BBA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6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2D4CA51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7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706689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8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28A655D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9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103786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1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D2DBAD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2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1E660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3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282D619E" w14:textId="4AE264B8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4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4E711BDB" w14:textId="77777777" w:rsidR="00A976D6" w:rsidRPr="00A976D6" w:rsidRDefault="00A976D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162BBBC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A976D6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E5FEFE" w14:textId="77777777" w:rsidR="007178BD" w:rsidRDefault="007178BD">
      <w:r>
        <w:separator/>
      </w:r>
    </w:p>
  </w:endnote>
  <w:endnote w:type="continuationSeparator" w:id="0">
    <w:p w14:paraId="5207E9FC" w14:textId="77777777" w:rsidR="007178BD" w:rsidRDefault="007178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0820EF" w14:textId="77777777" w:rsidR="00C646B4" w:rsidRPr="009B11EB" w:rsidRDefault="00C646B4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C646B4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B84BF78" w:rsidR="00C646B4" w:rsidRPr="009B11EB" w:rsidRDefault="00C646B4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7797E">
            <w:rPr>
              <w:rFonts w:ascii="標楷體" w:eastAsia="標楷體" w:hAnsi="標楷體"/>
              <w:noProof/>
            </w:rPr>
            <w:t>PJ201800012_URS_7介接外部系統_V2.04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74AD3FF8" w:rsidR="00C646B4" w:rsidRPr="009B11EB" w:rsidRDefault="00C646B4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9A6735">
            <w:rPr>
              <w:rFonts w:ascii="標楷體" w:eastAsia="標楷體" w:hAnsi="標楷體"/>
              <w:noProof/>
            </w:rPr>
            <w:t>V2.05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6EF23E26" w:rsidR="00C646B4" w:rsidRPr="009B11EB" w:rsidRDefault="00C646B4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9A6735" w:rsidRPr="009A6735">
            <w:rPr>
              <w:rFonts w:ascii="標楷體" w:eastAsia="標楷體" w:hAnsi="標楷體"/>
              <w:noProof/>
            </w:rPr>
            <w:t>2023/03/</w:t>
          </w:r>
          <w:r w:rsidR="009A6735">
            <w:rPr>
              <w:noProof/>
            </w:rPr>
            <w:t>24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C646B4" w:rsidRPr="009B11EB" w:rsidRDefault="00C646B4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7D42AA6A" w:rsidR="00C646B4" w:rsidRPr="009B11EB" w:rsidRDefault="00C646B4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FA462C">
            <w:rPr>
              <w:rFonts w:ascii="標楷體" w:eastAsia="標楷體" w:hAnsi="標楷體"/>
              <w:noProof/>
            </w:rPr>
            <w:t>48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C646B4" w:rsidRPr="0065610E" w:rsidRDefault="00C646B4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78EFA" w14:textId="77777777" w:rsidR="00C646B4" w:rsidRPr="00E55F55" w:rsidRDefault="00C646B4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2B61D9" w14:textId="77777777" w:rsidR="007178BD" w:rsidRDefault="007178BD">
      <w:r>
        <w:separator/>
      </w:r>
    </w:p>
  </w:footnote>
  <w:footnote w:type="continuationSeparator" w:id="0">
    <w:p w14:paraId="3353D46C" w14:textId="77777777" w:rsidR="007178BD" w:rsidRDefault="007178B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C646B4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C646B4" w:rsidRDefault="00C646B4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25" name="圖片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C646B4" w:rsidRPr="00B27847" w:rsidRDefault="00C646B4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C646B4" w:rsidRPr="00B27847" w:rsidRDefault="00C646B4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C646B4" w:rsidRDefault="00C646B4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C646B4" w:rsidRDefault="00C646B4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 w:rsidR="009A6735"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1049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2B4D0" w14:textId="417ED7AF" w:rsidR="00C646B4" w:rsidRDefault="00C646B4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27" name="圖片 2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C646B4" w:rsidRPr="00E55F55" w:rsidRDefault="00C646B4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9831E7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BD1023"/>
    <w:multiLevelType w:val="multilevel"/>
    <w:tmpl w:val="2968D69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8" w15:restartNumberingAfterBreak="0">
    <w:nsid w:val="1DFF779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F2F2E33"/>
    <w:multiLevelType w:val="hybridMultilevel"/>
    <w:tmpl w:val="90EC2A86"/>
    <w:lvl w:ilvl="0" w:tplc="E3FCF4A2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15" w15:restartNumberingAfterBreak="0">
    <w:nsid w:val="40F52CE1"/>
    <w:multiLevelType w:val="hybridMultilevel"/>
    <w:tmpl w:val="25E6726E"/>
    <w:lvl w:ilvl="0" w:tplc="70EA2232">
      <w:start w:val="2"/>
      <w:numFmt w:val="decimal"/>
      <w:lvlText w:val="%1.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73" w:hanging="480"/>
      </w:pPr>
    </w:lvl>
    <w:lvl w:ilvl="2" w:tplc="0409001B" w:tentative="1">
      <w:start w:val="1"/>
      <w:numFmt w:val="lowerRoman"/>
      <w:lvlText w:val="%3."/>
      <w:lvlJc w:val="right"/>
      <w:pPr>
        <w:ind w:left="1553" w:hanging="480"/>
      </w:pPr>
    </w:lvl>
    <w:lvl w:ilvl="3" w:tplc="0409000F" w:tentative="1">
      <w:start w:val="1"/>
      <w:numFmt w:val="decimal"/>
      <w:lvlText w:val="%4."/>
      <w:lvlJc w:val="left"/>
      <w:pPr>
        <w:ind w:left="203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13" w:hanging="480"/>
      </w:pPr>
    </w:lvl>
    <w:lvl w:ilvl="5" w:tplc="0409001B" w:tentative="1">
      <w:start w:val="1"/>
      <w:numFmt w:val="lowerRoman"/>
      <w:lvlText w:val="%6."/>
      <w:lvlJc w:val="right"/>
      <w:pPr>
        <w:ind w:left="2993" w:hanging="480"/>
      </w:pPr>
    </w:lvl>
    <w:lvl w:ilvl="6" w:tplc="0409000F" w:tentative="1">
      <w:start w:val="1"/>
      <w:numFmt w:val="decimal"/>
      <w:lvlText w:val="%7."/>
      <w:lvlJc w:val="left"/>
      <w:pPr>
        <w:ind w:left="347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53" w:hanging="480"/>
      </w:pPr>
    </w:lvl>
    <w:lvl w:ilvl="8" w:tplc="0409001B" w:tentative="1">
      <w:start w:val="1"/>
      <w:numFmt w:val="lowerRoman"/>
      <w:lvlText w:val="%9."/>
      <w:lvlJc w:val="right"/>
      <w:pPr>
        <w:ind w:left="4433" w:hanging="480"/>
      </w:pPr>
    </w:lvl>
  </w:abstractNum>
  <w:abstractNum w:abstractNumId="16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4FB10E55"/>
    <w:multiLevelType w:val="hybridMultilevel"/>
    <w:tmpl w:val="58FC12BA"/>
    <w:lvl w:ilvl="0" w:tplc="84F6546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553C3685"/>
    <w:multiLevelType w:val="hybridMultilevel"/>
    <w:tmpl w:val="FEBCF7E8"/>
    <w:lvl w:ilvl="0" w:tplc="4F2824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573B30CF"/>
    <w:multiLevelType w:val="multilevel"/>
    <w:tmpl w:val="2968D69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4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B1A4B81"/>
    <w:multiLevelType w:val="hybridMultilevel"/>
    <w:tmpl w:val="3A10F728"/>
    <w:lvl w:ilvl="0" w:tplc="1278E8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BD66CF9"/>
    <w:multiLevelType w:val="hybridMultilevel"/>
    <w:tmpl w:val="D3EC89CA"/>
    <w:lvl w:ilvl="0" w:tplc="56C647FA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C5E3995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D5B4236"/>
    <w:multiLevelType w:val="hybridMultilevel"/>
    <w:tmpl w:val="7550E20E"/>
    <w:lvl w:ilvl="0" w:tplc="E99210C8">
      <w:start w:val="1"/>
      <w:numFmt w:val="decimal"/>
      <w:lvlText w:val="%1"/>
      <w:lvlJc w:val="left"/>
      <w:pPr>
        <w:ind w:left="480" w:hanging="480"/>
      </w:pPr>
      <w:rPr>
        <w:rFonts w:hint="eastAsia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5D9F6922"/>
    <w:multiLevelType w:val="hybridMultilevel"/>
    <w:tmpl w:val="3890583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EA0716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45B4D12"/>
    <w:multiLevelType w:val="hybridMultilevel"/>
    <w:tmpl w:val="A97ECB28"/>
    <w:lvl w:ilvl="0" w:tplc="323C90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74D26913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36" w15:restartNumberingAfterBreak="0">
    <w:nsid w:val="794054B6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7984179E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7A68453C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542785247">
    <w:abstractNumId w:val="35"/>
  </w:num>
  <w:num w:numId="2" w16cid:durableId="1907569855">
    <w:abstractNumId w:val="2"/>
  </w:num>
  <w:num w:numId="3" w16cid:durableId="1796675635">
    <w:abstractNumId w:val="0"/>
  </w:num>
  <w:num w:numId="4" w16cid:durableId="509490651">
    <w:abstractNumId w:val="7"/>
  </w:num>
  <w:num w:numId="5" w16cid:durableId="1756441240">
    <w:abstractNumId w:val="24"/>
  </w:num>
  <w:num w:numId="6" w16cid:durableId="607157782">
    <w:abstractNumId w:val="21"/>
  </w:num>
  <w:num w:numId="7" w16cid:durableId="1978872263">
    <w:abstractNumId w:val="23"/>
  </w:num>
  <w:num w:numId="8" w16cid:durableId="78412451">
    <w:abstractNumId w:val="20"/>
  </w:num>
  <w:num w:numId="9" w16cid:durableId="1659185558">
    <w:abstractNumId w:val="18"/>
  </w:num>
  <w:num w:numId="10" w16cid:durableId="677922161">
    <w:abstractNumId w:val="11"/>
  </w:num>
  <w:num w:numId="11" w16cid:durableId="189147793">
    <w:abstractNumId w:val="16"/>
  </w:num>
  <w:num w:numId="12" w16cid:durableId="775952204">
    <w:abstractNumId w:val="9"/>
  </w:num>
  <w:num w:numId="13" w16cid:durableId="1041830970">
    <w:abstractNumId w:val="6"/>
  </w:num>
  <w:num w:numId="14" w16cid:durableId="1763913548">
    <w:abstractNumId w:val="39"/>
  </w:num>
  <w:num w:numId="15" w16cid:durableId="1283071404">
    <w:abstractNumId w:val="33"/>
  </w:num>
  <w:num w:numId="16" w16cid:durableId="223225592">
    <w:abstractNumId w:val="29"/>
  </w:num>
  <w:num w:numId="17" w16cid:durableId="1017998179">
    <w:abstractNumId w:val="12"/>
  </w:num>
  <w:num w:numId="18" w16cid:durableId="1992563727">
    <w:abstractNumId w:val="40"/>
  </w:num>
  <w:num w:numId="19" w16cid:durableId="1077165685">
    <w:abstractNumId w:val="38"/>
  </w:num>
  <w:num w:numId="20" w16cid:durableId="1462073009">
    <w:abstractNumId w:val="17"/>
  </w:num>
  <w:num w:numId="21" w16cid:durableId="304050757">
    <w:abstractNumId w:val="10"/>
  </w:num>
  <w:num w:numId="22" w16cid:durableId="1751463704">
    <w:abstractNumId w:val="13"/>
  </w:num>
  <w:num w:numId="23" w16cid:durableId="1725445875">
    <w:abstractNumId w:val="4"/>
  </w:num>
  <w:num w:numId="24" w16cid:durableId="1014645692">
    <w:abstractNumId w:val="5"/>
  </w:num>
  <w:num w:numId="25" w16cid:durableId="154154797">
    <w:abstractNumId w:val="27"/>
  </w:num>
  <w:num w:numId="26" w16cid:durableId="1902254336">
    <w:abstractNumId w:val="34"/>
  </w:num>
  <w:num w:numId="27" w16cid:durableId="928123909">
    <w:abstractNumId w:val="36"/>
  </w:num>
  <w:num w:numId="28" w16cid:durableId="2016490479">
    <w:abstractNumId w:val="30"/>
  </w:num>
  <w:num w:numId="29" w16cid:durableId="1303073813">
    <w:abstractNumId w:val="37"/>
  </w:num>
  <w:num w:numId="30" w16cid:durableId="313141081">
    <w:abstractNumId w:val="8"/>
  </w:num>
  <w:num w:numId="31" w16cid:durableId="2057461218">
    <w:abstractNumId w:val="31"/>
  </w:num>
  <w:num w:numId="32" w16cid:durableId="26377837">
    <w:abstractNumId w:val="14"/>
  </w:num>
  <w:num w:numId="33" w16cid:durableId="1844739691">
    <w:abstractNumId w:val="28"/>
  </w:num>
  <w:num w:numId="34" w16cid:durableId="773086967">
    <w:abstractNumId w:val="22"/>
  </w:num>
  <w:num w:numId="35" w16cid:durableId="640768293">
    <w:abstractNumId w:val="25"/>
  </w:num>
  <w:num w:numId="36" w16cid:durableId="1104425822">
    <w:abstractNumId w:val="1"/>
  </w:num>
  <w:num w:numId="37" w16cid:durableId="35858735">
    <w:abstractNumId w:val="15"/>
  </w:num>
  <w:num w:numId="38" w16cid:durableId="543560931">
    <w:abstractNumId w:val="19"/>
  </w:num>
  <w:num w:numId="39" w16cid:durableId="1269964516">
    <w:abstractNumId w:val="26"/>
  </w:num>
  <w:num w:numId="40" w16cid:durableId="628246793">
    <w:abstractNumId w:val="32"/>
  </w:num>
  <w:num w:numId="41" w16cid:durableId="646013049">
    <w:abstractNumId w:val="3"/>
  </w:num>
  <w:num w:numId="42" w16cid:durableId="1062413493">
    <w:abstractNumId w:val="0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1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6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2D06"/>
    <w:rsid w:val="00003694"/>
    <w:rsid w:val="000040FA"/>
    <w:rsid w:val="000061BE"/>
    <w:rsid w:val="000065E9"/>
    <w:rsid w:val="00007611"/>
    <w:rsid w:val="00007A98"/>
    <w:rsid w:val="000100AE"/>
    <w:rsid w:val="00010453"/>
    <w:rsid w:val="00010B84"/>
    <w:rsid w:val="000115EF"/>
    <w:rsid w:val="00012B35"/>
    <w:rsid w:val="000141AD"/>
    <w:rsid w:val="00014827"/>
    <w:rsid w:val="00015EE8"/>
    <w:rsid w:val="00016496"/>
    <w:rsid w:val="0001795A"/>
    <w:rsid w:val="000201E9"/>
    <w:rsid w:val="0002178C"/>
    <w:rsid w:val="00023302"/>
    <w:rsid w:val="00023E88"/>
    <w:rsid w:val="000272FB"/>
    <w:rsid w:val="000273E6"/>
    <w:rsid w:val="000274CC"/>
    <w:rsid w:val="000336B7"/>
    <w:rsid w:val="00033BED"/>
    <w:rsid w:val="00034215"/>
    <w:rsid w:val="00036417"/>
    <w:rsid w:val="00040E6B"/>
    <w:rsid w:val="000415CA"/>
    <w:rsid w:val="000465D2"/>
    <w:rsid w:val="000475B6"/>
    <w:rsid w:val="000522B8"/>
    <w:rsid w:val="00053209"/>
    <w:rsid w:val="000552DF"/>
    <w:rsid w:val="000617E8"/>
    <w:rsid w:val="00061FD0"/>
    <w:rsid w:val="00062A56"/>
    <w:rsid w:val="0006488C"/>
    <w:rsid w:val="00064FB5"/>
    <w:rsid w:val="00070111"/>
    <w:rsid w:val="0007028B"/>
    <w:rsid w:val="000717CF"/>
    <w:rsid w:val="000728BC"/>
    <w:rsid w:val="0007330F"/>
    <w:rsid w:val="0007446C"/>
    <w:rsid w:val="0007624A"/>
    <w:rsid w:val="00076DD0"/>
    <w:rsid w:val="00080277"/>
    <w:rsid w:val="00081CE8"/>
    <w:rsid w:val="000836AB"/>
    <w:rsid w:val="0008447A"/>
    <w:rsid w:val="00085835"/>
    <w:rsid w:val="000873DE"/>
    <w:rsid w:val="0008744F"/>
    <w:rsid w:val="0009144A"/>
    <w:rsid w:val="0009224C"/>
    <w:rsid w:val="000927FC"/>
    <w:rsid w:val="000943AE"/>
    <w:rsid w:val="00095B26"/>
    <w:rsid w:val="00096391"/>
    <w:rsid w:val="000A14EF"/>
    <w:rsid w:val="000A1F56"/>
    <w:rsid w:val="000A26DC"/>
    <w:rsid w:val="000A40C7"/>
    <w:rsid w:val="000A506E"/>
    <w:rsid w:val="000A5622"/>
    <w:rsid w:val="000B0995"/>
    <w:rsid w:val="000B0A68"/>
    <w:rsid w:val="000B1128"/>
    <w:rsid w:val="000B1CD5"/>
    <w:rsid w:val="000B2337"/>
    <w:rsid w:val="000B2D63"/>
    <w:rsid w:val="000B3118"/>
    <w:rsid w:val="000B3763"/>
    <w:rsid w:val="000B52D0"/>
    <w:rsid w:val="000B540E"/>
    <w:rsid w:val="000B7797"/>
    <w:rsid w:val="000C2763"/>
    <w:rsid w:val="000C278B"/>
    <w:rsid w:val="000C3B07"/>
    <w:rsid w:val="000C4008"/>
    <w:rsid w:val="000C41C2"/>
    <w:rsid w:val="000C5026"/>
    <w:rsid w:val="000C607F"/>
    <w:rsid w:val="000C61B8"/>
    <w:rsid w:val="000C62BF"/>
    <w:rsid w:val="000D1BA0"/>
    <w:rsid w:val="000D3A4A"/>
    <w:rsid w:val="000D3BC1"/>
    <w:rsid w:val="000D3E7E"/>
    <w:rsid w:val="000E054C"/>
    <w:rsid w:val="000E19C9"/>
    <w:rsid w:val="000E1D67"/>
    <w:rsid w:val="000E6A85"/>
    <w:rsid w:val="000F0DD8"/>
    <w:rsid w:val="000F3B2E"/>
    <w:rsid w:val="000F4A4A"/>
    <w:rsid w:val="000F5166"/>
    <w:rsid w:val="000F5F88"/>
    <w:rsid w:val="000F6386"/>
    <w:rsid w:val="000F729B"/>
    <w:rsid w:val="00102E10"/>
    <w:rsid w:val="0010365C"/>
    <w:rsid w:val="00110262"/>
    <w:rsid w:val="001105A3"/>
    <w:rsid w:val="00112007"/>
    <w:rsid w:val="001161D2"/>
    <w:rsid w:val="0011788D"/>
    <w:rsid w:val="00120AFD"/>
    <w:rsid w:val="001218F7"/>
    <w:rsid w:val="001240BC"/>
    <w:rsid w:val="00125F44"/>
    <w:rsid w:val="0013259F"/>
    <w:rsid w:val="00135B16"/>
    <w:rsid w:val="00136C0E"/>
    <w:rsid w:val="0013799E"/>
    <w:rsid w:val="00140A70"/>
    <w:rsid w:val="00140F64"/>
    <w:rsid w:val="00142363"/>
    <w:rsid w:val="00142A50"/>
    <w:rsid w:val="0014330A"/>
    <w:rsid w:val="0014361B"/>
    <w:rsid w:val="00143629"/>
    <w:rsid w:val="001466D5"/>
    <w:rsid w:val="00155CB5"/>
    <w:rsid w:val="00163BE1"/>
    <w:rsid w:val="0016436E"/>
    <w:rsid w:val="001652BE"/>
    <w:rsid w:val="0016582C"/>
    <w:rsid w:val="00167D24"/>
    <w:rsid w:val="0017001E"/>
    <w:rsid w:val="00175EE9"/>
    <w:rsid w:val="001768D6"/>
    <w:rsid w:val="00177F93"/>
    <w:rsid w:val="001807D8"/>
    <w:rsid w:val="00186121"/>
    <w:rsid w:val="00192287"/>
    <w:rsid w:val="00192D34"/>
    <w:rsid w:val="001934E0"/>
    <w:rsid w:val="00195689"/>
    <w:rsid w:val="001963F6"/>
    <w:rsid w:val="00197B85"/>
    <w:rsid w:val="001A1D8F"/>
    <w:rsid w:val="001A30E3"/>
    <w:rsid w:val="001A5A5A"/>
    <w:rsid w:val="001B053C"/>
    <w:rsid w:val="001B2196"/>
    <w:rsid w:val="001B23BC"/>
    <w:rsid w:val="001B485E"/>
    <w:rsid w:val="001B57DF"/>
    <w:rsid w:val="001B60E8"/>
    <w:rsid w:val="001B796F"/>
    <w:rsid w:val="001C1F22"/>
    <w:rsid w:val="001C6AE9"/>
    <w:rsid w:val="001C6D86"/>
    <w:rsid w:val="001D0791"/>
    <w:rsid w:val="001D0D7D"/>
    <w:rsid w:val="001D24C0"/>
    <w:rsid w:val="001D3945"/>
    <w:rsid w:val="001D5CB7"/>
    <w:rsid w:val="001D6996"/>
    <w:rsid w:val="001D77CF"/>
    <w:rsid w:val="001E04CB"/>
    <w:rsid w:val="001E0AB3"/>
    <w:rsid w:val="001E1E52"/>
    <w:rsid w:val="001E338F"/>
    <w:rsid w:val="001E3D16"/>
    <w:rsid w:val="001E4B49"/>
    <w:rsid w:val="001E4E13"/>
    <w:rsid w:val="001E4ED0"/>
    <w:rsid w:val="001E605C"/>
    <w:rsid w:val="001F063D"/>
    <w:rsid w:val="001F1357"/>
    <w:rsid w:val="001F2576"/>
    <w:rsid w:val="001F27A4"/>
    <w:rsid w:val="001F34F2"/>
    <w:rsid w:val="001F3D8B"/>
    <w:rsid w:val="001F4582"/>
    <w:rsid w:val="001F4C27"/>
    <w:rsid w:val="001F62CA"/>
    <w:rsid w:val="001F6DEF"/>
    <w:rsid w:val="001F7AF4"/>
    <w:rsid w:val="001F7D5F"/>
    <w:rsid w:val="00200302"/>
    <w:rsid w:val="00200D13"/>
    <w:rsid w:val="002015DB"/>
    <w:rsid w:val="00202E1C"/>
    <w:rsid w:val="002079DC"/>
    <w:rsid w:val="002113B9"/>
    <w:rsid w:val="002119EA"/>
    <w:rsid w:val="002144E8"/>
    <w:rsid w:val="002146F6"/>
    <w:rsid w:val="0022324A"/>
    <w:rsid w:val="002247CA"/>
    <w:rsid w:val="00225368"/>
    <w:rsid w:val="00226620"/>
    <w:rsid w:val="00230871"/>
    <w:rsid w:val="00231E14"/>
    <w:rsid w:val="002336A2"/>
    <w:rsid w:val="00235957"/>
    <w:rsid w:val="00235F61"/>
    <w:rsid w:val="002370E9"/>
    <w:rsid w:val="00237734"/>
    <w:rsid w:val="00240A1B"/>
    <w:rsid w:val="00241DC2"/>
    <w:rsid w:val="002422E8"/>
    <w:rsid w:val="00242F58"/>
    <w:rsid w:val="0024502E"/>
    <w:rsid w:val="002459E4"/>
    <w:rsid w:val="002500FB"/>
    <w:rsid w:val="002507F4"/>
    <w:rsid w:val="00254E5D"/>
    <w:rsid w:val="00257F9D"/>
    <w:rsid w:val="00257F9E"/>
    <w:rsid w:val="00260F95"/>
    <w:rsid w:val="00261046"/>
    <w:rsid w:val="002641C1"/>
    <w:rsid w:val="00264CAA"/>
    <w:rsid w:val="00270F9F"/>
    <w:rsid w:val="002733DD"/>
    <w:rsid w:val="00273EAC"/>
    <w:rsid w:val="002741AF"/>
    <w:rsid w:val="00275F53"/>
    <w:rsid w:val="00276E7F"/>
    <w:rsid w:val="0027797E"/>
    <w:rsid w:val="00277BC2"/>
    <w:rsid w:val="00283A67"/>
    <w:rsid w:val="002844B9"/>
    <w:rsid w:val="00286FD8"/>
    <w:rsid w:val="0029094D"/>
    <w:rsid w:val="00290A66"/>
    <w:rsid w:val="00291F2B"/>
    <w:rsid w:val="00292C18"/>
    <w:rsid w:val="00294D66"/>
    <w:rsid w:val="00297398"/>
    <w:rsid w:val="002976D9"/>
    <w:rsid w:val="002A15B9"/>
    <w:rsid w:val="002A306D"/>
    <w:rsid w:val="002A42C7"/>
    <w:rsid w:val="002A4485"/>
    <w:rsid w:val="002A4D35"/>
    <w:rsid w:val="002A55B2"/>
    <w:rsid w:val="002A74D4"/>
    <w:rsid w:val="002B3102"/>
    <w:rsid w:val="002B4D43"/>
    <w:rsid w:val="002C1241"/>
    <w:rsid w:val="002C5589"/>
    <w:rsid w:val="002C667E"/>
    <w:rsid w:val="002C739F"/>
    <w:rsid w:val="002D052D"/>
    <w:rsid w:val="002D2850"/>
    <w:rsid w:val="002D4F20"/>
    <w:rsid w:val="002D58F8"/>
    <w:rsid w:val="002D5BA0"/>
    <w:rsid w:val="002E2129"/>
    <w:rsid w:val="002E2222"/>
    <w:rsid w:val="002E406B"/>
    <w:rsid w:val="002E42C7"/>
    <w:rsid w:val="002E4D04"/>
    <w:rsid w:val="002E7511"/>
    <w:rsid w:val="002F10E3"/>
    <w:rsid w:val="002F1D5E"/>
    <w:rsid w:val="002F2BB5"/>
    <w:rsid w:val="002F3A96"/>
    <w:rsid w:val="002F484F"/>
    <w:rsid w:val="002F60A3"/>
    <w:rsid w:val="002F64BF"/>
    <w:rsid w:val="003021E4"/>
    <w:rsid w:val="0030246F"/>
    <w:rsid w:val="00303170"/>
    <w:rsid w:val="003068B0"/>
    <w:rsid w:val="0031254B"/>
    <w:rsid w:val="0031331B"/>
    <w:rsid w:val="00314846"/>
    <w:rsid w:val="003151C8"/>
    <w:rsid w:val="003153AB"/>
    <w:rsid w:val="003238AF"/>
    <w:rsid w:val="00324054"/>
    <w:rsid w:val="00326976"/>
    <w:rsid w:val="0032773D"/>
    <w:rsid w:val="00330AAC"/>
    <w:rsid w:val="00330D61"/>
    <w:rsid w:val="00332224"/>
    <w:rsid w:val="003336E4"/>
    <w:rsid w:val="00334182"/>
    <w:rsid w:val="0033475E"/>
    <w:rsid w:val="00335840"/>
    <w:rsid w:val="00335CE5"/>
    <w:rsid w:val="0033665D"/>
    <w:rsid w:val="0033747D"/>
    <w:rsid w:val="0033756F"/>
    <w:rsid w:val="00340F0E"/>
    <w:rsid w:val="0034192E"/>
    <w:rsid w:val="003427AD"/>
    <w:rsid w:val="0034386A"/>
    <w:rsid w:val="0034394D"/>
    <w:rsid w:val="00345BFF"/>
    <w:rsid w:val="003466D9"/>
    <w:rsid w:val="00346E62"/>
    <w:rsid w:val="00350FFE"/>
    <w:rsid w:val="003519AF"/>
    <w:rsid w:val="00352D13"/>
    <w:rsid w:val="00354B62"/>
    <w:rsid w:val="00357470"/>
    <w:rsid w:val="00357485"/>
    <w:rsid w:val="0036077E"/>
    <w:rsid w:val="00361479"/>
    <w:rsid w:val="003617A1"/>
    <w:rsid w:val="00362735"/>
    <w:rsid w:val="003628BD"/>
    <w:rsid w:val="00362EEA"/>
    <w:rsid w:val="00363C89"/>
    <w:rsid w:val="0036402B"/>
    <w:rsid w:val="00364C22"/>
    <w:rsid w:val="00367A58"/>
    <w:rsid w:val="003719AD"/>
    <w:rsid w:val="003720A7"/>
    <w:rsid w:val="0037264B"/>
    <w:rsid w:val="0037296F"/>
    <w:rsid w:val="00380501"/>
    <w:rsid w:val="003828D1"/>
    <w:rsid w:val="00384D8F"/>
    <w:rsid w:val="00385D8E"/>
    <w:rsid w:val="003866FD"/>
    <w:rsid w:val="00390990"/>
    <w:rsid w:val="00392FAC"/>
    <w:rsid w:val="0039354E"/>
    <w:rsid w:val="00393697"/>
    <w:rsid w:val="003972CE"/>
    <w:rsid w:val="0039741E"/>
    <w:rsid w:val="00397FED"/>
    <w:rsid w:val="003A5C78"/>
    <w:rsid w:val="003A5E76"/>
    <w:rsid w:val="003B0808"/>
    <w:rsid w:val="003B094F"/>
    <w:rsid w:val="003B1BBA"/>
    <w:rsid w:val="003B2759"/>
    <w:rsid w:val="003B54E3"/>
    <w:rsid w:val="003C36E8"/>
    <w:rsid w:val="003C4731"/>
    <w:rsid w:val="003C49B7"/>
    <w:rsid w:val="003C4ED9"/>
    <w:rsid w:val="003C7003"/>
    <w:rsid w:val="003D1AE6"/>
    <w:rsid w:val="003D23E3"/>
    <w:rsid w:val="003D713A"/>
    <w:rsid w:val="003D7544"/>
    <w:rsid w:val="003D7863"/>
    <w:rsid w:val="003E4681"/>
    <w:rsid w:val="003E5A17"/>
    <w:rsid w:val="003E64CC"/>
    <w:rsid w:val="003E6CE0"/>
    <w:rsid w:val="003E74D2"/>
    <w:rsid w:val="003F1928"/>
    <w:rsid w:val="003F1DD3"/>
    <w:rsid w:val="003F4579"/>
    <w:rsid w:val="00402A2F"/>
    <w:rsid w:val="00402C18"/>
    <w:rsid w:val="0040714E"/>
    <w:rsid w:val="00410CEC"/>
    <w:rsid w:val="00410E96"/>
    <w:rsid w:val="00416210"/>
    <w:rsid w:val="00422512"/>
    <w:rsid w:val="00424BE2"/>
    <w:rsid w:val="004262F8"/>
    <w:rsid w:val="00427BE0"/>
    <w:rsid w:val="004304FC"/>
    <w:rsid w:val="00430E60"/>
    <w:rsid w:val="004310D0"/>
    <w:rsid w:val="00431C2C"/>
    <w:rsid w:val="0043378D"/>
    <w:rsid w:val="00441668"/>
    <w:rsid w:val="00441A53"/>
    <w:rsid w:val="00442547"/>
    <w:rsid w:val="00444245"/>
    <w:rsid w:val="004444BD"/>
    <w:rsid w:val="004466C9"/>
    <w:rsid w:val="00446828"/>
    <w:rsid w:val="0044706F"/>
    <w:rsid w:val="00453A34"/>
    <w:rsid w:val="00453EB9"/>
    <w:rsid w:val="00454C62"/>
    <w:rsid w:val="00461278"/>
    <w:rsid w:val="00463590"/>
    <w:rsid w:val="00466B75"/>
    <w:rsid w:val="00470436"/>
    <w:rsid w:val="004710AD"/>
    <w:rsid w:val="004739DE"/>
    <w:rsid w:val="00473D1D"/>
    <w:rsid w:val="00483141"/>
    <w:rsid w:val="004853CC"/>
    <w:rsid w:val="00487EDD"/>
    <w:rsid w:val="0049064C"/>
    <w:rsid w:val="00492ECF"/>
    <w:rsid w:val="004934D3"/>
    <w:rsid w:val="00494F08"/>
    <w:rsid w:val="0049567F"/>
    <w:rsid w:val="0049775C"/>
    <w:rsid w:val="004A1187"/>
    <w:rsid w:val="004A1C2C"/>
    <w:rsid w:val="004A2350"/>
    <w:rsid w:val="004A637F"/>
    <w:rsid w:val="004A7CFC"/>
    <w:rsid w:val="004B0319"/>
    <w:rsid w:val="004B16AF"/>
    <w:rsid w:val="004B386A"/>
    <w:rsid w:val="004B4C16"/>
    <w:rsid w:val="004B7F8A"/>
    <w:rsid w:val="004C0046"/>
    <w:rsid w:val="004C258A"/>
    <w:rsid w:val="004C6C4A"/>
    <w:rsid w:val="004C742C"/>
    <w:rsid w:val="004D15A0"/>
    <w:rsid w:val="004D162B"/>
    <w:rsid w:val="004D2ABB"/>
    <w:rsid w:val="004D479E"/>
    <w:rsid w:val="004D5504"/>
    <w:rsid w:val="004D58F3"/>
    <w:rsid w:val="004D7BEB"/>
    <w:rsid w:val="004D7D72"/>
    <w:rsid w:val="004E1ED0"/>
    <w:rsid w:val="004E60D7"/>
    <w:rsid w:val="004F009C"/>
    <w:rsid w:val="004F05D7"/>
    <w:rsid w:val="004F07BD"/>
    <w:rsid w:val="004F0A4E"/>
    <w:rsid w:val="004F24B2"/>
    <w:rsid w:val="004F2F81"/>
    <w:rsid w:val="004F394E"/>
    <w:rsid w:val="004F3E5D"/>
    <w:rsid w:val="004F5FE5"/>
    <w:rsid w:val="004F607E"/>
    <w:rsid w:val="004F6703"/>
    <w:rsid w:val="00500ED1"/>
    <w:rsid w:val="0050163C"/>
    <w:rsid w:val="00502E1F"/>
    <w:rsid w:val="00503210"/>
    <w:rsid w:val="00503A78"/>
    <w:rsid w:val="0050681B"/>
    <w:rsid w:val="005070E7"/>
    <w:rsid w:val="005104A6"/>
    <w:rsid w:val="00512834"/>
    <w:rsid w:val="00513BB9"/>
    <w:rsid w:val="00513FA2"/>
    <w:rsid w:val="00515A9D"/>
    <w:rsid w:val="00515C73"/>
    <w:rsid w:val="005253E7"/>
    <w:rsid w:val="00525C46"/>
    <w:rsid w:val="00526295"/>
    <w:rsid w:val="00526648"/>
    <w:rsid w:val="0053335E"/>
    <w:rsid w:val="00533521"/>
    <w:rsid w:val="005345D9"/>
    <w:rsid w:val="00537C7F"/>
    <w:rsid w:val="00542519"/>
    <w:rsid w:val="005451EB"/>
    <w:rsid w:val="00546829"/>
    <w:rsid w:val="00546FD2"/>
    <w:rsid w:val="005477FF"/>
    <w:rsid w:val="00554028"/>
    <w:rsid w:val="005551EF"/>
    <w:rsid w:val="00556962"/>
    <w:rsid w:val="0056154D"/>
    <w:rsid w:val="005616F6"/>
    <w:rsid w:val="00564905"/>
    <w:rsid w:val="00565FF0"/>
    <w:rsid w:val="005720CA"/>
    <w:rsid w:val="00573DD7"/>
    <w:rsid w:val="005757B4"/>
    <w:rsid w:val="00576321"/>
    <w:rsid w:val="0057730F"/>
    <w:rsid w:val="005825CF"/>
    <w:rsid w:val="00583560"/>
    <w:rsid w:val="005851B9"/>
    <w:rsid w:val="0058556B"/>
    <w:rsid w:val="005862C2"/>
    <w:rsid w:val="00586B00"/>
    <w:rsid w:val="00587863"/>
    <w:rsid w:val="005907C5"/>
    <w:rsid w:val="00592590"/>
    <w:rsid w:val="00597440"/>
    <w:rsid w:val="00597DFC"/>
    <w:rsid w:val="005A0E49"/>
    <w:rsid w:val="005A1029"/>
    <w:rsid w:val="005A6C2F"/>
    <w:rsid w:val="005B4AC1"/>
    <w:rsid w:val="005B4B18"/>
    <w:rsid w:val="005B50C9"/>
    <w:rsid w:val="005B7C70"/>
    <w:rsid w:val="005C02B9"/>
    <w:rsid w:val="005C0A92"/>
    <w:rsid w:val="005C242C"/>
    <w:rsid w:val="005C6578"/>
    <w:rsid w:val="005D01CC"/>
    <w:rsid w:val="005D08EC"/>
    <w:rsid w:val="005D145F"/>
    <w:rsid w:val="005D421A"/>
    <w:rsid w:val="005D6ED3"/>
    <w:rsid w:val="005D7989"/>
    <w:rsid w:val="005E1789"/>
    <w:rsid w:val="005E1BA9"/>
    <w:rsid w:val="005E3B1A"/>
    <w:rsid w:val="005E3B86"/>
    <w:rsid w:val="005E544B"/>
    <w:rsid w:val="005E76BE"/>
    <w:rsid w:val="005F00CF"/>
    <w:rsid w:val="005F1429"/>
    <w:rsid w:val="005F19CB"/>
    <w:rsid w:val="005F430C"/>
    <w:rsid w:val="0060125B"/>
    <w:rsid w:val="00607A4F"/>
    <w:rsid w:val="00610354"/>
    <w:rsid w:val="00611046"/>
    <w:rsid w:val="006116E7"/>
    <w:rsid w:val="00612CAE"/>
    <w:rsid w:val="00612D32"/>
    <w:rsid w:val="0061436C"/>
    <w:rsid w:val="00614A79"/>
    <w:rsid w:val="00614F5B"/>
    <w:rsid w:val="006162D2"/>
    <w:rsid w:val="00617100"/>
    <w:rsid w:val="006200C7"/>
    <w:rsid w:val="00621DCF"/>
    <w:rsid w:val="00622ABB"/>
    <w:rsid w:val="00623535"/>
    <w:rsid w:val="00625F48"/>
    <w:rsid w:val="0062653C"/>
    <w:rsid w:val="00626E43"/>
    <w:rsid w:val="00632263"/>
    <w:rsid w:val="00632585"/>
    <w:rsid w:val="00633F26"/>
    <w:rsid w:val="006357BB"/>
    <w:rsid w:val="0063719D"/>
    <w:rsid w:val="006444B7"/>
    <w:rsid w:val="00645C5B"/>
    <w:rsid w:val="00645DC6"/>
    <w:rsid w:val="00646A83"/>
    <w:rsid w:val="0064730C"/>
    <w:rsid w:val="0065019E"/>
    <w:rsid w:val="006503CB"/>
    <w:rsid w:val="0065056F"/>
    <w:rsid w:val="00650B4B"/>
    <w:rsid w:val="00651847"/>
    <w:rsid w:val="00653728"/>
    <w:rsid w:val="00654469"/>
    <w:rsid w:val="00654DBA"/>
    <w:rsid w:val="006550E6"/>
    <w:rsid w:val="0065610E"/>
    <w:rsid w:val="006619D8"/>
    <w:rsid w:val="00661A38"/>
    <w:rsid w:val="0066205D"/>
    <w:rsid w:val="00662CB1"/>
    <w:rsid w:val="00664348"/>
    <w:rsid w:val="006643E4"/>
    <w:rsid w:val="00667426"/>
    <w:rsid w:val="006675EE"/>
    <w:rsid w:val="00667A5A"/>
    <w:rsid w:val="006730C8"/>
    <w:rsid w:val="00675821"/>
    <w:rsid w:val="00677837"/>
    <w:rsid w:val="00682BF0"/>
    <w:rsid w:val="006873F2"/>
    <w:rsid w:val="00690116"/>
    <w:rsid w:val="006935BC"/>
    <w:rsid w:val="00693D31"/>
    <w:rsid w:val="0069423C"/>
    <w:rsid w:val="00694D95"/>
    <w:rsid w:val="00695EED"/>
    <w:rsid w:val="006A344A"/>
    <w:rsid w:val="006B0A0C"/>
    <w:rsid w:val="006B144A"/>
    <w:rsid w:val="006B49F9"/>
    <w:rsid w:val="006B5312"/>
    <w:rsid w:val="006B5760"/>
    <w:rsid w:val="006B6550"/>
    <w:rsid w:val="006B72B8"/>
    <w:rsid w:val="006C12AE"/>
    <w:rsid w:val="006C186C"/>
    <w:rsid w:val="006C41F8"/>
    <w:rsid w:val="006D0040"/>
    <w:rsid w:val="006D125D"/>
    <w:rsid w:val="006D309E"/>
    <w:rsid w:val="006D4B7F"/>
    <w:rsid w:val="006D7BC4"/>
    <w:rsid w:val="006E47EF"/>
    <w:rsid w:val="006E5B22"/>
    <w:rsid w:val="006F17F2"/>
    <w:rsid w:val="006F25D3"/>
    <w:rsid w:val="006F4127"/>
    <w:rsid w:val="006F51C1"/>
    <w:rsid w:val="006F631D"/>
    <w:rsid w:val="006F6710"/>
    <w:rsid w:val="006F67BA"/>
    <w:rsid w:val="006F68B6"/>
    <w:rsid w:val="006F77CC"/>
    <w:rsid w:val="00702C02"/>
    <w:rsid w:val="00703FAC"/>
    <w:rsid w:val="007046D1"/>
    <w:rsid w:val="00705A4A"/>
    <w:rsid w:val="0071336E"/>
    <w:rsid w:val="00714512"/>
    <w:rsid w:val="00716638"/>
    <w:rsid w:val="00716905"/>
    <w:rsid w:val="007171F4"/>
    <w:rsid w:val="007178BD"/>
    <w:rsid w:val="00720482"/>
    <w:rsid w:val="00725FC9"/>
    <w:rsid w:val="00726560"/>
    <w:rsid w:val="00726597"/>
    <w:rsid w:val="00726D75"/>
    <w:rsid w:val="0073046A"/>
    <w:rsid w:val="007309AD"/>
    <w:rsid w:val="00731C96"/>
    <w:rsid w:val="00733A29"/>
    <w:rsid w:val="00734541"/>
    <w:rsid w:val="00734BEF"/>
    <w:rsid w:val="0073526B"/>
    <w:rsid w:val="00735725"/>
    <w:rsid w:val="007361CE"/>
    <w:rsid w:val="00737264"/>
    <w:rsid w:val="00737E77"/>
    <w:rsid w:val="007422A2"/>
    <w:rsid w:val="00744FD1"/>
    <w:rsid w:val="0074647D"/>
    <w:rsid w:val="0075033A"/>
    <w:rsid w:val="0075082F"/>
    <w:rsid w:val="00750EC6"/>
    <w:rsid w:val="00751AB6"/>
    <w:rsid w:val="00755246"/>
    <w:rsid w:val="00756408"/>
    <w:rsid w:val="00756BBE"/>
    <w:rsid w:val="00757D67"/>
    <w:rsid w:val="00757D88"/>
    <w:rsid w:val="0076579F"/>
    <w:rsid w:val="007669D2"/>
    <w:rsid w:val="00766E13"/>
    <w:rsid w:val="0077645E"/>
    <w:rsid w:val="00776AC8"/>
    <w:rsid w:val="007773AF"/>
    <w:rsid w:val="00780E29"/>
    <w:rsid w:val="0078147E"/>
    <w:rsid w:val="0078162F"/>
    <w:rsid w:val="007816C8"/>
    <w:rsid w:val="00781AFB"/>
    <w:rsid w:val="00784789"/>
    <w:rsid w:val="00785FC4"/>
    <w:rsid w:val="007868D8"/>
    <w:rsid w:val="00787238"/>
    <w:rsid w:val="0078740E"/>
    <w:rsid w:val="00793178"/>
    <w:rsid w:val="00795AEF"/>
    <w:rsid w:val="0079619F"/>
    <w:rsid w:val="00797D01"/>
    <w:rsid w:val="007A032B"/>
    <w:rsid w:val="007A104B"/>
    <w:rsid w:val="007A2E50"/>
    <w:rsid w:val="007A4943"/>
    <w:rsid w:val="007B00FA"/>
    <w:rsid w:val="007B01DA"/>
    <w:rsid w:val="007B11E0"/>
    <w:rsid w:val="007B2315"/>
    <w:rsid w:val="007B2ABF"/>
    <w:rsid w:val="007B3395"/>
    <w:rsid w:val="007B38E5"/>
    <w:rsid w:val="007B433B"/>
    <w:rsid w:val="007B51F5"/>
    <w:rsid w:val="007B608C"/>
    <w:rsid w:val="007B73CD"/>
    <w:rsid w:val="007C31B7"/>
    <w:rsid w:val="007C3399"/>
    <w:rsid w:val="007C4663"/>
    <w:rsid w:val="007C5613"/>
    <w:rsid w:val="007C7C4C"/>
    <w:rsid w:val="007D08C0"/>
    <w:rsid w:val="007D35BC"/>
    <w:rsid w:val="007D79B1"/>
    <w:rsid w:val="007D7C7B"/>
    <w:rsid w:val="007E0DA4"/>
    <w:rsid w:val="007E0FA4"/>
    <w:rsid w:val="007E1FCB"/>
    <w:rsid w:val="007E2137"/>
    <w:rsid w:val="007E232B"/>
    <w:rsid w:val="007E2E44"/>
    <w:rsid w:val="007E30E6"/>
    <w:rsid w:val="007F2A5D"/>
    <w:rsid w:val="007F5E83"/>
    <w:rsid w:val="007F61F5"/>
    <w:rsid w:val="007F7C77"/>
    <w:rsid w:val="0080076A"/>
    <w:rsid w:val="00802471"/>
    <w:rsid w:val="008026B6"/>
    <w:rsid w:val="00803784"/>
    <w:rsid w:val="008039A7"/>
    <w:rsid w:val="008046A7"/>
    <w:rsid w:val="008048E9"/>
    <w:rsid w:val="008055F0"/>
    <w:rsid w:val="0080675B"/>
    <w:rsid w:val="00806806"/>
    <w:rsid w:val="00813410"/>
    <w:rsid w:val="008156D7"/>
    <w:rsid w:val="00816F4E"/>
    <w:rsid w:val="00820F98"/>
    <w:rsid w:val="00822046"/>
    <w:rsid w:val="0082244E"/>
    <w:rsid w:val="00823AF8"/>
    <w:rsid w:val="0082402D"/>
    <w:rsid w:val="00831A99"/>
    <w:rsid w:val="00832101"/>
    <w:rsid w:val="00832359"/>
    <w:rsid w:val="00832F67"/>
    <w:rsid w:val="00833FA4"/>
    <w:rsid w:val="00834C46"/>
    <w:rsid w:val="00842CFE"/>
    <w:rsid w:val="00844D44"/>
    <w:rsid w:val="008464F4"/>
    <w:rsid w:val="0084679A"/>
    <w:rsid w:val="00851231"/>
    <w:rsid w:val="0085240C"/>
    <w:rsid w:val="00852CF5"/>
    <w:rsid w:val="008559BF"/>
    <w:rsid w:val="00857C48"/>
    <w:rsid w:val="00861950"/>
    <w:rsid w:val="00863131"/>
    <w:rsid w:val="00865A50"/>
    <w:rsid w:val="00865F74"/>
    <w:rsid w:val="00867B63"/>
    <w:rsid w:val="00871FE6"/>
    <w:rsid w:val="008751A5"/>
    <w:rsid w:val="00876847"/>
    <w:rsid w:val="008779F9"/>
    <w:rsid w:val="008806B0"/>
    <w:rsid w:val="008807A2"/>
    <w:rsid w:val="0088104B"/>
    <w:rsid w:val="00882AB1"/>
    <w:rsid w:val="00884703"/>
    <w:rsid w:val="00884848"/>
    <w:rsid w:val="0088546A"/>
    <w:rsid w:val="00890704"/>
    <w:rsid w:val="00891019"/>
    <w:rsid w:val="008913C0"/>
    <w:rsid w:val="00896635"/>
    <w:rsid w:val="008974FF"/>
    <w:rsid w:val="00897BA8"/>
    <w:rsid w:val="008A0AAB"/>
    <w:rsid w:val="008A12DD"/>
    <w:rsid w:val="008A197E"/>
    <w:rsid w:val="008A4DEA"/>
    <w:rsid w:val="008A61F2"/>
    <w:rsid w:val="008A7110"/>
    <w:rsid w:val="008A7303"/>
    <w:rsid w:val="008A7582"/>
    <w:rsid w:val="008B1446"/>
    <w:rsid w:val="008B190F"/>
    <w:rsid w:val="008B20FD"/>
    <w:rsid w:val="008B3495"/>
    <w:rsid w:val="008B478E"/>
    <w:rsid w:val="008C1264"/>
    <w:rsid w:val="008C5D9D"/>
    <w:rsid w:val="008C7D9A"/>
    <w:rsid w:val="008D0D03"/>
    <w:rsid w:val="008D3FD4"/>
    <w:rsid w:val="008D4B9B"/>
    <w:rsid w:val="008D4D6C"/>
    <w:rsid w:val="008D56F5"/>
    <w:rsid w:val="008D5E40"/>
    <w:rsid w:val="008E40A0"/>
    <w:rsid w:val="008E7545"/>
    <w:rsid w:val="008F137A"/>
    <w:rsid w:val="008F20B5"/>
    <w:rsid w:val="008F2B30"/>
    <w:rsid w:val="008F2DCF"/>
    <w:rsid w:val="008F420B"/>
    <w:rsid w:val="008F7F77"/>
    <w:rsid w:val="0090186B"/>
    <w:rsid w:val="00903927"/>
    <w:rsid w:val="0090453B"/>
    <w:rsid w:val="00905AF0"/>
    <w:rsid w:val="00906F18"/>
    <w:rsid w:val="0090754F"/>
    <w:rsid w:val="00910C6F"/>
    <w:rsid w:val="00911D31"/>
    <w:rsid w:val="00912617"/>
    <w:rsid w:val="009127AD"/>
    <w:rsid w:val="009136BA"/>
    <w:rsid w:val="00915C32"/>
    <w:rsid w:val="00916BC9"/>
    <w:rsid w:val="0092058E"/>
    <w:rsid w:val="00921FA7"/>
    <w:rsid w:val="00922C03"/>
    <w:rsid w:val="0092341A"/>
    <w:rsid w:val="00924745"/>
    <w:rsid w:val="00931268"/>
    <w:rsid w:val="00933DE2"/>
    <w:rsid w:val="00936430"/>
    <w:rsid w:val="00937277"/>
    <w:rsid w:val="009378F7"/>
    <w:rsid w:val="00943455"/>
    <w:rsid w:val="00943E97"/>
    <w:rsid w:val="00945D52"/>
    <w:rsid w:val="00945D66"/>
    <w:rsid w:val="009476BA"/>
    <w:rsid w:val="0095190E"/>
    <w:rsid w:val="009519DB"/>
    <w:rsid w:val="0095355E"/>
    <w:rsid w:val="00953C25"/>
    <w:rsid w:val="00954476"/>
    <w:rsid w:val="00955ABB"/>
    <w:rsid w:val="00956E39"/>
    <w:rsid w:val="00960B97"/>
    <w:rsid w:val="009649EF"/>
    <w:rsid w:val="00964F6F"/>
    <w:rsid w:val="0097017E"/>
    <w:rsid w:val="00970F63"/>
    <w:rsid w:val="00972505"/>
    <w:rsid w:val="009753FD"/>
    <w:rsid w:val="0097560B"/>
    <w:rsid w:val="00975A7F"/>
    <w:rsid w:val="0097742C"/>
    <w:rsid w:val="009813AA"/>
    <w:rsid w:val="0098288E"/>
    <w:rsid w:val="00983BCC"/>
    <w:rsid w:val="00986057"/>
    <w:rsid w:val="00986314"/>
    <w:rsid w:val="00987ABC"/>
    <w:rsid w:val="009948A0"/>
    <w:rsid w:val="009956DD"/>
    <w:rsid w:val="00995A8D"/>
    <w:rsid w:val="0099661B"/>
    <w:rsid w:val="009A0CB2"/>
    <w:rsid w:val="009A6127"/>
    <w:rsid w:val="009A6735"/>
    <w:rsid w:val="009A7977"/>
    <w:rsid w:val="009A79A2"/>
    <w:rsid w:val="009B1C32"/>
    <w:rsid w:val="009B3E5C"/>
    <w:rsid w:val="009B5241"/>
    <w:rsid w:val="009B7240"/>
    <w:rsid w:val="009B76AC"/>
    <w:rsid w:val="009C0B2D"/>
    <w:rsid w:val="009C1DD1"/>
    <w:rsid w:val="009C33BE"/>
    <w:rsid w:val="009C3DAA"/>
    <w:rsid w:val="009C4F58"/>
    <w:rsid w:val="009D543A"/>
    <w:rsid w:val="009E078E"/>
    <w:rsid w:val="009E1CCF"/>
    <w:rsid w:val="009E28A4"/>
    <w:rsid w:val="009E3DB2"/>
    <w:rsid w:val="009E560A"/>
    <w:rsid w:val="009E5E99"/>
    <w:rsid w:val="009F0493"/>
    <w:rsid w:val="009F3B20"/>
    <w:rsid w:val="009F47CC"/>
    <w:rsid w:val="009F7DA5"/>
    <w:rsid w:val="00A0077A"/>
    <w:rsid w:val="00A00F7D"/>
    <w:rsid w:val="00A01B26"/>
    <w:rsid w:val="00A03B19"/>
    <w:rsid w:val="00A06F6A"/>
    <w:rsid w:val="00A07363"/>
    <w:rsid w:val="00A11667"/>
    <w:rsid w:val="00A11A77"/>
    <w:rsid w:val="00A139D9"/>
    <w:rsid w:val="00A159B9"/>
    <w:rsid w:val="00A2263F"/>
    <w:rsid w:val="00A24A00"/>
    <w:rsid w:val="00A2670E"/>
    <w:rsid w:val="00A26E27"/>
    <w:rsid w:val="00A270C0"/>
    <w:rsid w:val="00A271FD"/>
    <w:rsid w:val="00A277B0"/>
    <w:rsid w:val="00A308D9"/>
    <w:rsid w:val="00A333EF"/>
    <w:rsid w:val="00A33F07"/>
    <w:rsid w:val="00A3485D"/>
    <w:rsid w:val="00A34F68"/>
    <w:rsid w:val="00A359AA"/>
    <w:rsid w:val="00A446DA"/>
    <w:rsid w:val="00A44938"/>
    <w:rsid w:val="00A45B3F"/>
    <w:rsid w:val="00A51431"/>
    <w:rsid w:val="00A52EF9"/>
    <w:rsid w:val="00A53925"/>
    <w:rsid w:val="00A555B6"/>
    <w:rsid w:val="00A574FD"/>
    <w:rsid w:val="00A61EE7"/>
    <w:rsid w:val="00A621A5"/>
    <w:rsid w:val="00A6366E"/>
    <w:rsid w:val="00A656A8"/>
    <w:rsid w:val="00A72384"/>
    <w:rsid w:val="00A73E2B"/>
    <w:rsid w:val="00A74707"/>
    <w:rsid w:val="00A76E0E"/>
    <w:rsid w:val="00A83094"/>
    <w:rsid w:val="00A855FB"/>
    <w:rsid w:val="00A9067E"/>
    <w:rsid w:val="00A9197A"/>
    <w:rsid w:val="00A91AA9"/>
    <w:rsid w:val="00A92C7B"/>
    <w:rsid w:val="00A92ECC"/>
    <w:rsid w:val="00A963AE"/>
    <w:rsid w:val="00A976D6"/>
    <w:rsid w:val="00A97EFB"/>
    <w:rsid w:val="00AA0B8D"/>
    <w:rsid w:val="00AA1708"/>
    <w:rsid w:val="00AA2F71"/>
    <w:rsid w:val="00AA4064"/>
    <w:rsid w:val="00AA4DE9"/>
    <w:rsid w:val="00AA6FD6"/>
    <w:rsid w:val="00AB2DAC"/>
    <w:rsid w:val="00AB348D"/>
    <w:rsid w:val="00AB5A23"/>
    <w:rsid w:val="00AC45E4"/>
    <w:rsid w:val="00AC4DB6"/>
    <w:rsid w:val="00AD4483"/>
    <w:rsid w:val="00AD5487"/>
    <w:rsid w:val="00AD62B3"/>
    <w:rsid w:val="00AE09D0"/>
    <w:rsid w:val="00AE11F6"/>
    <w:rsid w:val="00AE170A"/>
    <w:rsid w:val="00AE1FD1"/>
    <w:rsid w:val="00AE1FD8"/>
    <w:rsid w:val="00AE6307"/>
    <w:rsid w:val="00AE6A61"/>
    <w:rsid w:val="00AE6C3D"/>
    <w:rsid w:val="00AE6F6D"/>
    <w:rsid w:val="00AF0940"/>
    <w:rsid w:val="00AF1161"/>
    <w:rsid w:val="00AF1781"/>
    <w:rsid w:val="00AF2085"/>
    <w:rsid w:val="00AF2FE1"/>
    <w:rsid w:val="00AF379A"/>
    <w:rsid w:val="00AF533D"/>
    <w:rsid w:val="00AF649D"/>
    <w:rsid w:val="00AF68E6"/>
    <w:rsid w:val="00AF6B15"/>
    <w:rsid w:val="00AF7AF6"/>
    <w:rsid w:val="00B0086C"/>
    <w:rsid w:val="00B0218D"/>
    <w:rsid w:val="00B02798"/>
    <w:rsid w:val="00B02AF8"/>
    <w:rsid w:val="00B075E6"/>
    <w:rsid w:val="00B1117E"/>
    <w:rsid w:val="00B1135C"/>
    <w:rsid w:val="00B16CD2"/>
    <w:rsid w:val="00B17EDF"/>
    <w:rsid w:val="00B21E9D"/>
    <w:rsid w:val="00B22A8C"/>
    <w:rsid w:val="00B24897"/>
    <w:rsid w:val="00B24DBC"/>
    <w:rsid w:val="00B25179"/>
    <w:rsid w:val="00B2573E"/>
    <w:rsid w:val="00B25ACA"/>
    <w:rsid w:val="00B262C9"/>
    <w:rsid w:val="00B26773"/>
    <w:rsid w:val="00B26C57"/>
    <w:rsid w:val="00B271B5"/>
    <w:rsid w:val="00B337D3"/>
    <w:rsid w:val="00B33AAC"/>
    <w:rsid w:val="00B340A3"/>
    <w:rsid w:val="00B36E6E"/>
    <w:rsid w:val="00B37564"/>
    <w:rsid w:val="00B4097D"/>
    <w:rsid w:val="00B4228A"/>
    <w:rsid w:val="00B46A27"/>
    <w:rsid w:val="00B47264"/>
    <w:rsid w:val="00B478A1"/>
    <w:rsid w:val="00B5063B"/>
    <w:rsid w:val="00B51039"/>
    <w:rsid w:val="00B51A00"/>
    <w:rsid w:val="00B51EDA"/>
    <w:rsid w:val="00B52D48"/>
    <w:rsid w:val="00B53C12"/>
    <w:rsid w:val="00B6201A"/>
    <w:rsid w:val="00B62664"/>
    <w:rsid w:val="00B63420"/>
    <w:rsid w:val="00B643E7"/>
    <w:rsid w:val="00B65C85"/>
    <w:rsid w:val="00B7060D"/>
    <w:rsid w:val="00B71451"/>
    <w:rsid w:val="00B72372"/>
    <w:rsid w:val="00B73904"/>
    <w:rsid w:val="00B75021"/>
    <w:rsid w:val="00B76937"/>
    <w:rsid w:val="00B77293"/>
    <w:rsid w:val="00B77AE2"/>
    <w:rsid w:val="00B809B9"/>
    <w:rsid w:val="00B817E5"/>
    <w:rsid w:val="00B830D9"/>
    <w:rsid w:val="00B84015"/>
    <w:rsid w:val="00B86441"/>
    <w:rsid w:val="00B87393"/>
    <w:rsid w:val="00B911D5"/>
    <w:rsid w:val="00B91581"/>
    <w:rsid w:val="00B926B3"/>
    <w:rsid w:val="00B92799"/>
    <w:rsid w:val="00B93486"/>
    <w:rsid w:val="00B973F0"/>
    <w:rsid w:val="00B97D35"/>
    <w:rsid w:val="00BA3093"/>
    <w:rsid w:val="00BA668D"/>
    <w:rsid w:val="00BA70E2"/>
    <w:rsid w:val="00BA7146"/>
    <w:rsid w:val="00BB1296"/>
    <w:rsid w:val="00BB231F"/>
    <w:rsid w:val="00BB3C3B"/>
    <w:rsid w:val="00BB4BE0"/>
    <w:rsid w:val="00BB5692"/>
    <w:rsid w:val="00BB6111"/>
    <w:rsid w:val="00BB73FB"/>
    <w:rsid w:val="00BC0268"/>
    <w:rsid w:val="00BC1BAD"/>
    <w:rsid w:val="00BC50FD"/>
    <w:rsid w:val="00BC691D"/>
    <w:rsid w:val="00BC7F53"/>
    <w:rsid w:val="00BD1298"/>
    <w:rsid w:val="00BD1C7F"/>
    <w:rsid w:val="00BD423C"/>
    <w:rsid w:val="00BD444D"/>
    <w:rsid w:val="00BD587A"/>
    <w:rsid w:val="00BD6152"/>
    <w:rsid w:val="00BD7552"/>
    <w:rsid w:val="00BE3C1D"/>
    <w:rsid w:val="00BE59AE"/>
    <w:rsid w:val="00BF0D65"/>
    <w:rsid w:val="00BF652F"/>
    <w:rsid w:val="00BF6F50"/>
    <w:rsid w:val="00C032CC"/>
    <w:rsid w:val="00C075AF"/>
    <w:rsid w:val="00C07F9E"/>
    <w:rsid w:val="00C127AA"/>
    <w:rsid w:val="00C14EF9"/>
    <w:rsid w:val="00C151AD"/>
    <w:rsid w:val="00C167B9"/>
    <w:rsid w:val="00C21730"/>
    <w:rsid w:val="00C23C90"/>
    <w:rsid w:val="00C27527"/>
    <w:rsid w:val="00C30452"/>
    <w:rsid w:val="00C30A18"/>
    <w:rsid w:val="00C3408F"/>
    <w:rsid w:val="00C3431E"/>
    <w:rsid w:val="00C34E0D"/>
    <w:rsid w:val="00C34F9B"/>
    <w:rsid w:val="00C36270"/>
    <w:rsid w:val="00C444FC"/>
    <w:rsid w:val="00C44F74"/>
    <w:rsid w:val="00C456F5"/>
    <w:rsid w:val="00C46728"/>
    <w:rsid w:val="00C4764B"/>
    <w:rsid w:val="00C51C28"/>
    <w:rsid w:val="00C530C4"/>
    <w:rsid w:val="00C544A2"/>
    <w:rsid w:val="00C5551B"/>
    <w:rsid w:val="00C555AD"/>
    <w:rsid w:val="00C55754"/>
    <w:rsid w:val="00C60C77"/>
    <w:rsid w:val="00C60E8B"/>
    <w:rsid w:val="00C62476"/>
    <w:rsid w:val="00C646B4"/>
    <w:rsid w:val="00C65DB9"/>
    <w:rsid w:val="00C66300"/>
    <w:rsid w:val="00C66F4E"/>
    <w:rsid w:val="00C67E4A"/>
    <w:rsid w:val="00C7183D"/>
    <w:rsid w:val="00C71C9D"/>
    <w:rsid w:val="00C72535"/>
    <w:rsid w:val="00C72DFC"/>
    <w:rsid w:val="00C7359E"/>
    <w:rsid w:val="00C766BC"/>
    <w:rsid w:val="00C77C40"/>
    <w:rsid w:val="00C82EAE"/>
    <w:rsid w:val="00C85F7F"/>
    <w:rsid w:val="00C862AD"/>
    <w:rsid w:val="00C863C4"/>
    <w:rsid w:val="00C91100"/>
    <w:rsid w:val="00C918BA"/>
    <w:rsid w:val="00C91BBB"/>
    <w:rsid w:val="00C947E8"/>
    <w:rsid w:val="00C94C3B"/>
    <w:rsid w:val="00C95333"/>
    <w:rsid w:val="00C95E73"/>
    <w:rsid w:val="00CA0B03"/>
    <w:rsid w:val="00CA0D02"/>
    <w:rsid w:val="00CA18DC"/>
    <w:rsid w:val="00CA3C83"/>
    <w:rsid w:val="00CA3D83"/>
    <w:rsid w:val="00CA57B4"/>
    <w:rsid w:val="00CA74EE"/>
    <w:rsid w:val="00CA76D6"/>
    <w:rsid w:val="00CA7C5E"/>
    <w:rsid w:val="00CB3FF0"/>
    <w:rsid w:val="00CB7415"/>
    <w:rsid w:val="00CB7B57"/>
    <w:rsid w:val="00CC0C6F"/>
    <w:rsid w:val="00CC17B9"/>
    <w:rsid w:val="00CC2D7C"/>
    <w:rsid w:val="00CC3B5F"/>
    <w:rsid w:val="00CC54F1"/>
    <w:rsid w:val="00CC5E22"/>
    <w:rsid w:val="00CC682F"/>
    <w:rsid w:val="00CC786C"/>
    <w:rsid w:val="00CD178E"/>
    <w:rsid w:val="00CD20FD"/>
    <w:rsid w:val="00CD2F18"/>
    <w:rsid w:val="00CD474C"/>
    <w:rsid w:val="00CD71A0"/>
    <w:rsid w:val="00CE2909"/>
    <w:rsid w:val="00CE3BEB"/>
    <w:rsid w:val="00CE6187"/>
    <w:rsid w:val="00CE62A2"/>
    <w:rsid w:val="00CE70C0"/>
    <w:rsid w:val="00CF019A"/>
    <w:rsid w:val="00CF1412"/>
    <w:rsid w:val="00CF3D17"/>
    <w:rsid w:val="00D02A70"/>
    <w:rsid w:val="00D0328B"/>
    <w:rsid w:val="00D05A4E"/>
    <w:rsid w:val="00D05C3A"/>
    <w:rsid w:val="00D14FEE"/>
    <w:rsid w:val="00D15A7B"/>
    <w:rsid w:val="00D1785A"/>
    <w:rsid w:val="00D202F1"/>
    <w:rsid w:val="00D221F3"/>
    <w:rsid w:val="00D22BF6"/>
    <w:rsid w:val="00D22C68"/>
    <w:rsid w:val="00D22ECB"/>
    <w:rsid w:val="00D23254"/>
    <w:rsid w:val="00D23CBE"/>
    <w:rsid w:val="00D24605"/>
    <w:rsid w:val="00D24A17"/>
    <w:rsid w:val="00D26BB2"/>
    <w:rsid w:val="00D27412"/>
    <w:rsid w:val="00D30EDE"/>
    <w:rsid w:val="00D32489"/>
    <w:rsid w:val="00D36672"/>
    <w:rsid w:val="00D4294B"/>
    <w:rsid w:val="00D42D26"/>
    <w:rsid w:val="00D432BA"/>
    <w:rsid w:val="00D44A84"/>
    <w:rsid w:val="00D45CB3"/>
    <w:rsid w:val="00D46ACD"/>
    <w:rsid w:val="00D50FF2"/>
    <w:rsid w:val="00D51BDA"/>
    <w:rsid w:val="00D51F12"/>
    <w:rsid w:val="00D56EC7"/>
    <w:rsid w:val="00D57AA6"/>
    <w:rsid w:val="00D57E90"/>
    <w:rsid w:val="00D60E96"/>
    <w:rsid w:val="00D61303"/>
    <w:rsid w:val="00D61E52"/>
    <w:rsid w:val="00D621C8"/>
    <w:rsid w:val="00D62EC5"/>
    <w:rsid w:val="00D64561"/>
    <w:rsid w:val="00D65913"/>
    <w:rsid w:val="00D65FA0"/>
    <w:rsid w:val="00D6614F"/>
    <w:rsid w:val="00D6689A"/>
    <w:rsid w:val="00D66DE9"/>
    <w:rsid w:val="00D66EE7"/>
    <w:rsid w:val="00D67EEA"/>
    <w:rsid w:val="00D715D7"/>
    <w:rsid w:val="00D7251F"/>
    <w:rsid w:val="00D73CDB"/>
    <w:rsid w:val="00D740E8"/>
    <w:rsid w:val="00D745D4"/>
    <w:rsid w:val="00D7612B"/>
    <w:rsid w:val="00D775B7"/>
    <w:rsid w:val="00D8000D"/>
    <w:rsid w:val="00D86590"/>
    <w:rsid w:val="00D87354"/>
    <w:rsid w:val="00D9165C"/>
    <w:rsid w:val="00D91918"/>
    <w:rsid w:val="00D9407F"/>
    <w:rsid w:val="00D940B1"/>
    <w:rsid w:val="00D960FB"/>
    <w:rsid w:val="00D965F9"/>
    <w:rsid w:val="00DA0445"/>
    <w:rsid w:val="00DA165B"/>
    <w:rsid w:val="00DA2017"/>
    <w:rsid w:val="00DA2F94"/>
    <w:rsid w:val="00DA3516"/>
    <w:rsid w:val="00DA4EF0"/>
    <w:rsid w:val="00DA4FCA"/>
    <w:rsid w:val="00DA5AEC"/>
    <w:rsid w:val="00DB0832"/>
    <w:rsid w:val="00DB1403"/>
    <w:rsid w:val="00DB1C42"/>
    <w:rsid w:val="00DB280A"/>
    <w:rsid w:val="00DC2D57"/>
    <w:rsid w:val="00DC452E"/>
    <w:rsid w:val="00DC4BAC"/>
    <w:rsid w:val="00DC7D1E"/>
    <w:rsid w:val="00DD025B"/>
    <w:rsid w:val="00DD0905"/>
    <w:rsid w:val="00DD1C6B"/>
    <w:rsid w:val="00DD2A93"/>
    <w:rsid w:val="00DD34FB"/>
    <w:rsid w:val="00DD3A5F"/>
    <w:rsid w:val="00DD3E29"/>
    <w:rsid w:val="00DD5461"/>
    <w:rsid w:val="00DD6B5A"/>
    <w:rsid w:val="00DD7EDB"/>
    <w:rsid w:val="00DE2838"/>
    <w:rsid w:val="00DE40DC"/>
    <w:rsid w:val="00DE43AA"/>
    <w:rsid w:val="00DE4F1F"/>
    <w:rsid w:val="00DE50EA"/>
    <w:rsid w:val="00DF1560"/>
    <w:rsid w:val="00DF1640"/>
    <w:rsid w:val="00DF5F7A"/>
    <w:rsid w:val="00E00F17"/>
    <w:rsid w:val="00E02014"/>
    <w:rsid w:val="00E03C7B"/>
    <w:rsid w:val="00E054A2"/>
    <w:rsid w:val="00E068B7"/>
    <w:rsid w:val="00E075FB"/>
    <w:rsid w:val="00E07801"/>
    <w:rsid w:val="00E1064E"/>
    <w:rsid w:val="00E112C0"/>
    <w:rsid w:val="00E1324F"/>
    <w:rsid w:val="00E15AC6"/>
    <w:rsid w:val="00E2059F"/>
    <w:rsid w:val="00E205FB"/>
    <w:rsid w:val="00E21499"/>
    <w:rsid w:val="00E259A9"/>
    <w:rsid w:val="00E26C93"/>
    <w:rsid w:val="00E315A1"/>
    <w:rsid w:val="00E315BC"/>
    <w:rsid w:val="00E32DB1"/>
    <w:rsid w:val="00E335CB"/>
    <w:rsid w:val="00E33B40"/>
    <w:rsid w:val="00E34360"/>
    <w:rsid w:val="00E349EF"/>
    <w:rsid w:val="00E358EA"/>
    <w:rsid w:val="00E36F89"/>
    <w:rsid w:val="00E3702A"/>
    <w:rsid w:val="00E40F04"/>
    <w:rsid w:val="00E43614"/>
    <w:rsid w:val="00E441D8"/>
    <w:rsid w:val="00E467D0"/>
    <w:rsid w:val="00E51A01"/>
    <w:rsid w:val="00E52661"/>
    <w:rsid w:val="00E52FEF"/>
    <w:rsid w:val="00E53B15"/>
    <w:rsid w:val="00E55F55"/>
    <w:rsid w:val="00E5670D"/>
    <w:rsid w:val="00E56753"/>
    <w:rsid w:val="00E5728E"/>
    <w:rsid w:val="00E57DD8"/>
    <w:rsid w:val="00E63EE3"/>
    <w:rsid w:val="00E64449"/>
    <w:rsid w:val="00E67119"/>
    <w:rsid w:val="00E75B19"/>
    <w:rsid w:val="00E76242"/>
    <w:rsid w:val="00E764D1"/>
    <w:rsid w:val="00E803A4"/>
    <w:rsid w:val="00E80C61"/>
    <w:rsid w:val="00E826EF"/>
    <w:rsid w:val="00E83417"/>
    <w:rsid w:val="00E8381B"/>
    <w:rsid w:val="00E85D77"/>
    <w:rsid w:val="00E86452"/>
    <w:rsid w:val="00E86CA2"/>
    <w:rsid w:val="00E95689"/>
    <w:rsid w:val="00E969E8"/>
    <w:rsid w:val="00EA15A4"/>
    <w:rsid w:val="00EA4926"/>
    <w:rsid w:val="00EA5E57"/>
    <w:rsid w:val="00EA728B"/>
    <w:rsid w:val="00EB23F1"/>
    <w:rsid w:val="00EB27E9"/>
    <w:rsid w:val="00EB2C5C"/>
    <w:rsid w:val="00EB30F3"/>
    <w:rsid w:val="00EB5BBD"/>
    <w:rsid w:val="00EB5F57"/>
    <w:rsid w:val="00EC2DBD"/>
    <w:rsid w:val="00EC370B"/>
    <w:rsid w:val="00ED27CE"/>
    <w:rsid w:val="00ED6024"/>
    <w:rsid w:val="00ED7A2D"/>
    <w:rsid w:val="00ED7C56"/>
    <w:rsid w:val="00EE0EF4"/>
    <w:rsid w:val="00EE2BAC"/>
    <w:rsid w:val="00EE3B91"/>
    <w:rsid w:val="00EE617A"/>
    <w:rsid w:val="00EE71AB"/>
    <w:rsid w:val="00EF2D0E"/>
    <w:rsid w:val="00EF5844"/>
    <w:rsid w:val="00F00748"/>
    <w:rsid w:val="00F009C9"/>
    <w:rsid w:val="00F00B92"/>
    <w:rsid w:val="00F00BB6"/>
    <w:rsid w:val="00F0217B"/>
    <w:rsid w:val="00F027AD"/>
    <w:rsid w:val="00F04609"/>
    <w:rsid w:val="00F04B98"/>
    <w:rsid w:val="00F05986"/>
    <w:rsid w:val="00F06562"/>
    <w:rsid w:val="00F11689"/>
    <w:rsid w:val="00F117C3"/>
    <w:rsid w:val="00F11833"/>
    <w:rsid w:val="00F15119"/>
    <w:rsid w:val="00F206F3"/>
    <w:rsid w:val="00F2269B"/>
    <w:rsid w:val="00F23B23"/>
    <w:rsid w:val="00F2563D"/>
    <w:rsid w:val="00F26881"/>
    <w:rsid w:val="00F27A73"/>
    <w:rsid w:val="00F27F9D"/>
    <w:rsid w:val="00F3066E"/>
    <w:rsid w:val="00F35DF8"/>
    <w:rsid w:val="00F3656D"/>
    <w:rsid w:val="00F37B45"/>
    <w:rsid w:val="00F403A8"/>
    <w:rsid w:val="00F40F49"/>
    <w:rsid w:val="00F41DEA"/>
    <w:rsid w:val="00F41EFA"/>
    <w:rsid w:val="00F430B2"/>
    <w:rsid w:val="00F44BDE"/>
    <w:rsid w:val="00F45DAD"/>
    <w:rsid w:val="00F46ED2"/>
    <w:rsid w:val="00F5023F"/>
    <w:rsid w:val="00F516CB"/>
    <w:rsid w:val="00F53280"/>
    <w:rsid w:val="00F579E0"/>
    <w:rsid w:val="00F608EB"/>
    <w:rsid w:val="00F652C9"/>
    <w:rsid w:val="00F66AF1"/>
    <w:rsid w:val="00F67B01"/>
    <w:rsid w:val="00F70FA7"/>
    <w:rsid w:val="00F73ED8"/>
    <w:rsid w:val="00F74256"/>
    <w:rsid w:val="00F76679"/>
    <w:rsid w:val="00F76EBD"/>
    <w:rsid w:val="00F772EE"/>
    <w:rsid w:val="00F815A2"/>
    <w:rsid w:val="00F8172C"/>
    <w:rsid w:val="00F81926"/>
    <w:rsid w:val="00F837E9"/>
    <w:rsid w:val="00F83CFE"/>
    <w:rsid w:val="00F83DA9"/>
    <w:rsid w:val="00F84F05"/>
    <w:rsid w:val="00F85B9C"/>
    <w:rsid w:val="00F86A88"/>
    <w:rsid w:val="00F90B6C"/>
    <w:rsid w:val="00F928D1"/>
    <w:rsid w:val="00F956A9"/>
    <w:rsid w:val="00F96E8F"/>
    <w:rsid w:val="00FA0C30"/>
    <w:rsid w:val="00FA1DFC"/>
    <w:rsid w:val="00FA41CC"/>
    <w:rsid w:val="00FA462C"/>
    <w:rsid w:val="00FA55E6"/>
    <w:rsid w:val="00FA5AA9"/>
    <w:rsid w:val="00FA647B"/>
    <w:rsid w:val="00FA7E6B"/>
    <w:rsid w:val="00FB110B"/>
    <w:rsid w:val="00FB490E"/>
    <w:rsid w:val="00FB71E2"/>
    <w:rsid w:val="00FC110D"/>
    <w:rsid w:val="00FC3C89"/>
    <w:rsid w:val="00FC4E60"/>
    <w:rsid w:val="00FC56E2"/>
    <w:rsid w:val="00FC5D3B"/>
    <w:rsid w:val="00FC6857"/>
    <w:rsid w:val="00FC7A11"/>
    <w:rsid w:val="00FC7C21"/>
    <w:rsid w:val="00FD0BA6"/>
    <w:rsid w:val="00FD0FD5"/>
    <w:rsid w:val="00FD1C8B"/>
    <w:rsid w:val="00FD3447"/>
    <w:rsid w:val="00FD4564"/>
    <w:rsid w:val="00FD4998"/>
    <w:rsid w:val="00FD4AFB"/>
    <w:rsid w:val="00FD52EC"/>
    <w:rsid w:val="00FD5FED"/>
    <w:rsid w:val="00FD7282"/>
    <w:rsid w:val="00FE11D1"/>
    <w:rsid w:val="00FE35BB"/>
    <w:rsid w:val="00FE5CD0"/>
    <w:rsid w:val="00FE66BE"/>
    <w:rsid w:val="00FE7641"/>
    <w:rsid w:val="00FE774E"/>
    <w:rsid w:val="00FF17DA"/>
    <w:rsid w:val="00FF1ABE"/>
    <w:rsid w:val="00FF2C25"/>
    <w:rsid w:val="00FF3932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6"/>
    <o:shapelayout v:ext="edit">
      <o:idmap v:ext="edit" data="2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081CE8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uiPriority w:val="99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1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915C32"/>
    <w:pPr>
      <w:tabs>
        <w:tab w:val="left" w:pos="1440"/>
        <w:tab w:val="right" w:leader="dot" w:pos="9628"/>
      </w:tabs>
      <w:snapToGrid w:val="0"/>
      <w:spacing w:line="280" w:lineRule="exact"/>
    </w:pPr>
    <w:rPr>
      <w:rFonts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915C32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eastAsia="標楷體"/>
      <w:b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2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3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4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0"/>
    <w:next w:val="a0"/>
    <w:autoRedefine/>
    <w:uiPriority w:val="39"/>
    <w:unhideWhenUsed/>
    <w:rsid w:val="00FD4998"/>
    <w:pPr>
      <w:tabs>
        <w:tab w:val="right" w:leader="dot" w:pos="10194"/>
      </w:tabs>
      <w:spacing w:line="240" w:lineRule="exact"/>
      <w:ind w:leftChars="400" w:left="960"/>
    </w:pPr>
    <w:rPr>
      <w:rFonts w:eastAsia="標楷體"/>
      <w:sz w:val="22"/>
    </w:rPr>
  </w:style>
  <w:style w:type="paragraph" w:styleId="HTML">
    <w:name w:val="HTML Preformatted"/>
    <w:basedOn w:val="a0"/>
    <w:link w:val="HTML0"/>
    <w:uiPriority w:val="99"/>
    <w:semiHidden/>
    <w:unhideWhenUsed/>
    <w:rsid w:val="00142A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semiHidden/>
    <w:rsid w:val="00142A50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6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4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7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141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2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90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39.emf"/><Relationship Id="rId63" Type="http://schemas.openxmlformats.org/officeDocument/2006/relationships/fontTable" Target="fontTable.xml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emf"/><Relationship Id="rId58" Type="http://schemas.openxmlformats.org/officeDocument/2006/relationships/oleObject" Target="embeddings/oleObject1.bin"/><Relationship Id="rId5" Type="http://schemas.openxmlformats.org/officeDocument/2006/relationships/customXml" Target="../customXml/item5.xml"/><Relationship Id="rId61" Type="http://schemas.openxmlformats.org/officeDocument/2006/relationships/image" Target="media/image42.emf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package" Target="embeddings/Microsoft_Excel_Worksheet.xlsx"/><Relationship Id="rId64" Type="http://schemas.openxmlformats.org/officeDocument/2006/relationships/theme" Target="theme/theme1.xml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1.emf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package" Target="embeddings/Microsoft_Word_Document.docx"/><Relationship Id="rId62" Type="http://schemas.openxmlformats.org/officeDocument/2006/relationships/package" Target="embeddings/Microsoft_Excel_Worksheet1.xls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0.emf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oleObject" Target="embeddings/Microsoft_Word_97_-_2003_Document.doc"/><Relationship Id="rId4" Type="http://schemas.openxmlformats.org/officeDocument/2006/relationships/customXml" Target="../customXml/item4.xml"/><Relationship Id="rId9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24E69E5E-C537-4E4F-A6C2-770E73619A5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4</TotalTime>
  <Pages>188</Pages>
  <Words>15421</Words>
  <Characters>87900</Characters>
  <Application>Microsoft Office Word</Application>
  <DocSecurity>0</DocSecurity>
  <Lines>732</Lines>
  <Paragraphs>206</Paragraphs>
  <ScaleCrop>false</ScaleCrop>
  <Company>Microsoft</Company>
  <LinksUpToDate>false</LinksUpToDate>
  <CharactersWithSpaces>103115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LINDA</cp:lastModifiedBy>
  <cp:revision>111</cp:revision>
  <cp:lastPrinted>2023-02-16T03:26:00Z</cp:lastPrinted>
  <dcterms:created xsi:type="dcterms:W3CDTF">2022-01-24T06:16:00Z</dcterms:created>
  <dcterms:modified xsi:type="dcterms:W3CDTF">2023-03-21T0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